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4A1A" w:rsidRPr="00CF4A1A" w:rsidRDefault="00CF4A1A" w:rsidP="00A35A14">
      <w:pPr>
        <w:autoSpaceDE w:val="0"/>
        <w:autoSpaceDN w:val="0"/>
        <w:adjustRightInd w:val="0"/>
        <w:spacing w:after="0"/>
        <w:ind w:firstLine="708"/>
        <w:jc w:val="center"/>
        <w:rPr>
          <w:rFonts w:eastAsia="SFBL1728" w:cs="Times New Roman"/>
          <w:szCs w:val="28"/>
        </w:rPr>
      </w:pPr>
      <w:r w:rsidRPr="00CF4A1A">
        <w:rPr>
          <w:rFonts w:eastAsia="SFBL1728" w:cs="Times New Roman"/>
          <w:szCs w:val="28"/>
        </w:rPr>
        <w:t>МИНИСТЕРСТВО ОБРАЗОВАНИЯ И НАУКИ РФ</w:t>
      </w:r>
    </w:p>
    <w:p w:rsidR="0034787D" w:rsidRPr="0034787D" w:rsidRDefault="00CF4A1A" w:rsidP="00CF4A1A">
      <w:pPr>
        <w:autoSpaceDE w:val="0"/>
        <w:autoSpaceDN w:val="0"/>
        <w:adjustRightInd w:val="0"/>
        <w:spacing w:after="0"/>
        <w:jc w:val="center"/>
        <w:rPr>
          <w:rFonts w:eastAsia="SFBL1728" w:cs="Times New Roman"/>
          <w:szCs w:val="28"/>
        </w:rPr>
      </w:pPr>
      <w:r w:rsidRPr="00CF4A1A">
        <w:rPr>
          <w:rFonts w:eastAsia="SFBL1728" w:cs="Times New Roman"/>
          <w:szCs w:val="28"/>
        </w:rPr>
        <w:t>Федеральное государственное бюджетное</w:t>
      </w:r>
      <w:r w:rsidR="0034787D" w:rsidRPr="0034787D">
        <w:rPr>
          <w:rFonts w:eastAsia="SFBL1728" w:cs="Times New Roman"/>
          <w:szCs w:val="28"/>
        </w:rPr>
        <w:t xml:space="preserve"> </w:t>
      </w:r>
      <w:r w:rsidRPr="00CF4A1A">
        <w:rPr>
          <w:rFonts w:eastAsia="SFBL1728" w:cs="Times New Roman"/>
          <w:szCs w:val="28"/>
        </w:rPr>
        <w:t xml:space="preserve">образовательное учреждение </w:t>
      </w:r>
    </w:p>
    <w:p w:rsidR="0034787D" w:rsidRPr="0034787D" w:rsidRDefault="00CF4A1A" w:rsidP="00CF4A1A">
      <w:pPr>
        <w:autoSpaceDE w:val="0"/>
        <w:autoSpaceDN w:val="0"/>
        <w:adjustRightInd w:val="0"/>
        <w:spacing w:after="0"/>
        <w:jc w:val="center"/>
        <w:rPr>
          <w:rFonts w:eastAsia="SFBL1728" w:cs="Times New Roman"/>
          <w:szCs w:val="28"/>
        </w:rPr>
      </w:pPr>
      <w:r w:rsidRPr="00CF4A1A">
        <w:rPr>
          <w:rFonts w:eastAsia="SFBL1728" w:cs="Times New Roman"/>
          <w:szCs w:val="28"/>
        </w:rPr>
        <w:t>высшего профессионального</w:t>
      </w:r>
      <w:r w:rsidR="0034787D" w:rsidRPr="0034787D">
        <w:rPr>
          <w:rFonts w:eastAsia="SFBL1728" w:cs="Times New Roman"/>
          <w:szCs w:val="28"/>
        </w:rPr>
        <w:t xml:space="preserve"> </w:t>
      </w:r>
      <w:r w:rsidR="0034787D">
        <w:rPr>
          <w:rFonts w:eastAsia="SFBL1728" w:cs="Times New Roman"/>
          <w:szCs w:val="28"/>
        </w:rPr>
        <w:t>образования</w:t>
      </w:r>
    </w:p>
    <w:p w:rsidR="00CF4A1A" w:rsidRPr="00EB1D78" w:rsidRDefault="00CF4A1A" w:rsidP="00CF4A1A">
      <w:pPr>
        <w:autoSpaceDE w:val="0"/>
        <w:autoSpaceDN w:val="0"/>
        <w:adjustRightInd w:val="0"/>
        <w:spacing w:after="0"/>
        <w:jc w:val="center"/>
        <w:rPr>
          <w:rFonts w:eastAsia="SFBL1728" w:cs="Times New Roman"/>
          <w:szCs w:val="28"/>
        </w:rPr>
      </w:pPr>
      <w:r w:rsidRPr="00CF4A1A">
        <w:rPr>
          <w:rFonts w:eastAsia="SFBL1728" w:cs="Times New Roman"/>
          <w:szCs w:val="28"/>
        </w:rPr>
        <w:t>Вятс</w:t>
      </w:r>
      <w:r w:rsidR="0034787D">
        <w:rPr>
          <w:rFonts w:eastAsia="SFBL1728" w:cs="Times New Roman"/>
          <w:szCs w:val="28"/>
        </w:rPr>
        <w:t>кий государственный университет</w:t>
      </w:r>
    </w:p>
    <w:p w:rsidR="00CF4A1A" w:rsidRPr="00CF4A1A" w:rsidRDefault="00CF4A1A" w:rsidP="00CF4A1A">
      <w:pPr>
        <w:autoSpaceDE w:val="0"/>
        <w:autoSpaceDN w:val="0"/>
        <w:adjustRightInd w:val="0"/>
        <w:spacing w:after="0"/>
        <w:jc w:val="center"/>
        <w:rPr>
          <w:rFonts w:eastAsia="SFBL1728" w:cs="Times New Roman"/>
          <w:szCs w:val="28"/>
        </w:rPr>
      </w:pPr>
      <w:r w:rsidRPr="00CF4A1A">
        <w:rPr>
          <w:rFonts w:eastAsia="SFBL1728" w:cs="Times New Roman"/>
          <w:szCs w:val="28"/>
        </w:rPr>
        <w:t>Факультет прикладной математики и телекоммуникаций</w:t>
      </w:r>
    </w:p>
    <w:p w:rsidR="00CF4A1A" w:rsidRPr="00CF4A1A" w:rsidRDefault="00CF4A1A" w:rsidP="00CF4A1A">
      <w:pPr>
        <w:autoSpaceDE w:val="0"/>
        <w:autoSpaceDN w:val="0"/>
        <w:adjustRightInd w:val="0"/>
        <w:spacing w:after="0"/>
        <w:jc w:val="center"/>
        <w:rPr>
          <w:rFonts w:eastAsia="SFBL1728" w:cs="Times New Roman"/>
          <w:szCs w:val="28"/>
        </w:rPr>
      </w:pPr>
      <w:r w:rsidRPr="00CF4A1A">
        <w:rPr>
          <w:rFonts w:eastAsia="SFBL1728" w:cs="Times New Roman"/>
          <w:szCs w:val="28"/>
        </w:rPr>
        <w:t>Кафедра прикладной математики и информатики</w:t>
      </w:r>
    </w:p>
    <w:p w:rsidR="00CF4A1A" w:rsidRPr="00CF4A1A" w:rsidRDefault="00CF4A1A" w:rsidP="00CF4A1A">
      <w:pPr>
        <w:autoSpaceDE w:val="0"/>
        <w:autoSpaceDN w:val="0"/>
        <w:adjustRightInd w:val="0"/>
        <w:spacing w:after="0"/>
        <w:jc w:val="center"/>
        <w:rPr>
          <w:rFonts w:eastAsia="SFBL1728" w:cs="Times New Roman"/>
          <w:szCs w:val="28"/>
        </w:rPr>
      </w:pPr>
    </w:p>
    <w:p w:rsidR="00CF4A1A" w:rsidRPr="00CF4A1A" w:rsidRDefault="00CF4A1A" w:rsidP="00CF4A1A">
      <w:pPr>
        <w:autoSpaceDE w:val="0"/>
        <w:autoSpaceDN w:val="0"/>
        <w:adjustRightInd w:val="0"/>
        <w:spacing w:after="0"/>
        <w:jc w:val="center"/>
        <w:rPr>
          <w:rFonts w:eastAsia="SFBL1728" w:cs="Times New Roman"/>
          <w:szCs w:val="28"/>
        </w:rPr>
      </w:pPr>
    </w:p>
    <w:p w:rsidR="004C2D35" w:rsidRPr="00EB1D78" w:rsidRDefault="0034787D" w:rsidP="0034787D">
      <w:pPr>
        <w:tabs>
          <w:tab w:val="left" w:pos="5103"/>
        </w:tabs>
        <w:autoSpaceDE w:val="0"/>
        <w:autoSpaceDN w:val="0"/>
        <w:adjustRightInd w:val="0"/>
        <w:spacing w:after="0"/>
        <w:jc w:val="right"/>
        <w:rPr>
          <w:rFonts w:eastAsia="SFBL1728" w:cs="Times New Roman"/>
          <w:szCs w:val="28"/>
        </w:rPr>
      </w:pPr>
      <w:r>
        <w:rPr>
          <w:rFonts w:eastAsia="SFBL1728" w:cs="Times New Roman"/>
          <w:szCs w:val="28"/>
        </w:rPr>
        <w:tab/>
        <w:t>Допускаю к защите</w:t>
      </w:r>
    </w:p>
    <w:p w:rsidR="0034787D" w:rsidRPr="00EB1D78" w:rsidRDefault="004C2D35" w:rsidP="0034787D">
      <w:pPr>
        <w:tabs>
          <w:tab w:val="left" w:pos="5103"/>
        </w:tabs>
        <w:autoSpaceDE w:val="0"/>
        <w:autoSpaceDN w:val="0"/>
        <w:adjustRightInd w:val="0"/>
        <w:spacing w:after="0"/>
        <w:jc w:val="right"/>
        <w:rPr>
          <w:rFonts w:eastAsia="SFBL1728" w:cs="Times New Roman"/>
          <w:szCs w:val="28"/>
        </w:rPr>
      </w:pPr>
      <w:r>
        <w:rPr>
          <w:rFonts w:eastAsia="SFBL1728" w:cs="Times New Roman"/>
          <w:szCs w:val="28"/>
        </w:rPr>
        <w:tab/>
        <w:t xml:space="preserve">Заведующий кафедрой </w:t>
      </w:r>
    </w:p>
    <w:p w:rsidR="0034787D" w:rsidRPr="00EB1D78" w:rsidRDefault="0034787D" w:rsidP="0034787D">
      <w:pPr>
        <w:tabs>
          <w:tab w:val="left" w:pos="5103"/>
        </w:tabs>
        <w:autoSpaceDE w:val="0"/>
        <w:autoSpaceDN w:val="0"/>
        <w:adjustRightInd w:val="0"/>
        <w:spacing w:after="0"/>
        <w:jc w:val="right"/>
        <w:rPr>
          <w:rFonts w:eastAsia="SFBL1728" w:cs="Times New Roman"/>
          <w:szCs w:val="28"/>
        </w:rPr>
      </w:pPr>
    </w:p>
    <w:p w:rsidR="004C2D35" w:rsidRDefault="0034787D" w:rsidP="0034787D">
      <w:pPr>
        <w:tabs>
          <w:tab w:val="left" w:pos="5387"/>
        </w:tabs>
        <w:autoSpaceDE w:val="0"/>
        <w:autoSpaceDN w:val="0"/>
        <w:adjustRightInd w:val="0"/>
        <w:spacing w:after="0"/>
        <w:rPr>
          <w:rFonts w:eastAsia="SFBL1728" w:cs="Times New Roman"/>
          <w:szCs w:val="28"/>
        </w:rPr>
      </w:pPr>
      <w:r w:rsidRPr="00EB1D78">
        <w:rPr>
          <w:rFonts w:eastAsia="SFBL1728" w:cs="Times New Roman"/>
          <w:szCs w:val="28"/>
        </w:rPr>
        <w:tab/>
      </w:r>
      <w:r w:rsidR="004C2D35">
        <w:rPr>
          <w:rFonts w:eastAsia="SFBL1728" w:cs="Times New Roman"/>
          <w:szCs w:val="28"/>
        </w:rPr>
        <w:t xml:space="preserve"> __________/</w:t>
      </w:r>
      <w:r w:rsidR="004C2D35" w:rsidRPr="004C2D35">
        <w:rPr>
          <w:rFonts w:eastAsia="SFBL1728" w:cs="Times New Roman"/>
          <w:szCs w:val="28"/>
          <w:u w:val="single"/>
        </w:rPr>
        <w:t xml:space="preserve"> </w:t>
      </w:r>
      <w:proofErr w:type="spellStart"/>
      <w:r w:rsidR="004C2D35" w:rsidRPr="004C2D35">
        <w:rPr>
          <w:rFonts w:eastAsia="SFBL1728" w:cs="Times New Roman"/>
          <w:szCs w:val="28"/>
          <w:u w:val="single"/>
        </w:rPr>
        <w:t>Иномистов</w:t>
      </w:r>
      <w:proofErr w:type="spellEnd"/>
      <w:r w:rsidR="004C2D35" w:rsidRPr="004C2D35">
        <w:rPr>
          <w:rFonts w:eastAsia="SFBL1728" w:cs="Times New Roman"/>
          <w:szCs w:val="28"/>
          <w:u w:val="single"/>
        </w:rPr>
        <w:t xml:space="preserve"> В.Ю. </w:t>
      </w:r>
      <w:r w:rsidR="004C2D35">
        <w:rPr>
          <w:rFonts w:eastAsia="SFBL1728" w:cs="Times New Roman"/>
          <w:szCs w:val="28"/>
        </w:rPr>
        <w:t>/</w:t>
      </w:r>
    </w:p>
    <w:p w:rsidR="004C2D35" w:rsidRPr="004C2D35" w:rsidRDefault="004C2D35" w:rsidP="004C2D35">
      <w:pPr>
        <w:tabs>
          <w:tab w:val="left" w:pos="5812"/>
          <w:tab w:val="left" w:pos="7655"/>
        </w:tabs>
        <w:autoSpaceDE w:val="0"/>
        <w:autoSpaceDN w:val="0"/>
        <w:adjustRightInd w:val="0"/>
        <w:spacing w:after="0"/>
        <w:rPr>
          <w:rFonts w:eastAsia="SFBL1728" w:cs="Times New Roman"/>
          <w:sz w:val="20"/>
          <w:szCs w:val="20"/>
        </w:rPr>
      </w:pPr>
      <w:r>
        <w:rPr>
          <w:rFonts w:eastAsia="SFBL1728" w:cs="Times New Roman"/>
          <w:sz w:val="20"/>
          <w:szCs w:val="20"/>
        </w:rPr>
        <w:tab/>
      </w:r>
      <w:r w:rsidRPr="004C2D35">
        <w:rPr>
          <w:rFonts w:eastAsia="SFBL1728" w:cs="Times New Roman"/>
          <w:sz w:val="20"/>
          <w:szCs w:val="20"/>
        </w:rPr>
        <w:t>(подпись)</w:t>
      </w:r>
      <w:r>
        <w:rPr>
          <w:rFonts w:eastAsia="SFBL1728" w:cs="Times New Roman"/>
          <w:sz w:val="20"/>
          <w:szCs w:val="20"/>
        </w:rPr>
        <w:tab/>
      </w:r>
      <w:r w:rsidRPr="004C2D35">
        <w:rPr>
          <w:rFonts w:eastAsia="SFBL1728" w:cs="Times New Roman"/>
          <w:sz w:val="20"/>
          <w:szCs w:val="20"/>
        </w:rPr>
        <w:t xml:space="preserve"> (Ф. И. О)</w:t>
      </w:r>
    </w:p>
    <w:p w:rsidR="00CF4A1A" w:rsidRPr="00CF4A1A" w:rsidRDefault="00CF4A1A" w:rsidP="00CF4A1A">
      <w:pPr>
        <w:autoSpaceDE w:val="0"/>
        <w:autoSpaceDN w:val="0"/>
        <w:adjustRightInd w:val="0"/>
        <w:spacing w:after="0"/>
        <w:jc w:val="center"/>
        <w:rPr>
          <w:rFonts w:eastAsia="SFBL1728" w:cs="Times New Roman"/>
          <w:szCs w:val="28"/>
        </w:rPr>
      </w:pPr>
    </w:p>
    <w:p w:rsidR="00CF4A1A" w:rsidRPr="00CF4A1A" w:rsidRDefault="00CF4A1A" w:rsidP="00CF4A1A">
      <w:pPr>
        <w:autoSpaceDE w:val="0"/>
        <w:autoSpaceDN w:val="0"/>
        <w:adjustRightInd w:val="0"/>
        <w:spacing w:after="0"/>
        <w:jc w:val="center"/>
        <w:rPr>
          <w:rFonts w:eastAsia="SFBL1728" w:cs="Times New Roman"/>
          <w:szCs w:val="28"/>
        </w:rPr>
      </w:pPr>
    </w:p>
    <w:p w:rsidR="00CF4A1A" w:rsidRPr="00CF4A1A" w:rsidRDefault="00CF4A1A" w:rsidP="00CF4A1A">
      <w:pPr>
        <w:autoSpaceDE w:val="0"/>
        <w:autoSpaceDN w:val="0"/>
        <w:adjustRightInd w:val="0"/>
        <w:spacing w:after="0"/>
        <w:jc w:val="center"/>
        <w:rPr>
          <w:rFonts w:eastAsia="SFBL1728" w:cs="Times New Roman"/>
          <w:szCs w:val="28"/>
        </w:rPr>
      </w:pPr>
    </w:p>
    <w:p w:rsidR="00CF4A1A" w:rsidRPr="00CF4A1A" w:rsidRDefault="00CF4A1A" w:rsidP="00CF4A1A">
      <w:pPr>
        <w:autoSpaceDE w:val="0"/>
        <w:autoSpaceDN w:val="0"/>
        <w:adjustRightInd w:val="0"/>
        <w:spacing w:after="0"/>
        <w:jc w:val="center"/>
        <w:rPr>
          <w:rFonts w:eastAsia="SFBL1728" w:cs="Times New Roman"/>
          <w:szCs w:val="28"/>
        </w:rPr>
      </w:pPr>
    </w:p>
    <w:p w:rsidR="0034787D" w:rsidRPr="0034787D" w:rsidRDefault="0034787D" w:rsidP="00CF4A1A">
      <w:pPr>
        <w:autoSpaceDE w:val="0"/>
        <w:autoSpaceDN w:val="0"/>
        <w:adjustRightInd w:val="0"/>
        <w:spacing w:after="0"/>
        <w:jc w:val="center"/>
        <w:rPr>
          <w:rFonts w:eastAsia="SFSL1728" w:cs="Times New Roman"/>
          <w:b/>
          <w:sz w:val="36"/>
          <w:szCs w:val="36"/>
        </w:rPr>
      </w:pPr>
      <w:r>
        <w:rPr>
          <w:rFonts w:eastAsia="SFSL1728" w:cs="Times New Roman"/>
          <w:b/>
          <w:sz w:val="36"/>
          <w:szCs w:val="36"/>
        </w:rPr>
        <w:t>РАЗРАБОТКА БЕНЧМАРКА,</w:t>
      </w:r>
      <w:r w:rsidRPr="0034787D">
        <w:rPr>
          <w:rFonts w:eastAsia="SFSL1728" w:cs="Times New Roman"/>
          <w:b/>
          <w:sz w:val="36"/>
          <w:szCs w:val="36"/>
        </w:rPr>
        <w:br/>
      </w:r>
      <w:proofErr w:type="gramStart"/>
      <w:r w:rsidR="004C2D35" w:rsidRPr="004C2D35">
        <w:rPr>
          <w:rFonts w:eastAsia="SFSL1728" w:cs="Times New Roman"/>
          <w:b/>
          <w:sz w:val="36"/>
          <w:szCs w:val="36"/>
        </w:rPr>
        <w:t>ОЦЕНИВАЮЩЕГО</w:t>
      </w:r>
      <w:proofErr w:type="gramEnd"/>
      <w:r w:rsidR="004C2D35" w:rsidRPr="004C2D35">
        <w:rPr>
          <w:rFonts w:eastAsia="SFSL1728" w:cs="Times New Roman"/>
          <w:b/>
          <w:sz w:val="36"/>
          <w:szCs w:val="36"/>
        </w:rPr>
        <w:t xml:space="preserve"> ПАРАЛЛЕЛЬНЫЕ СИСТЕМЫ </w:t>
      </w:r>
    </w:p>
    <w:p w:rsidR="00CF4A1A" w:rsidRPr="004C2D35" w:rsidRDefault="004C2D35" w:rsidP="00CF4A1A">
      <w:pPr>
        <w:autoSpaceDE w:val="0"/>
        <w:autoSpaceDN w:val="0"/>
        <w:adjustRightInd w:val="0"/>
        <w:spacing w:after="0"/>
        <w:jc w:val="center"/>
        <w:rPr>
          <w:rFonts w:eastAsia="SFSL1728" w:cs="Times New Roman"/>
          <w:b/>
          <w:sz w:val="36"/>
          <w:szCs w:val="36"/>
        </w:rPr>
      </w:pPr>
      <w:r w:rsidRPr="004C2D35">
        <w:rPr>
          <w:rFonts w:eastAsia="SFSL1728" w:cs="Times New Roman"/>
          <w:b/>
          <w:sz w:val="36"/>
          <w:szCs w:val="36"/>
        </w:rPr>
        <w:t>В ОТНОШЕНИИ ЗАДАЧ КЛАССА DATA-INTENSIVE</w:t>
      </w:r>
      <w:r>
        <w:rPr>
          <w:rFonts w:eastAsia="SFSL1728" w:cs="Times New Roman"/>
          <w:b/>
          <w:sz w:val="36"/>
          <w:szCs w:val="36"/>
        </w:rPr>
        <w:tab/>
      </w:r>
    </w:p>
    <w:p w:rsidR="00CF4A1A" w:rsidRPr="00CF4A1A" w:rsidRDefault="00CF4A1A" w:rsidP="00CF4A1A">
      <w:pPr>
        <w:autoSpaceDE w:val="0"/>
        <w:autoSpaceDN w:val="0"/>
        <w:adjustRightInd w:val="0"/>
        <w:spacing w:after="0"/>
        <w:jc w:val="center"/>
        <w:rPr>
          <w:rFonts w:eastAsia="SFSL1728" w:cs="Times New Roman"/>
          <w:szCs w:val="28"/>
        </w:rPr>
      </w:pPr>
    </w:p>
    <w:p w:rsidR="00CF4A1A" w:rsidRPr="00CF4A1A" w:rsidRDefault="00CF4A1A" w:rsidP="004C2D35">
      <w:pPr>
        <w:autoSpaceDE w:val="0"/>
        <w:autoSpaceDN w:val="0"/>
        <w:adjustRightInd w:val="0"/>
        <w:spacing w:after="0"/>
        <w:jc w:val="left"/>
        <w:rPr>
          <w:rFonts w:eastAsia="SFSL1728" w:cs="Times New Roman"/>
          <w:szCs w:val="28"/>
        </w:rPr>
      </w:pPr>
    </w:p>
    <w:p w:rsidR="00CF4A1A" w:rsidRPr="00CF4A1A" w:rsidRDefault="00CF4A1A" w:rsidP="00CF4A1A">
      <w:pPr>
        <w:autoSpaceDE w:val="0"/>
        <w:autoSpaceDN w:val="0"/>
        <w:adjustRightInd w:val="0"/>
        <w:spacing w:after="0"/>
        <w:jc w:val="center"/>
        <w:rPr>
          <w:rFonts w:eastAsia="SFSL1728" w:cs="Times New Roman"/>
          <w:szCs w:val="28"/>
        </w:rPr>
      </w:pPr>
      <w:r w:rsidRPr="00CF4A1A">
        <w:rPr>
          <w:rFonts w:eastAsia="SFSL1728" w:cs="Times New Roman"/>
          <w:szCs w:val="28"/>
        </w:rPr>
        <w:t>Пояснительная записка</w:t>
      </w:r>
      <w:r w:rsidR="004C2D35">
        <w:rPr>
          <w:rFonts w:eastAsia="SFSL1728" w:cs="Times New Roman"/>
          <w:szCs w:val="28"/>
        </w:rPr>
        <w:t xml:space="preserve"> для дипломной работы</w:t>
      </w:r>
    </w:p>
    <w:p w:rsidR="00CF4A1A" w:rsidRDefault="00CF4A1A" w:rsidP="00CF4A1A">
      <w:pPr>
        <w:autoSpaceDE w:val="0"/>
        <w:autoSpaceDN w:val="0"/>
        <w:adjustRightInd w:val="0"/>
        <w:spacing w:after="0"/>
        <w:jc w:val="center"/>
        <w:rPr>
          <w:rFonts w:eastAsia="SFSL1728" w:cs="Times New Roman"/>
          <w:szCs w:val="28"/>
        </w:rPr>
      </w:pPr>
    </w:p>
    <w:p w:rsidR="004C2D35" w:rsidRPr="00CF4A1A" w:rsidRDefault="004C2D35" w:rsidP="00CF4A1A">
      <w:pPr>
        <w:autoSpaceDE w:val="0"/>
        <w:autoSpaceDN w:val="0"/>
        <w:adjustRightInd w:val="0"/>
        <w:spacing w:after="0"/>
        <w:jc w:val="center"/>
        <w:rPr>
          <w:rFonts w:eastAsia="SFSL1728" w:cs="Times New Roman"/>
          <w:szCs w:val="28"/>
        </w:rPr>
      </w:pPr>
    </w:p>
    <w:p w:rsidR="00CF4A1A" w:rsidRPr="004C2D35" w:rsidRDefault="00CF4A1A" w:rsidP="00CF4A1A">
      <w:pPr>
        <w:autoSpaceDE w:val="0"/>
        <w:autoSpaceDN w:val="0"/>
        <w:adjustRightInd w:val="0"/>
        <w:spacing w:after="0"/>
        <w:jc w:val="center"/>
        <w:rPr>
          <w:rFonts w:eastAsia="SFSL1728" w:cs="Times New Roman"/>
          <w:sz w:val="32"/>
          <w:szCs w:val="32"/>
        </w:rPr>
      </w:pPr>
      <w:r w:rsidRPr="004C2D35">
        <w:rPr>
          <w:rFonts w:eastAsia="SFSL1728" w:cs="Times New Roman"/>
          <w:sz w:val="32"/>
          <w:szCs w:val="32"/>
        </w:rPr>
        <w:t>ТПЖА.010</w:t>
      </w:r>
      <w:r w:rsidR="001459EB" w:rsidRPr="004C2D35">
        <w:rPr>
          <w:rFonts w:eastAsia="SFSL1728" w:cs="Times New Roman"/>
          <w:sz w:val="32"/>
          <w:szCs w:val="32"/>
        </w:rPr>
        <w:t>551</w:t>
      </w:r>
      <w:r w:rsidRPr="004C2D35">
        <w:rPr>
          <w:rFonts w:eastAsia="SFSL1728" w:cs="Times New Roman"/>
          <w:sz w:val="32"/>
          <w:szCs w:val="32"/>
        </w:rPr>
        <w:t>.</w:t>
      </w:r>
      <w:r w:rsidR="00507464" w:rsidRPr="004C2D35">
        <w:rPr>
          <w:rFonts w:eastAsia="SFSL1728" w:cs="Times New Roman"/>
          <w:sz w:val="32"/>
          <w:szCs w:val="32"/>
        </w:rPr>
        <w:t>029</w:t>
      </w:r>
      <w:r w:rsidRPr="004C2D35">
        <w:rPr>
          <w:rFonts w:eastAsia="SFSL1728" w:cs="Times New Roman"/>
          <w:sz w:val="32"/>
          <w:szCs w:val="32"/>
        </w:rPr>
        <w:t xml:space="preserve"> ПЗ</w:t>
      </w:r>
    </w:p>
    <w:p w:rsidR="00CF4A1A" w:rsidRPr="00CF4A1A" w:rsidRDefault="00CF4A1A" w:rsidP="00CF4A1A">
      <w:pPr>
        <w:autoSpaceDE w:val="0"/>
        <w:autoSpaceDN w:val="0"/>
        <w:adjustRightInd w:val="0"/>
        <w:spacing w:after="0"/>
        <w:jc w:val="center"/>
        <w:rPr>
          <w:rFonts w:eastAsia="SFSL1728" w:cs="Times New Roman"/>
          <w:szCs w:val="28"/>
        </w:rPr>
      </w:pPr>
    </w:p>
    <w:p w:rsidR="00CF4A1A" w:rsidRPr="00CF4A1A" w:rsidRDefault="00CF4A1A" w:rsidP="00CF4A1A">
      <w:pPr>
        <w:autoSpaceDE w:val="0"/>
        <w:autoSpaceDN w:val="0"/>
        <w:adjustRightInd w:val="0"/>
        <w:spacing w:after="0"/>
        <w:jc w:val="center"/>
        <w:rPr>
          <w:rFonts w:eastAsia="SFSL1728" w:cs="Times New Roman"/>
          <w:szCs w:val="28"/>
        </w:rPr>
      </w:pPr>
    </w:p>
    <w:p w:rsidR="00CF4A1A" w:rsidRPr="00CF4A1A" w:rsidRDefault="00CF4A1A" w:rsidP="00CF4A1A">
      <w:pPr>
        <w:autoSpaceDE w:val="0"/>
        <w:autoSpaceDN w:val="0"/>
        <w:adjustRightInd w:val="0"/>
        <w:spacing w:after="0"/>
        <w:jc w:val="center"/>
        <w:rPr>
          <w:rFonts w:eastAsia="SFSL1728" w:cs="Times New Roman"/>
          <w:szCs w:val="28"/>
        </w:rPr>
      </w:pPr>
    </w:p>
    <w:p w:rsidR="00CF4A1A" w:rsidRPr="00CF4A1A" w:rsidRDefault="00CF4A1A" w:rsidP="00CF4A1A">
      <w:pPr>
        <w:autoSpaceDE w:val="0"/>
        <w:autoSpaceDN w:val="0"/>
        <w:adjustRightInd w:val="0"/>
        <w:spacing w:after="0"/>
        <w:jc w:val="center"/>
        <w:rPr>
          <w:rFonts w:eastAsia="SFSL1728" w:cs="Times New Roman"/>
          <w:szCs w:val="28"/>
        </w:rPr>
      </w:pPr>
    </w:p>
    <w:p w:rsidR="00CF4A1A" w:rsidRPr="00CF4A1A" w:rsidRDefault="00CF4A1A" w:rsidP="00CF4A1A">
      <w:pPr>
        <w:autoSpaceDE w:val="0"/>
        <w:autoSpaceDN w:val="0"/>
        <w:adjustRightInd w:val="0"/>
        <w:spacing w:after="0"/>
        <w:jc w:val="center"/>
        <w:rPr>
          <w:rFonts w:eastAsia="SFSL1728" w:cs="Times New Roman"/>
          <w:szCs w:val="28"/>
        </w:rPr>
      </w:pPr>
    </w:p>
    <w:p w:rsidR="00CF4A1A" w:rsidRDefault="00CF4A1A" w:rsidP="000F4F89">
      <w:pPr>
        <w:tabs>
          <w:tab w:val="left" w:pos="3828"/>
          <w:tab w:val="left" w:pos="5529"/>
          <w:tab w:val="left" w:pos="7797"/>
        </w:tabs>
        <w:autoSpaceDE w:val="0"/>
        <w:autoSpaceDN w:val="0"/>
        <w:adjustRightInd w:val="0"/>
        <w:spacing w:after="0"/>
        <w:ind w:left="-426"/>
        <w:rPr>
          <w:rFonts w:eastAsia="SFRM1440" w:cs="Times New Roman"/>
          <w:szCs w:val="28"/>
        </w:rPr>
      </w:pPr>
      <w:r w:rsidRPr="00CF4A1A">
        <w:rPr>
          <w:rFonts w:eastAsia="SFRM1440" w:cs="Times New Roman"/>
          <w:szCs w:val="28"/>
        </w:rPr>
        <w:t>Разработал</w:t>
      </w:r>
      <w:r w:rsidR="00EA0EAD">
        <w:rPr>
          <w:rFonts w:eastAsia="SFRM1440" w:cs="Times New Roman"/>
          <w:szCs w:val="28"/>
        </w:rPr>
        <w:t xml:space="preserve"> студент гр. ПМ-51</w:t>
      </w:r>
      <w:r w:rsidR="00EA0EAD">
        <w:rPr>
          <w:rFonts w:eastAsia="SFRM1440" w:cs="Times New Roman"/>
          <w:szCs w:val="28"/>
        </w:rPr>
        <w:tab/>
      </w:r>
      <w:r w:rsidR="004C2D35">
        <w:rPr>
          <w:rFonts w:eastAsia="SFRM1440" w:cs="Times New Roman"/>
          <w:szCs w:val="28"/>
          <w:u w:val="single"/>
        </w:rPr>
        <w:tab/>
      </w:r>
      <w:r w:rsidRPr="00CF4A1A">
        <w:rPr>
          <w:rFonts w:eastAsia="SFRM1440" w:cs="Times New Roman"/>
          <w:szCs w:val="28"/>
        </w:rPr>
        <w:t>/</w:t>
      </w:r>
      <w:proofErr w:type="spellStart"/>
      <w:r w:rsidR="00EA0EAD" w:rsidRPr="004C2D35">
        <w:rPr>
          <w:rFonts w:eastAsia="SFRM1440" w:cs="Times New Roman"/>
          <w:szCs w:val="28"/>
          <w:u w:val="single"/>
        </w:rPr>
        <w:t>Кислицын</w:t>
      </w:r>
      <w:proofErr w:type="spellEnd"/>
      <w:r w:rsidR="00EA0EAD" w:rsidRPr="004C2D35">
        <w:rPr>
          <w:rFonts w:eastAsia="SFRM1440" w:cs="Times New Roman"/>
          <w:szCs w:val="28"/>
          <w:u w:val="single"/>
        </w:rPr>
        <w:t xml:space="preserve"> И.К</w:t>
      </w:r>
      <w:r w:rsidR="004C2D35" w:rsidRPr="004C2D35">
        <w:rPr>
          <w:rFonts w:eastAsia="SFRM1440" w:cs="Times New Roman"/>
          <w:szCs w:val="28"/>
          <w:u w:val="single"/>
        </w:rPr>
        <w:t>.</w:t>
      </w:r>
      <w:r w:rsidR="004C2D35" w:rsidRPr="004C2D35">
        <w:rPr>
          <w:rFonts w:eastAsia="SFRM1440" w:cs="Times New Roman"/>
          <w:szCs w:val="28"/>
          <w:u w:val="single"/>
        </w:rPr>
        <w:tab/>
      </w:r>
      <w:r w:rsidR="00364B1D">
        <w:rPr>
          <w:rFonts w:eastAsia="SFRM1440" w:cs="Times New Roman"/>
          <w:szCs w:val="28"/>
        </w:rPr>
        <w:t>/_________</w:t>
      </w:r>
    </w:p>
    <w:p w:rsidR="00EA0EAD" w:rsidRPr="00CF4A1A" w:rsidRDefault="00EA0EAD" w:rsidP="000F4F89">
      <w:pPr>
        <w:tabs>
          <w:tab w:val="left" w:pos="3828"/>
          <w:tab w:val="left" w:pos="5529"/>
          <w:tab w:val="left" w:pos="7797"/>
        </w:tabs>
        <w:autoSpaceDE w:val="0"/>
        <w:autoSpaceDN w:val="0"/>
        <w:adjustRightInd w:val="0"/>
        <w:spacing w:after="0"/>
        <w:ind w:left="-426"/>
        <w:rPr>
          <w:rFonts w:eastAsia="SFRM1440" w:cs="Times New Roman"/>
          <w:szCs w:val="28"/>
        </w:rPr>
      </w:pPr>
    </w:p>
    <w:p w:rsidR="00CF4A1A" w:rsidRDefault="001459EB" w:rsidP="000F4F89">
      <w:pPr>
        <w:tabs>
          <w:tab w:val="left" w:pos="3828"/>
          <w:tab w:val="left" w:pos="5529"/>
          <w:tab w:val="left" w:pos="7797"/>
        </w:tabs>
        <w:autoSpaceDE w:val="0"/>
        <w:autoSpaceDN w:val="0"/>
        <w:adjustRightInd w:val="0"/>
        <w:spacing w:after="0"/>
        <w:ind w:left="-426"/>
        <w:rPr>
          <w:rFonts w:eastAsia="SFRM1440" w:cs="Times New Roman"/>
          <w:szCs w:val="28"/>
        </w:rPr>
      </w:pPr>
      <w:r>
        <w:rPr>
          <w:rFonts w:eastAsia="SFRM1440" w:cs="Times New Roman"/>
          <w:szCs w:val="28"/>
        </w:rPr>
        <w:t>Руководитель</w:t>
      </w:r>
      <w:r w:rsidR="00CF4A1A" w:rsidRPr="00CF4A1A">
        <w:rPr>
          <w:rFonts w:eastAsia="SFRM1440" w:cs="Times New Roman"/>
          <w:szCs w:val="28"/>
        </w:rPr>
        <w:t xml:space="preserve"> </w:t>
      </w:r>
      <w:r w:rsidR="00EA0EAD">
        <w:rPr>
          <w:rFonts w:eastAsia="SFRM1440" w:cs="Times New Roman"/>
          <w:szCs w:val="28"/>
        </w:rPr>
        <w:t xml:space="preserve">к.т.н., доцент </w:t>
      </w:r>
      <w:r w:rsidR="00EA0EAD">
        <w:rPr>
          <w:rFonts w:eastAsia="SFRM1440" w:cs="Times New Roman"/>
          <w:szCs w:val="28"/>
        </w:rPr>
        <w:tab/>
      </w:r>
      <w:r w:rsidR="004C2D35" w:rsidRPr="004C2D35">
        <w:rPr>
          <w:rFonts w:eastAsia="SFRM1440" w:cs="Times New Roman"/>
          <w:szCs w:val="28"/>
          <w:u w:val="single"/>
        </w:rPr>
        <w:tab/>
      </w:r>
      <w:r w:rsidR="00CF4A1A" w:rsidRPr="00CF4A1A">
        <w:rPr>
          <w:rFonts w:eastAsia="SFRM1440" w:cs="Times New Roman"/>
          <w:szCs w:val="28"/>
        </w:rPr>
        <w:t>/</w:t>
      </w:r>
      <w:proofErr w:type="spellStart"/>
      <w:r w:rsidR="00EA0EAD" w:rsidRPr="004C2D35">
        <w:rPr>
          <w:rFonts w:eastAsia="SFRM1440" w:cs="Times New Roman"/>
          <w:szCs w:val="28"/>
          <w:u w:val="single"/>
        </w:rPr>
        <w:t>Иномистов</w:t>
      </w:r>
      <w:proofErr w:type="spellEnd"/>
      <w:r w:rsidR="00EA0EAD" w:rsidRPr="004C2D35">
        <w:rPr>
          <w:rFonts w:eastAsia="SFRM1440" w:cs="Times New Roman"/>
          <w:szCs w:val="28"/>
          <w:u w:val="single"/>
        </w:rPr>
        <w:t xml:space="preserve"> В.Ю.</w:t>
      </w:r>
      <w:r w:rsidR="004C2D35">
        <w:rPr>
          <w:rFonts w:eastAsia="SFRM1440" w:cs="Times New Roman"/>
          <w:szCs w:val="28"/>
          <w:u w:val="single"/>
        </w:rPr>
        <w:tab/>
      </w:r>
      <w:r w:rsidR="00364B1D">
        <w:rPr>
          <w:rFonts w:eastAsia="SFRM1440" w:cs="Times New Roman"/>
          <w:szCs w:val="28"/>
        </w:rPr>
        <w:t>/_________</w:t>
      </w:r>
    </w:p>
    <w:p w:rsidR="00EA0EAD" w:rsidRDefault="00EA0EAD" w:rsidP="000F4F89">
      <w:pPr>
        <w:tabs>
          <w:tab w:val="left" w:pos="3828"/>
          <w:tab w:val="left" w:pos="5529"/>
          <w:tab w:val="left" w:pos="7797"/>
        </w:tabs>
        <w:autoSpaceDE w:val="0"/>
        <w:autoSpaceDN w:val="0"/>
        <w:adjustRightInd w:val="0"/>
        <w:spacing w:after="0"/>
        <w:ind w:left="-426"/>
        <w:rPr>
          <w:rFonts w:eastAsia="SFRM1440" w:cs="Times New Roman"/>
          <w:szCs w:val="28"/>
        </w:rPr>
      </w:pPr>
    </w:p>
    <w:p w:rsidR="00EA0EAD" w:rsidRPr="00CF4A1A" w:rsidRDefault="00EA0EAD" w:rsidP="000F4F89">
      <w:pPr>
        <w:tabs>
          <w:tab w:val="left" w:pos="3828"/>
          <w:tab w:val="left" w:pos="5529"/>
          <w:tab w:val="left" w:pos="7797"/>
        </w:tabs>
        <w:autoSpaceDE w:val="0"/>
        <w:autoSpaceDN w:val="0"/>
        <w:adjustRightInd w:val="0"/>
        <w:spacing w:after="0"/>
        <w:ind w:left="-426"/>
        <w:rPr>
          <w:rFonts w:eastAsia="SFRM1440" w:cs="Times New Roman"/>
          <w:szCs w:val="28"/>
        </w:rPr>
      </w:pPr>
      <w:proofErr w:type="spellStart"/>
      <w:r>
        <w:rPr>
          <w:rFonts w:eastAsia="SFRM1440" w:cs="Times New Roman"/>
          <w:szCs w:val="28"/>
        </w:rPr>
        <w:t>Нормконтролёр</w:t>
      </w:r>
      <w:proofErr w:type="spellEnd"/>
      <w:r w:rsidR="004C2D35">
        <w:rPr>
          <w:rFonts w:eastAsia="SFRM1440" w:cs="Times New Roman"/>
          <w:szCs w:val="28"/>
        </w:rPr>
        <w:t xml:space="preserve"> ст. преподаватель</w:t>
      </w:r>
      <w:r w:rsidR="004C2D35">
        <w:rPr>
          <w:rFonts w:eastAsia="SFRM1440" w:cs="Times New Roman"/>
          <w:szCs w:val="28"/>
        </w:rPr>
        <w:tab/>
      </w:r>
      <w:r w:rsidR="004C2D35">
        <w:rPr>
          <w:rFonts w:eastAsia="SFRM1440" w:cs="Times New Roman"/>
          <w:szCs w:val="28"/>
          <w:u w:val="single"/>
        </w:rPr>
        <w:tab/>
      </w:r>
      <w:r w:rsidR="004C2D35" w:rsidRPr="00CF4A1A">
        <w:rPr>
          <w:rFonts w:eastAsia="SFRM1440" w:cs="Times New Roman"/>
          <w:szCs w:val="28"/>
        </w:rPr>
        <w:t>/</w:t>
      </w:r>
      <w:proofErr w:type="spellStart"/>
      <w:r w:rsidR="004C2D35" w:rsidRPr="004C2D35">
        <w:rPr>
          <w:rFonts w:eastAsia="SFRM1440" w:cs="Times New Roman"/>
          <w:szCs w:val="28"/>
          <w:u w:val="single"/>
        </w:rPr>
        <w:t>Фищева</w:t>
      </w:r>
      <w:proofErr w:type="spellEnd"/>
      <w:r w:rsidR="004C2D35" w:rsidRPr="004C2D35">
        <w:rPr>
          <w:rFonts w:eastAsia="SFRM1440" w:cs="Times New Roman"/>
          <w:szCs w:val="28"/>
          <w:u w:val="single"/>
        </w:rPr>
        <w:t xml:space="preserve"> И.Н.</w:t>
      </w:r>
      <w:r w:rsidR="004C2D35">
        <w:rPr>
          <w:rFonts w:eastAsia="SFRM1440" w:cs="Times New Roman"/>
          <w:szCs w:val="28"/>
          <w:u w:val="single"/>
        </w:rPr>
        <w:tab/>
      </w:r>
      <w:r w:rsidR="004C2D35">
        <w:rPr>
          <w:rFonts w:eastAsia="SFRM1440" w:cs="Times New Roman"/>
          <w:szCs w:val="28"/>
        </w:rPr>
        <w:t>/_________</w:t>
      </w:r>
    </w:p>
    <w:p w:rsidR="00CF4A1A" w:rsidRPr="00504865" w:rsidRDefault="00EA0EAD" w:rsidP="000F4F89">
      <w:pPr>
        <w:tabs>
          <w:tab w:val="left" w:pos="4111"/>
          <w:tab w:val="left" w:pos="5954"/>
          <w:tab w:val="left" w:pos="8222"/>
        </w:tabs>
        <w:autoSpaceDE w:val="0"/>
        <w:autoSpaceDN w:val="0"/>
        <w:adjustRightInd w:val="0"/>
        <w:spacing w:after="0"/>
        <w:ind w:left="-426"/>
        <w:jc w:val="left"/>
        <w:rPr>
          <w:rFonts w:eastAsia="SFRM1200" w:cs="Times New Roman"/>
          <w:sz w:val="20"/>
          <w:szCs w:val="20"/>
        </w:rPr>
      </w:pPr>
      <w:r w:rsidRPr="00504865">
        <w:rPr>
          <w:rFonts w:eastAsia="SFRM1200" w:cs="Times New Roman"/>
          <w:szCs w:val="28"/>
        </w:rPr>
        <w:tab/>
      </w:r>
      <w:r w:rsidR="00CF4A1A" w:rsidRPr="00504865">
        <w:rPr>
          <w:rFonts w:eastAsia="SFRM1200" w:cs="Times New Roman"/>
          <w:sz w:val="20"/>
          <w:szCs w:val="20"/>
        </w:rPr>
        <w:t>(подпись)</w:t>
      </w:r>
      <w:r w:rsidRPr="00504865">
        <w:rPr>
          <w:rFonts w:eastAsia="SFRM1200" w:cs="Times New Roman"/>
          <w:sz w:val="20"/>
          <w:szCs w:val="20"/>
        </w:rPr>
        <w:tab/>
        <w:t>(Ф. И. О.)</w:t>
      </w:r>
      <w:r w:rsidRPr="00504865">
        <w:rPr>
          <w:rFonts w:eastAsia="SFRM1200" w:cs="Times New Roman"/>
          <w:sz w:val="20"/>
          <w:szCs w:val="20"/>
        </w:rPr>
        <w:tab/>
        <w:t>(дата)</w:t>
      </w:r>
    </w:p>
    <w:p w:rsidR="00CF4A1A" w:rsidRDefault="00CF4A1A" w:rsidP="00CF4A1A">
      <w:pPr>
        <w:autoSpaceDE w:val="0"/>
        <w:autoSpaceDN w:val="0"/>
        <w:adjustRightInd w:val="0"/>
        <w:spacing w:after="0"/>
        <w:jc w:val="center"/>
        <w:rPr>
          <w:rFonts w:eastAsia="SFRM1440" w:cs="Times New Roman"/>
          <w:szCs w:val="28"/>
        </w:rPr>
      </w:pPr>
    </w:p>
    <w:p w:rsidR="00CF4A1A" w:rsidRDefault="00CF4A1A" w:rsidP="00CF4A1A">
      <w:pPr>
        <w:jc w:val="center"/>
        <w:rPr>
          <w:rFonts w:eastAsia="SFSL1728" w:cs="Times New Roman"/>
          <w:szCs w:val="28"/>
        </w:rPr>
      </w:pPr>
    </w:p>
    <w:p w:rsidR="001459EB" w:rsidRPr="000F4F89" w:rsidRDefault="001459EB" w:rsidP="00CF4A1A">
      <w:pPr>
        <w:jc w:val="center"/>
        <w:rPr>
          <w:rFonts w:eastAsia="SFSL1728" w:cs="Times New Roman"/>
          <w:szCs w:val="28"/>
        </w:rPr>
      </w:pPr>
    </w:p>
    <w:p w:rsidR="006F5278" w:rsidRDefault="006F5278" w:rsidP="00CF4A1A">
      <w:pPr>
        <w:jc w:val="center"/>
        <w:rPr>
          <w:rFonts w:eastAsia="SFSL1728" w:cs="Times New Roman"/>
          <w:szCs w:val="28"/>
        </w:rPr>
      </w:pPr>
    </w:p>
    <w:p w:rsidR="00CF4A1A" w:rsidRDefault="001459EB" w:rsidP="006F5278">
      <w:pPr>
        <w:jc w:val="center"/>
        <w:rPr>
          <w:rFonts w:eastAsia="SFSL1728" w:cs="Times New Roman"/>
          <w:szCs w:val="28"/>
        </w:rPr>
        <w:sectPr w:rsidR="00CF4A1A">
          <w:pgSz w:w="11906" w:h="16838"/>
          <w:pgMar w:top="1134" w:right="850" w:bottom="1134" w:left="1701" w:header="708" w:footer="708" w:gutter="0"/>
          <w:cols w:space="708"/>
          <w:docGrid w:linePitch="360"/>
        </w:sectPr>
      </w:pPr>
      <w:r>
        <w:rPr>
          <w:rFonts w:eastAsia="SFSL1728" w:cs="Times New Roman"/>
          <w:szCs w:val="28"/>
        </w:rPr>
        <w:t>Киров 2014</w:t>
      </w:r>
    </w:p>
    <w:p w:rsidR="006F5278" w:rsidRPr="006F5278" w:rsidRDefault="006F5278" w:rsidP="006F5278">
      <w:pPr>
        <w:spacing w:after="0"/>
        <w:jc w:val="center"/>
        <w:rPr>
          <w:rFonts w:cs="Times New Roman"/>
          <w:b/>
          <w:szCs w:val="28"/>
        </w:rPr>
      </w:pPr>
      <w:r w:rsidRPr="006F5278">
        <w:rPr>
          <w:rFonts w:cs="Times New Roman"/>
          <w:b/>
          <w:szCs w:val="28"/>
        </w:rPr>
        <w:lastRenderedPageBreak/>
        <w:t>Содержание</w:t>
      </w:r>
    </w:p>
    <w:sdt>
      <w:sdtPr>
        <w:rPr>
          <w:rFonts w:asciiTheme="minorHAnsi" w:eastAsiaTheme="minorHAnsi" w:hAnsiTheme="minorHAnsi" w:cstheme="minorBidi"/>
          <w:b w:val="0"/>
          <w:bCs w:val="0"/>
          <w:color w:val="auto"/>
          <w:sz w:val="22"/>
          <w:szCs w:val="22"/>
          <w:lang w:eastAsia="en-US"/>
        </w:rPr>
        <w:id w:val="687877518"/>
        <w:docPartObj>
          <w:docPartGallery w:val="Table of Contents"/>
          <w:docPartUnique/>
        </w:docPartObj>
      </w:sdtPr>
      <w:sdtEndPr>
        <w:rPr>
          <w:rFonts w:ascii="Times New Roman" w:hAnsi="Times New Roman"/>
          <w:sz w:val="28"/>
        </w:rPr>
      </w:sdtEndPr>
      <w:sdtContent>
        <w:p w:rsidR="004D4575" w:rsidRPr="00726733" w:rsidRDefault="004D4575" w:rsidP="00726733">
          <w:pPr>
            <w:pStyle w:val="ab"/>
            <w:spacing w:before="0" w:line="240" w:lineRule="auto"/>
            <w:rPr>
              <w:rFonts w:ascii="Times New Roman" w:hAnsi="Times New Roman" w:cs="Times New Roman"/>
            </w:rPr>
          </w:pPr>
        </w:p>
        <w:p w:rsidR="00FD3D3F" w:rsidRDefault="005A4D19" w:rsidP="00FD3D3F">
          <w:pPr>
            <w:pStyle w:val="12"/>
            <w:tabs>
              <w:tab w:val="right" w:leader="dot" w:pos="9345"/>
            </w:tabs>
            <w:spacing w:after="0"/>
            <w:rPr>
              <w:rFonts w:asciiTheme="minorHAnsi" w:eastAsiaTheme="minorEastAsia" w:hAnsiTheme="minorHAnsi"/>
              <w:noProof/>
              <w:sz w:val="22"/>
              <w:lang w:eastAsia="ru-RU"/>
            </w:rPr>
          </w:pPr>
          <w:r w:rsidRPr="00726733">
            <w:rPr>
              <w:rFonts w:cs="Times New Roman"/>
              <w:szCs w:val="28"/>
            </w:rPr>
            <w:fldChar w:fldCharType="begin"/>
          </w:r>
          <w:r w:rsidR="004D4575" w:rsidRPr="00726733">
            <w:rPr>
              <w:rFonts w:cs="Times New Roman"/>
              <w:szCs w:val="28"/>
            </w:rPr>
            <w:instrText xml:space="preserve"> TOC \o "1-2" \h \z \u </w:instrText>
          </w:r>
          <w:r w:rsidRPr="00726733">
            <w:rPr>
              <w:rFonts w:cs="Times New Roman"/>
              <w:szCs w:val="28"/>
            </w:rPr>
            <w:fldChar w:fldCharType="separate"/>
          </w:r>
          <w:hyperlink w:anchor="_Toc389721179" w:history="1">
            <w:r w:rsidR="00FD3D3F" w:rsidRPr="00626E76">
              <w:rPr>
                <w:rStyle w:val="ac"/>
                <w:noProof/>
              </w:rPr>
              <w:t>Введение</w:t>
            </w:r>
            <w:r w:rsidR="00FD3D3F">
              <w:rPr>
                <w:noProof/>
                <w:webHidden/>
              </w:rPr>
              <w:tab/>
            </w:r>
            <w:r w:rsidR="00FD3D3F">
              <w:rPr>
                <w:noProof/>
                <w:webHidden/>
              </w:rPr>
              <w:fldChar w:fldCharType="begin"/>
            </w:r>
            <w:r w:rsidR="00FD3D3F">
              <w:rPr>
                <w:noProof/>
                <w:webHidden/>
              </w:rPr>
              <w:instrText xml:space="preserve"> PAGEREF _Toc389721179 \h </w:instrText>
            </w:r>
            <w:r w:rsidR="00FD3D3F">
              <w:rPr>
                <w:noProof/>
                <w:webHidden/>
              </w:rPr>
            </w:r>
            <w:r w:rsidR="00FD3D3F">
              <w:rPr>
                <w:noProof/>
                <w:webHidden/>
              </w:rPr>
              <w:fldChar w:fldCharType="separate"/>
            </w:r>
            <w:r w:rsidR="0028520E">
              <w:rPr>
                <w:noProof/>
                <w:webHidden/>
              </w:rPr>
              <w:t>3</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180" w:history="1">
            <w:r w:rsidR="00FD3D3F" w:rsidRPr="00626E76">
              <w:rPr>
                <w:rStyle w:val="ac"/>
                <w:rFonts w:eastAsia="SFSL1728"/>
                <w:noProof/>
              </w:rPr>
              <w:t>1 Класс задач Data-intensive</w:t>
            </w:r>
            <w:r w:rsidR="00FD3D3F">
              <w:rPr>
                <w:noProof/>
                <w:webHidden/>
              </w:rPr>
              <w:tab/>
            </w:r>
            <w:r w:rsidR="00FD3D3F">
              <w:rPr>
                <w:noProof/>
                <w:webHidden/>
              </w:rPr>
              <w:fldChar w:fldCharType="begin"/>
            </w:r>
            <w:r w:rsidR="00FD3D3F">
              <w:rPr>
                <w:noProof/>
                <w:webHidden/>
              </w:rPr>
              <w:instrText xml:space="preserve"> PAGEREF _Toc389721180 \h </w:instrText>
            </w:r>
            <w:r w:rsidR="00FD3D3F">
              <w:rPr>
                <w:noProof/>
                <w:webHidden/>
              </w:rPr>
            </w:r>
            <w:r w:rsidR="00FD3D3F">
              <w:rPr>
                <w:noProof/>
                <w:webHidden/>
              </w:rPr>
              <w:fldChar w:fldCharType="separate"/>
            </w:r>
            <w:r w:rsidR="0028520E">
              <w:rPr>
                <w:noProof/>
                <w:webHidden/>
              </w:rPr>
              <w:t>5</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1" w:history="1">
            <w:r w:rsidR="00FD3D3F" w:rsidRPr="00626E76">
              <w:rPr>
                <w:rStyle w:val="ac"/>
                <w:noProof/>
              </w:rPr>
              <w:t>1.1 Примеры</w:t>
            </w:r>
            <w:r w:rsidR="00FD3D3F">
              <w:rPr>
                <w:noProof/>
                <w:webHidden/>
              </w:rPr>
              <w:tab/>
            </w:r>
            <w:r w:rsidR="00FD3D3F">
              <w:rPr>
                <w:noProof/>
                <w:webHidden/>
              </w:rPr>
              <w:fldChar w:fldCharType="begin"/>
            </w:r>
            <w:r w:rsidR="00FD3D3F">
              <w:rPr>
                <w:noProof/>
                <w:webHidden/>
              </w:rPr>
              <w:instrText xml:space="preserve"> PAGEREF _Toc389721181 \h </w:instrText>
            </w:r>
            <w:r w:rsidR="00FD3D3F">
              <w:rPr>
                <w:noProof/>
                <w:webHidden/>
              </w:rPr>
            </w:r>
            <w:r w:rsidR="00FD3D3F">
              <w:rPr>
                <w:noProof/>
                <w:webHidden/>
              </w:rPr>
              <w:fldChar w:fldCharType="separate"/>
            </w:r>
            <w:r w:rsidR="0028520E">
              <w:rPr>
                <w:noProof/>
                <w:webHidden/>
              </w:rPr>
              <w:t>5</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2" w:history="1">
            <w:r w:rsidR="00FD3D3F" w:rsidRPr="00626E76">
              <w:rPr>
                <w:rStyle w:val="ac"/>
                <w:noProof/>
              </w:rPr>
              <w:t>1.2 Особенности реализации</w:t>
            </w:r>
            <w:r w:rsidR="00FD3D3F">
              <w:rPr>
                <w:noProof/>
                <w:webHidden/>
              </w:rPr>
              <w:tab/>
            </w:r>
            <w:r w:rsidR="00FD3D3F">
              <w:rPr>
                <w:noProof/>
                <w:webHidden/>
              </w:rPr>
              <w:fldChar w:fldCharType="begin"/>
            </w:r>
            <w:r w:rsidR="00FD3D3F">
              <w:rPr>
                <w:noProof/>
                <w:webHidden/>
              </w:rPr>
              <w:instrText xml:space="preserve"> PAGEREF _Toc389721182 \h </w:instrText>
            </w:r>
            <w:r w:rsidR="00FD3D3F">
              <w:rPr>
                <w:noProof/>
                <w:webHidden/>
              </w:rPr>
            </w:r>
            <w:r w:rsidR="00FD3D3F">
              <w:rPr>
                <w:noProof/>
                <w:webHidden/>
              </w:rPr>
              <w:fldChar w:fldCharType="separate"/>
            </w:r>
            <w:r w:rsidR="0028520E">
              <w:rPr>
                <w:noProof/>
                <w:webHidden/>
              </w:rPr>
              <w:t>5</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3" w:history="1">
            <w:r w:rsidR="00FD3D3F" w:rsidRPr="00626E76">
              <w:rPr>
                <w:rStyle w:val="ac"/>
                <w:noProof/>
              </w:rPr>
              <w:t>1.3 Влияние зависимостей в данных на эффективность решения</w:t>
            </w:r>
            <w:r w:rsidR="00FD3D3F">
              <w:rPr>
                <w:noProof/>
                <w:webHidden/>
              </w:rPr>
              <w:tab/>
            </w:r>
            <w:r w:rsidR="00FD3D3F">
              <w:rPr>
                <w:noProof/>
                <w:webHidden/>
              </w:rPr>
              <w:fldChar w:fldCharType="begin"/>
            </w:r>
            <w:r w:rsidR="00FD3D3F">
              <w:rPr>
                <w:noProof/>
                <w:webHidden/>
              </w:rPr>
              <w:instrText xml:space="preserve"> PAGEREF _Toc389721183 \h </w:instrText>
            </w:r>
            <w:r w:rsidR="00FD3D3F">
              <w:rPr>
                <w:noProof/>
                <w:webHidden/>
              </w:rPr>
            </w:r>
            <w:r w:rsidR="00FD3D3F">
              <w:rPr>
                <w:noProof/>
                <w:webHidden/>
              </w:rPr>
              <w:fldChar w:fldCharType="separate"/>
            </w:r>
            <w:r w:rsidR="0028520E">
              <w:rPr>
                <w:noProof/>
                <w:webHidden/>
              </w:rPr>
              <w:t>6</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184" w:history="1">
            <w:r w:rsidR="00FD3D3F" w:rsidRPr="00626E76">
              <w:rPr>
                <w:rStyle w:val="ac"/>
                <w:rFonts w:eastAsia="SFSL1728"/>
                <w:noProof/>
              </w:rPr>
              <w:t>2 Обзор бенчмарка Graph500</w:t>
            </w:r>
            <w:r w:rsidR="00FD3D3F">
              <w:rPr>
                <w:noProof/>
                <w:webHidden/>
              </w:rPr>
              <w:tab/>
            </w:r>
            <w:r w:rsidR="00FD3D3F">
              <w:rPr>
                <w:noProof/>
                <w:webHidden/>
              </w:rPr>
              <w:fldChar w:fldCharType="begin"/>
            </w:r>
            <w:r w:rsidR="00FD3D3F">
              <w:rPr>
                <w:noProof/>
                <w:webHidden/>
              </w:rPr>
              <w:instrText xml:space="preserve"> PAGEREF _Toc389721184 \h </w:instrText>
            </w:r>
            <w:r w:rsidR="00FD3D3F">
              <w:rPr>
                <w:noProof/>
                <w:webHidden/>
              </w:rPr>
            </w:r>
            <w:r w:rsidR="00FD3D3F">
              <w:rPr>
                <w:noProof/>
                <w:webHidden/>
              </w:rPr>
              <w:fldChar w:fldCharType="separate"/>
            </w:r>
            <w:r w:rsidR="0028520E">
              <w:rPr>
                <w:noProof/>
                <w:webHidden/>
              </w:rPr>
              <w:t>8</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5" w:history="1">
            <w:r w:rsidR="00FD3D3F" w:rsidRPr="00626E76">
              <w:rPr>
                <w:rStyle w:val="ac"/>
                <w:noProof/>
                <w:lang w:eastAsia="ru-RU"/>
              </w:rPr>
              <w:t>2.1 Функциональное описание</w:t>
            </w:r>
            <w:r w:rsidR="00FD3D3F">
              <w:rPr>
                <w:noProof/>
                <w:webHidden/>
              </w:rPr>
              <w:tab/>
            </w:r>
            <w:r w:rsidR="00FD3D3F">
              <w:rPr>
                <w:noProof/>
                <w:webHidden/>
              </w:rPr>
              <w:fldChar w:fldCharType="begin"/>
            </w:r>
            <w:r w:rsidR="00FD3D3F">
              <w:rPr>
                <w:noProof/>
                <w:webHidden/>
              </w:rPr>
              <w:instrText xml:space="preserve"> PAGEREF _Toc389721185 \h </w:instrText>
            </w:r>
            <w:r w:rsidR="00FD3D3F">
              <w:rPr>
                <w:noProof/>
                <w:webHidden/>
              </w:rPr>
            </w:r>
            <w:r w:rsidR="00FD3D3F">
              <w:rPr>
                <w:noProof/>
                <w:webHidden/>
              </w:rPr>
              <w:fldChar w:fldCharType="separate"/>
            </w:r>
            <w:r w:rsidR="0028520E">
              <w:rPr>
                <w:noProof/>
                <w:webHidden/>
              </w:rPr>
              <w:t>8</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6" w:history="1">
            <w:r w:rsidR="00FD3D3F" w:rsidRPr="00626E76">
              <w:rPr>
                <w:rStyle w:val="ac"/>
                <w:noProof/>
              </w:rPr>
              <w:t>2.2 Анализ реализаций</w:t>
            </w:r>
            <w:r w:rsidR="00FD3D3F">
              <w:rPr>
                <w:noProof/>
                <w:webHidden/>
              </w:rPr>
              <w:tab/>
            </w:r>
            <w:r w:rsidR="00FD3D3F">
              <w:rPr>
                <w:noProof/>
                <w:webHidden/>
              </w:rPr>
              <w:fldChar w:fldCharType="begin"/>
            </w:r>
            <w:r w:rsidR="00FD3D3F">
              <w:rPr>
                <w:noProof/>
                <w:webHidden/>
              </w:rPr>
              <w:instrText xml:space="preserve"> PAGEREF _Toc389721186 \h </w:instrText>
            </w:r>
            <w:r w:rsidR="00FD3D3F">
              <w:rPr>
                <w:noProof/>
                <w:webHidden/>
              </w:rPr>
            </w:r>
            <w:r w:rsidR="00FD3D3F">
              <w:rPr>
                <w:noProof/>
                <w:webHidden/>
              </w:rPr>
              <w:fldChar w:fldCharType="separate"/>
            </w:r>
            <w:r w:rsidR="0028520E">
              <w:rPr>
                <w:noProof/>
                <w:webHidden/>
              </w:rPr>
              <w:t>12</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187" w:history="1">
            <w:r w:rsidR="00FD3D3F" w:rsidRPr="00626E76">
              <w:rPr>
                <w:rStyle w:val="ac"/>
                <w:noProof/>
              </w:rPr>
              <w:t>3 Проектирование бенчмарка DGraphMark</w:t>
            </w:r>
            <w:r w:rsidR="00FD3D3F">
              <w:rPr>
                <w:noProof/>
                <w:webHidden/>
              </w:rPr>
              <w:tab/>
            </w:r>
            <w:r w:rsidR="00FD3D3F">
              <w:rPr>
                <w:noProof/>
                <w:webHidden/>
              </w:rPr>
              <w:fldChar w:fldCharType="begin"/>
            </w:r>
            <w:r w:rsidR="00FD3D3F">
              <w:rPr>
                <w:noProof/>
                <w:webHidden/>
              </w:rPr>
              <w:instrText xml:space="preserve"> PAGEREF _Toc389721187 \h </w:instrText>
            </w:r>
            <w:r w:rsidR="00FD3D3F">
              <w:rPr>
                <w:noProof/>
                <w:webHidden/>
              </w:rPr>
            </w:r>
            <w:r w:rsidR="00FD3D3F">
              <w:rPr>
                <w:noProof/>
                <w:webHidden/>
              </w:rPr>
              <w:fldChar w:fldCharType="separate"/>
            </w:r>
            <w:r w:rsidR="0028520E">
              <w:rPr>
                <w:noProof/>
                <w:webHidden/>
              </w:rPr>
              <w:t>18</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8" w:history="1">
            <w:r w:rsidR="00FD3D3F" w:rsidRPr="00626E76">
              <w:rPr>
                <w:rStyle w:val="ac"/>
                <w:noProof/>
              </w:rPr>
              <w:t>3.1 Проектирование сущности графа</w:t>
            </w:r>
            <w:r w:rsidR="00FD3D3F">
              <w:rPr>
                <w:noProof/>
                <w:webHidden/>
              </w:rPr>
              <w:tab/>
            </w:r>
            <w:r w:rsidR="00FD3D3F">
              <w:rPr>
                <w:noProof/>
                <w:webHidden/>
              </w:rPr>
              <w:fldChar w:fldCharType="begin"/>
            </w:r>
            <w:r w:rsidR="00FD3D3F">
              <w:rPr>
                <w:noProof/>
                <w:webHidden/>
              </w:rPr>
              <w:instrText xml:space="preserve"> PAGEREF _Toc389721188 \h </w:instrText>
            </w:r>
            <w:r w:rsidR="00FD3D3F">
              <w:rPr>
                <w:noProof/>
                <w:webHidden/>
              </w:rPr>
            </w:r>
            <w:r w:rsidR="00FD3D3F">
              <w:rPr>
                <w:noProof/>
                <w:webHidden/>
              </w:rPr>
              <w:fldChar w:fldCharType="separate"/>
            </w:r>
            <w:r w:rsidR="0028520E">
              <w:rPr>
                <w:noProof/>
                <w:webHidden/>
              </w:rPr>
              <w:t>20</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89" w:history="1">
            <w:r w:rsidR="00FD3D3F" w:rsidRPr="00626E76">
              <w:rPr>
                <w:rStyle w:val="ac"/>
                <w:noProof/>
              </w:rPr>
              <w:t>3.2 Проектирование генератора графов</w:t>
            </w:r>
            <w:r w:rsidR="00FD3D3F">
              <w:rPr>
                <w:noProof/>
                <w:webHidden/>
              </w:rPr>
              <w:tab/>
            </w:r>
            <w:r w:rsidR="00FD3D3F">
              <w:rPr>
                <w:noProof/>
                <w:webHidden/>
              </w:rPr>
              <w:fldChar w:fldCharType="begin"/>
            </w:r>
            <w:r w:rsidR="00FD3D3F">
              <w:rPr>
                <w:noProof/>
                <w:webHidden/>
              </w:rPr>
              <w:instrText xml:space="preserve"> PAGEREF _Toc389721189 \h </w:instrText>
            </w:r>
            <w:r w:rsidR="00FD3D3F">
              <w:rPr>
                <w:noProof/>
                <w:webHidden/>
              </w:rPr>
            </w:r>
            <w:r w:rsidR="00FD3D3F">
              <w:rPr>
                <w:noProof/>
                <w:webHidden/>
              </w:rPr>
              <w:fldChar w:fldCharType="separate"/>
            </w:r>
            <w:r w:rsidR="0028520E">
              <w:rPr>
                <w:noProof/>
                <w:webHidden/>
              </w:rPr>
              <w:t>22</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0" w:history="1">
            <w:r w:rsidR="00FD3D3F" w:rsidRPr="00626E76">
              <w:rPr>
                <w:rStyle w:val="ac"/>
                <w:noProof/>
              </w:rPr>
              <w:t>3.3 Проектирование задач</w:t>
            </w:r>
            <w:r w:rsidR="00FD3D3F">
              <w:rPr>
                <w:noProof/>
                <w:webHidden/>
              </w:rPr>
              <w:tab/>
            </w:r>
            <w:r w:rsidR="00FD3D3F">
              <w:rPr>
                <w:noProof/>
                <w:webHidden/>
              </w:rPr>
              <w:fldChar w:fldCharType="begin"/>
            </w:r>
            <w:r w:rsidR="00FD3D3F">
              <w:rPr>
                <w:noProof/>
                <w:webHidden/>
              </w:rPr>
              <w:instrText xml:space="preserve"> PAGEREF _Toc389721190 \h </w:instrText>
            </w:r>
            <w:r w:rsidR="00FD3D3F">
              <w:rPr>
                <w:noProof/>
                <w:webHidden/>
              </w:rPr>
            </w:r>
            <w:r w:rsidR="00FD3D3F">
              <w:rPr>
                <w:noProof/>
                <w:webHidden/>
              </w:rPr>
              <w:fldChar w:fldCharType="separate"/>
            </w:r>
            <w:r w:rsidR="0028520E">
              <w:rPr>
                <w:noProof/>
                <w:webHidden/>
              </w:rPr>
              <w:t>23</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1" w:history="1">
            <w:r w:rsidR="00FD3D3F" w:rsidRPr="00626E76">
              <w:rPr>
                <w:rStyle w:val="ac"/>
                <w:noProof/>
              </w:rPr>
              <w:t>3.4 Проектирование бенчмарков и контроллеров</w:t>
            </w:r>
            <w:r w:rsidR="00FD3D3F">
              <w:rPr>
                <w:noProof/>
                <w:webHidden/>
              </w:rPr>
              <w:tab/>
            </w:r>
            <w:r w:rsidR="00FD3D3F">
              <w:rPr>
                <w:noProof/>
                <w:webHidden/>
              </w:rPr>
              <w:fldChar w:fldCharType="begin"/>
            </w:r>
            <w:r w:rsidR="00FD3D3F">
              <w:rPr>
                <w:noProof/>
                <w:webHidden/>
              </w:rPr>
              <w:instrText xml:space="preserve"> PAGEREF _Toc389721191 \h </w:instrText>
            </w:r>
            <w:r w:rsidR="00FD3D3F">
              <w:rPr>
                <w:noProof/>
                <w:webHidden/>
              </w:rPr>
            </w:r>
            <w:r w:rsidR="00FD3D3F">
              <w:rPr>
                <w:noProof/>
                <w:webHidden/>
              </w:rPr>
              <w:fldChar w:fldCharType="separate"/>
            </w:r>
            <w:r w:rsidR="0028520E">
              <w:rPr>
                <w:noProof/>
                <w:webHidden/>
              </w:rPr>
              <w:t>25</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192" w:history="1">
            <w:r w:rsidR="00FD3D3F" w:rsidRPr="00626E76">
              <w:rPr>
                <w:rStyle w:val="ac"/>
                <w:noProof/>
              </w:rPr>
              <w:t>4 Реализация бенчмарка DGraphMark</w:t>
            </w:r>
            <w:r w:rsidR="00FD3D3F">
              <w:rPr>
                <w:noProof/>
                <w:webHidden/>
              </w:rPr>
              <w:tab/>
            </w:r>
            <w:r w:rsidR="00FD3D3F">
              <w:rPr>
                <w:noProof/>
                <w:webHidden/>
              </w:rPr>
              <w:fldChar w:fldCharType="begin"/>
            </w:r>
            <w:r w:rsidR="00FD3D3F">
              <w:rPr>
                <w:noProof/>
                <w:webHidden/>
              </w:rPr>
              <w:instrText xml:space="preserve"> PAGEREF _Toc389721192 \h </w:instrText>
            </w:r>
            <w:r w:rsidR="00FD3D3F">
              <w:rPr>
                <w:noProof/>
                <w:webHidden/>
              </w:rPr>
            </w:r>
            <w:r w:rsidR="00FD3D3F">
              <w:rPr>
                <w:noProof/>
                <w:webHidden/>
              </w:rPr>
              <w:fldChar w:fldCharType="separate"/>
            </w:r>
            <w:r w:rsidR="0028520E">
              <w:rPr>
                <w:noProof/>
                <w:webHidden/>
              </w:rPr>
              <w:t>27</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3" w:history="1">
            <w:r w:rsidR="00FD3D3F" w:rsidRPr="00626E76">
              <w:rPr>
                <w:rStyle w:val="ac"/>
                <w:noProof/>
                <w:lang w:eastAsia="ru-RU"/>
              </w:rPr>
              <w:t>4.1 Общие требования к реализации</w:t>
            </w:r>
            <w:r w:rsidR="00FD3D3F">
              <w:rPr>
                <w:noProof/>
                <w:webHidden/>
              </w:rPr>
              <w:tab/>
            </w:r>
            <w:r w:rsidR="00FD3D3F">
              <w:rPr>
                <w:noProof/>
                <w:webHidden/>
              </w:rPr>
              <w:fldChar w:fldCharType="begin"/>
            </w:r>
            <w:r w:rsidR="00FD3D3F">
              <w:rPr>
                <w:noProof/>
                <w:webHidden/>
              </w:rPr>
              <w:instrText xml:space="preserve"> PAGEREF _Toc389721193 \h </w:instrText>
            </w:r>
            <w:r w:rsidR="00FD3D3F">
              <w:rPr>
                <w:noProof/>
                <w:webHidden/>
              </w:rPr>
            </w:r>
            <w:r w:rsidR="00FD3D3F">
              <w:rPr>
                <w:noProof/>
                <w:webHidden/>
              </w:rPr>
              <w:fldChar w:fldCharType="separate"/>
            </w:r>
            <w:r w:rsidR="0028520E">
              <w:rPr>
                <w:noProof/>
                <w:webHidden/>
              </w:rPr>
              <w:t>27</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4" w:history="1">
            <w:r w:rsidR="00FD3D3F" w:rsidRPr="00626E76">
              <w:rPr>
                <w:rStyle w:val="ac"/>
                <w:noProof/>
                <w:lang w:eastAsia="ru-RU"/>
              </w:rPr>
              <w:t>4.2 Организация проекта</w:t>
            </w:r>
            <w:r w:rsidR="00FD3D3F">
              <w:rPr>
                <w:noProof/>
                <w:webHidden/>
              </w:rPr>
              <w:tab/>
            </w:r>
            <w:r w:rsidR="00FD3D3F">
              <w:rPr>
                <w:noProof/>
                <w:webHidden/>
              </w:rPr>
              <w:fldChar w:fldCharType="begin"/>
            </w:r>
            <w:r w:rsidR="00FD3D3F">
              <w:rPr>
                <w:noProof/>
                <w:webHidden/>
              </w:rPr>
              <w:instrText xml:space="preserve"> PAGEREF _Toc389721194 \h </w:instrText>
            </w:r>
            <w:r w:rsidR="00FD3D3F">
              <w:rPr>
                <w:noProof/>
                <w:webHidden/>
              </w:rPr>
            </w:r>
            <w:r w:rsidR="00FD3D3F">
              <w:rPr>
                <w:noProof/>
                <w:webHidden/>
              </w:rPr>
              <w:fldChar w:fldCharType="separate"/>
            </w:r>
            <w:r w:rsidR="0028520E">
              <w:rPr>
                <w:noProof/>
                <w:webHidden/>
              </w:rPr>
              <w:t>28</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5" w:history="1">
            <w:r w:rsidR="00FD3D3F" w:rsidRPr="00626E76">
              <w:rPr>
                <w:rStyle w:val="ac"/>
                <w:noProof/>
                <w:lang w:eastAsia="ru-RU"/>
              </w:rPr>
              <w:t>4.3 Реализация сборки проекта</w:t>
            </w:r>
            <w:r w:rsidR="00FD3D3F">
              <w:rPr>
                <w:noProof/>
                <w:webHidden/>
              </w:rPr>
              <w:tab/>
            </w:r>
            <w:r w:rsidR="00FD3D3F">
              <w:rPr>
                <w:noProof/>
                <w:webHidden/>
              </w:rPr>
              <w:fldChar w:fldCharType="begin"/>
            </w:r>
            <w:r w:rsidR="00FD3D3F">
              <w:rPr>
                <w:noProof/>
                <w:webHidden/>
              </w:rPr>
              <w:instrText xml:space="preserve"> PAGEREF _Toc389721195 \h </w:instrText>
            </w:r>
            <w:r w:rsidR="00FD3D3F">
              <w:rPr>
                <w:noProof/>
                <w:webHidden/>
              </w:rPr>
            </w:r>
            <w:r w:rsidR="00FD3D3F">
              <w:rPr>
                <w:noProof/>
                <w:webHidden/>
              </w:rPr>
              <w:fldChar w:fldCharType="separate"/>
            </w:r>
            <w:r w:rsidR="0028520E">
              <w:rPr>
                <w:noProof/>
                <w:webHidden/>
              </w:rPr>
              <w:t>29</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6" w:history="1">
            <w:r w:rsidR="00FD3D3F" w:rsidRPr="00626E76">
              <w:rPr>
                <w:rStyle w:val="ac"/>
                <w:noProof/>
                <w:lang w:eastAsia="ru-RU"/>
              </w:rPr>
              <w:t>4.4 Описание общих алгоритмов</w:t>
            </w:r>
            <w:r w:rsidR="00FD3D3F">
              <w:rPr>
                <w:noProof/>
                <w:webHidden/>
              </w:rPr>
              <w:tab/>
            </w:r>
            <w:r w:rsidR="00FD3D3F">
              <w:rPr>
                <w:noProof/>
                <w:webHidden/>
              </w:rPr>
              <w:fldChar w:fldCharType="begin"/>
            </w:r>
            <w:r w:rsidR="00FD3D3F">
              <w:rPr>
                <w:noProof/>
                <w:webHidden/>
              </w:rPr>
              <w:instrText xml:space="preserve"> PAGEREF _Toc389721196 \h </w:instrText>
            </w:r>
            <w:r w:rsidR="00FD3D3F">
              <w:rPr>
                <w:noProof/>
                <w:webHidden/>
              </w:rPr>
            </w:r>
            <w:r w:rsidR="00FD3D3F">
              <w:rPr>
                <w:noProof/>
                <w:webHidden/>
              </w:rPr>
              <w:fldChar w:fldCharType="separate"/>
            </w:r>
            <w:r w:rsidR="0028520E">
              <w:rPr>
                <w:noProof/>
                <w:webHidden/>
              </w:rPr>
              <w:t>32</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7" w:history="1">
            <w:r w:rsidR="00FD3D3F" w:rsidRPr="00626E76">
              <w:rPr>
                <w:rStyle w:val="ac"/>
                <w:noProof/>
                <w:lang w:val="en-US" w:eastAsia="ru-RU"/>
              </w:rPr>
              <w:t xml:space="preserve">4.5 </w:t>
            </w:r>
            <w:r w:rsidR="00FD3D3F" w:rsidRPr="00626E76">
              <w:rPr>
                <w:rStyle w:val="ac"/>
                <w:noProof/>
                <w:lang w:eastAsia="ru-RU"/>
              </w:rPr>
              <w:t>Описание реализации задачи распределения</w:t>
            </w:r>
            <w:r w:rsidR="00FD3D3F">
              <w:rPr>
                <w:noProof/>
                <w:webHidden/>
              </w:rPr>
              <w:tab/>
            </w:r>
            <w:r w:rsidR="00FD3D3F">
              <w:rPr>
                <w:noProof/>
                <w:webHidden/>
              </w:rPr>
              <w:fldChar w:fldCharType="begin"/>
            </w:r>
            <w:r w:rsidR="00FD3D3F">
              <w:rPr>
                <w:noProof/>
                <w:webHidden/>
              </w:rPr>
              <w:instrText xml:space="preserve"> PAGEREF _Toc389721197 \h </w:instrText>
            </w:r>
            <w:r w:rsidR="00FD3D3F">
              <w:rPr>
                <w:noProof/>
                <w:webHidden/>
              </w:rPr>
            </w:r>
            <w:r w:rsidR="00FD3D3F">
              <w:rPr>
                <w:noProof/>
                <w:webHidden/>
              </w:rPr>
              <w:fldChar w:fldCharType="separate"/>
            </w:r>
            <w:r w:rsidR="0028520E">
              <w:rPr>
                <w:noProof/>
                <w:webHidden/>
              </w:rPr>
              <w:t>34</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8" w:history="1">
            <w:r w:rsidR="00FD3D3F" w:rsidRPr="00626E76">
              <w:rPr>
                <w:rStyle w:val="ac"/>
                <w:noProof/>
                <w:lang w:eastAsia="ru-RU"/>
              </w:rPr>
              <w:t xml:space="preserve">4.6 Описание реализаций алгоритмов </w:t>
            </w:r>
            <w:r w:rsidR="00FD3D3F" w:rsidRPr="00626E76">
              <w:rPr>
                <w:rStyle w:val="ac"/>
                <w:noProof/>
                <w:lang w:val="en-US" w:eastAsia="ru-RU"/>
              </w:rPr>
              <w:t>BFS</w:t>
            </w:r>
            <w:r w:rsidR="00FD3D3F">
              <w:rPr>
                <w:noProof/>
                <w:webHidden/>
              </w:rPr>
              <w:tab/>
            </w:r>
            <w:r w:rsidR="00FD3D3F">
              <w:rPr>
                <w:noProof/>
                <w:webHidden/>
              </w:rPr>
              <w:fldChar w:fldCharType="begin"/>
            </w:r>
            <w:r w:rsidR="00FD3D3F">
              <w:rPr>
                <w:noProof/>
                <w:webHidden/>
              </w:rPr>
              <w:instrText xml:space="preserve"> PAGEREF _Toc389721198 \h </w:instrText>
            </w:r>
            <w:r w:rsidR="00FD3D3F">
              <w:rPr>
                <w:noProof/>
                <w:webHidden/>
              </w:rPr>
            </w:r>
            <w:r w:rsidR="00FD3D3F">
              <w:rPr>
                <w:noProof/>
                <w:webHidden/>
              </w:rPr>
              <w:fldChar w:fldCharType="separate"/>
            </w:r>
            <w:r w:rsidR="0028520E">
              <w:rPr>
                <w:noProof/>
                <w:webHidden/>
              </w:rPr>
              <w:t>37</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199" w:history="1">
            <w:r w:rsidR="00FD3D3F" w:rsidRPr="00626E76">
              <w:rPr>
                <w:rStyle w:val="ac"/>
                <w:noProof/>
                <w:lang w:eastAsia="ru-RU"/>
              </w:rPr>
              <w:t>4.</w:t>
            </w:r>
            <w:r w:rsidR="00FD3D3F" w:rsidRPr="00626E76">
              <w:rPr>
                <w:rStyle w:val="ac"/>
                <w:noProof/>
                <w:lang w:val="en-US" w:eastAsia="ru-RU"/>
              </w:rPr>
              <w:t>7</w:t>
            </w:r>
            <w:r w:rsidR="00FD3D3F" w:rsidRPr="00626E76">
              <w:rPr>
                <w:rStyle w:val="ac"/>
                <w:noProof/>
                <w:lang w:eastAsia="ru-RU"/>
              </w:rPr>
              <w:t xml:space="preserve"> Описание алгоритмов генерации графов</w:t>
            </w:r>
            <w:r w:rsidR="00FD3D3F">
              <w:rPr>
                <w:noProof/>
                <w:webHidden/>
              </w:rPr>
              <w:tab/>
            </w:r>
            <w:r w:rsidR="00FD3D3F">
              <w:rPr>
                <w:noProof/>
                <w:webHidden/>
              </w:rPr>
              <w:fldChar w:fldCharType="begin"/>
            </w:r>
            <w:r w:rsidR="00FD3D3F">
              <w:rPr>
                <w:noProof/>
                <w:webHidden/>
              </w:rPr>
              <w:instrText xml:space="preserve"> PAGEREF _Toc389721199 \h </w:instrText>
            </w:r>
            <w:r w:rsidR="00FD3D3F">
              <w:rPr>
                <w:noProof/>
                <w:webHidden/>
              </w:rPr>
            </w:r>
            <w:r w:rsidR="00FD3D3F">
              <w:rPr>
                <w:noProof/>
                <w:webHidden/>
              </w:rPr>
              <w:fldChar w:fldCharType="separate"/>
            </w:r>
            <w:r w:rsidR="0028520E">
              <w:rPr>
                <w:noProof/>
                <w:webHidden/>
              </w:rPr>
              <w:t>42</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200" w:history="1">
            <w:r w:rsidR="00FD3D3F" w:rsidRPr="00626E76">
              <w:rPr>
                <w:rStyle w:val="ac"/>
                <w:noProof/>
                <w:lang w:eastAsia="ru-RU"/>
              </w:rPr>
              <w:t>4.</w:t>
            </w:r>
            <w:r w:rsidR="00FD3D3F" w:rsidRPr="00626E76">
              <w:rPr>
                <w:rStyle w:val="ac"/>
                <w:noProof/>
                <w:lang w:val="en-US" w:eastAsia="ru-RU"/>
              </w:rPr>
              <w:t>8</w:t>
            </w:r>
            <w:r w:rsidR="00FD3D3F" w:rsidRPr="00626E76">
              <w:rPr>
                <w:rStyle w:val="ac"/>
                <w:noProof/>
                <w:lang w:eastAsia="ru-RU"/>
              </w:rPr>
              <w:t xml:space="preserve"> Описание алгоритмов </w:t>
            </w:r>
            <w:r w:rsidR="00FD3D3F" w:rsidRPr="00626E76">
              <w:rPr>
                <w:rStyle w:val="ac"/>
                <w:noProof/>
                <w:lang w:val="en-US" w:eastAsia="ru-RU"/>
              </w:rPr>
              <w:t>DepthBuilder</w:t>
            </w:r>
            <w:r w:rsidR="00FD3D3F">
              <w:rPr>
                <w:noProof/>
                <w:webHidden/>
              </w:rPr>
              <w:tab/>
            </w:r>
            <w:r w:rsidR="00FD3D3F">
              <w:rPr>
                <w:noProof/>
                <w:webHidden/>
              </w:rPr>
              <w:fldChar w:fldCharType="begin"/>
            </w:r>
            <w:r w:rsidR="00FD3D3F">
              <w:rPr>
                <w:noProof/>
                <w:webHidden/>
              </w:rPr>
              <w:instrText xml:space="preserve"> PAGEREF _Toc389721200 \h </w:instrText>
            </w:r>
            <w:r w:rsidR="00FD3D3F">
              <w:rPr>
                <w:noProof/>
                <w:webHidden/>
              </w:rPr>
            </w:r>
            <w:r w:rsidR="00FD3D3F">
              <w:rPr>
                <w:noProof/>
                <w:webHidden/>
              </w:rPr>
              <w:fldChar w:fldCharType="separate"/>
            </w:r>
            <w:r w:rsidR="0028520E">
              <w:rPr>
                <w:noProof/>
                <w:webHidden/>
              </w:rPr>
              <w:t>43</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1" w:history="1">
            <w:r w:rsidR="00FD3D3F" w:rsidRPr="00626E76">
              <w:rPr>
                <w:rStyle w:val="ac"/>
                <w:noProof/>
              </w:rPr>
              <w:t>5 Сравнение Graph500 и DGraphMark</w:t>
            </w:r>
            <w:r w:rsidR="00FD3D3F">
              <w:rPr>
                <w:noProof/>
                <w:webHidden/>
              </w:rPr>
              <w:tab/>
            </w:r>
            <w:r w:rsidR="00FD3D3F">
              <w:rPr>
                <w:noProof/>
                <w:webHidden/>
              </w:rPr>
              <w:fldChar w:fldCharType="begin"/>
            </w:r>
            <w:r w:rsidR="00FD3D3F">
              <w:rPr>
                <w:noProof/>
                <w:webHidden/>
              </w:rPr>
              <w:instrText xml:space="preserve"> PAGEREF _Toc389721201 \h </w:instrText>
            </w:r>
            <w:r w:rsidR="00FD3D3F">
              <w:rPr>
                <w:noProof/>
                <w:webHidden/>
              </w:rPr>
            </w:r>
            <w:r w:rsidR="00FD3D3F">
              <w:rPr>
                <w:noProof/>
                <w:webHidden/>
              </w:rPr>
              <w:fldChar w:fldCharType="separate"/>
            </w:r>
            <w:r w:rsidR="0028520E">
              <w:rPr>
                <w:noProof/>
                <w:webHidden/>
              </w:rPr>
              <w:t>47</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202" w:history="1">
            <w:r w:rsidR="00FD3D3F" w:rsidRPr="00626E76">
              <w:rPr>
                <w:rStyle w:val="ac"/>
                <w:noProof/>
                <w:lang w:eastAsia="ru-RU"/>
              </w:rPr>
              <w:t>5.1 Оценка качества использования памяти</w:t>
            </w:r>
            <w:r w:rsidR="00FD3D3F">
              <w:rPr>
                <w:noProof/>
                <w:webHidden/>
              </w:rPr>
              <w:tab/>
            </w:r>
            <w:r w:rsidR="00FD3D3F">
              <w:rPr>
                <w:noProof/>
                <w:webHidden/>
              </w:rPr>
              <w:fldChar w:fldCharType="begin"/>
            </w:r>
            <w:r w:rsidR="00FD3D3F">
              <w:rPr>
                <w:noProof/>
                <w:webHidden/>
              </w:rPr>
              <w:instrText xml:space="preserve"> PAGEREF _Toc389721202 \h </w:instrText>
            </w:r>
            <w:r w:rsidR="00FD3D3F">
              <w:rPr>
                <w:noProof/>
                <w:webHidden/>
              </w:rPr>
            </w:r>
            <w:r w:rsidR="00FD3D3F">
              <w:rPr>
                <w:noProof/>
                <w:webHidden/>
              </w:rPr>
              <w:fldChar w:fldCharType="separate"/>
            </w:r>
            <w:r w:rsidR="0028520E">
              <w:rPr>
                <w:noProof/>
                <w:webHidden/>
              </w:rPr>
              <w:t>47</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203" w:history="1">
            <w:r w:rsidR="00FD3D3F" w:rsidRPr="00626E76">
              <w:rPr>
                <w:rStyle w:val="ac"/>
                <w:noProof/>
                <w:lang w:eastAsia="ru-RU"/>
              </w:rPr>
              <w:t>5.2 Оценка качества процедуры валидации</w:t>
            </w:r>
            <w:r w:rsidR="00FD3D3F">
              <w:rPr>
                <w:noProof/>
                <w:webHidden/>
              </w:rPr>
              <w:tab/>
            </w:r>
            <w:r w:rsidR="00FD3D3F">
              <w:rPr>
                <w:noProof/>
                <w:webHidden/>
              </w:rPr>
              <w:fldChar w:fldCharType="begin"/>
            </w:r>
            <w:r w:rsidR="00FD3D3F">
              <w:rPr>
                <w:noProof/>
                <w:webHidden/>
              </w:rPr>
              <w:instrText xml:space="preserve"> PAGEREF _Toc389721203 \h </w:instrText>
            </w:r>
            <w:r w:rsidR="00FD3D3F">
              <w:rPr>
                <w:noProof/>
                <w:webHidden/>
              </w:rPr>
            </w:r>
            <w:r w:rsidR="00FD3D3F">
              <w:rPr>
                <w:noProof/>
                <w:webHidden/>
              </w:rPr>
              <w:fldChar w:fldCharType="separate"/>
            </w:r>
            <w:r w:rsidR="0028520E">
              <w:rPr>
                <w:noProof/>
                <w:webHidden/>
              </w:rPr>
              <w:t>49</w:t>
            </w:r>
            <w:r w:rsidR="00FD3D3F">
              <w:rPr>
                <w:noProof/>
                <w:webHidden/>
              </w:rPr>
              <w:fldChar w:fldCharType="end"/>
            </w:r>
          </w:hyperlink>
        </w:p>
        <w:p w:rsidR="00FD3D3F" w:rsidRDefault="00760835" w:rsidP="00FD3D3F">
          <w:pPr>
            <w:pStyle w:val="21"/>
            <w:tabs>
              <w:tab w:val="right" w:leader="dot" w:pos="9345"/>
            </w:tabs>
            <w:spacing w:after="0"/>
            <w:rPr>
              <w:rFonts w:asciiTheme="minorHAnsi" w:eastAsiaTheme="minorEastAsia" w:hAnsiTheme="minorHAnsi"/>
              <w:noProof/>
              <w:sz w:val="22"/>
              <w:lang w:eastAsia="ru-RU"/>
            </w:rPr>
          </w:pPr>
          <w:hyperlink w:anchor="_Toc389721204" w:history="1">
            <w:r w:rsidR="00FD3D3F" w:rsidRPr="00626E76">
              <w:rPr>
                <w:rStyle w:val="ac"/>
                <w:noProof/>
                <w:lang w:eastAsia="ru-RU"/>
              </w:rPr>
              <w:t xml:space="preserve">5.3 Оценка качества процедуры </w:t>
            </w:r>
            <w:r w:rsidR="00FD3D3F" w:rsidRPr="00626E76">
              <w:rPr>
                <w:rStyle w:val="ac"/>
                <w:noProof/>
                <w:lang w:val="en-US" w:eastAsia="ru-RU"/>
              </w:rPr>
              <w:t>BFS</w:t>
            </w:r>
            <w:r w:rsidR="00FD3D3F">
              <w:rPr>
                <w:noProof/>
                <w:webHidden/>
              </w:rPr>
              <w:tab/>
            </w:r>
            <w:r w:rsidR="00FD3D3F">
              <w:rPr>
                <w:noProof/>
                <w:webHidden/>
              </w:rPr>
              <w:fldChar w:fldCharType="begin"/>
            </w:r>
            <w:r w:rsidR="00FD3D3F">
              <w:rPr>
                <w:noProof/>
                <w:webHidden/>
              </w:rPr>
              <w:instrText xml:space="preserve"> PAGEREF _Toc389721204 \h </w:instrText>
            </w:r>
            <w:r w:rsidR="00FD3D3F">
              <w:rPr>
                <w:noProof/>
                <w:webHidden/>
              </w:rPr>
            </w:r>
            <w:r w:rsidR="00FD3D3F">
              <w:rPr>
                <w:noProof/>
                <w:webHidden/>
              </w:rPr>
              <w:fldChar w:fldCharType="separate"/>
            </w:r>
            <w:r w:rsidR="0028520E">
              <w:rPr>
                <w:noProof/>
                <w:webHidden/>
              </w:rPr>
              <w:t>50</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5" w:history="1">
            <w:r w:rsidR="00FD3D3F" w:rsidRPr="00626E76">
              <w:rPr>
                <w:rStyle w:val="ac"/>
                <w:noProof/>
              </w:rPr>
              <w:t>Заключение</w:t>
            </w:r>
            <w:r w:rsidR="00FD3D3F">
              <w:rPr>
                <w:noProof/>
                <w:webHidden/>
              </w:rPr>
              <w:tab/>
            </w:r>
            <w:r w:rsidR="00FD3D3F">
              <w:rPr>
                <w:noProof/>
                <w:webHidden/>
              </w:rPr>
              <w:fldChar w:fldCharType="begin"/>
            </w:r>
            <w:r w:rsidR="00FD3D3F">
              <w:rPr>
                <w:noProof/>
                <w:webHidden/>
              </w:rPr>
              <w:instrText xml:space="preserve"> PAGEREF _Toc389721205 \h </w:instrText>
            </w:r>
            <w:r w:rsidR="00FD3D3F">
              <w:rPr>
                <w:noProof/>
                <w:webHidden/>
              </w:rPr>
            </w:r>
            <w:r w:rsidR="00FD3D3F">
              <w:rPr>
                <w:noProof/>
                <w:webHidden/>
              </w:rPr>
              <w:fldChar w:fldCharType="separate"/>
            </w:r>
            <w:r w:rsidR="0028520E">
              <w:rPr>
                <w:noProof/>
                <w:webHidden/>
              </w:rPr>
              <w:t>53</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6" w:history="1">
            <w:r w:rsidR="00FD3D3F" w:rsidRPr="00626E76">
              <w:rPr>
                <w:rStyle w:val="ac"/>
                <w:noProof/>
              </w:rPr>
              <w:t>Приложение А (справочное).  Таблицы</w:t>
            </w:r>
            <w:r w:rsidR="00FD3D3F">
              <w:rPr>
                <w:noProof/>
                <w:webHidden/>
              </w:rPr>
              <w:tab/>
            </w:r>
            <w:r w:rsidR="00FD3D3F">
              <w:rPr>
                <w:noProof/>
                <w:webHidden/>
              </w:rPr>
              <w:fldChar w:fldCharType="begin"/>
            </w:r>
            <w:r w:rsidR="00FD3D3F">
              <w:rPr>
                <w:noProof/>
                <w:webHidden/>
              </w:rPr>
              <w:instrText xml:space="preserve"> PAGEREF _Toc389721206 \h </w:instrText>
            </w:r>
            <w:r w:rsidR="00FD3D3F">
              <w:rPr>
                <w:noProof/>
                <w:webHidden/>
              </w:rPr>
            </w:r>
            <w:r w:rsidR="00FD3D3F">
              <w:rPr>
                <w:noProof/>
                <w:webHidden/>
              </w:rPr>
              <w:fldChar w:fldCharType="separate"/>
            </w:r>
            <w:r w:rsidR="0028520E">
              <w:rPr>
                <w:noProof/>
                <w:webHidden/>
              </w:rPr>
              <w:t>54</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7" w:history="1">
            <w:r w:rsidR="00FD3D3F" w:rsidRPr="00626E76">
              <w:rPr>
                <w:rStyle w:val="ac"/>
                <w:noProof/>
              </w:rPr>
              <w:t>Приложение Б (обязательное).  Фрагменты листинга программы</w:t>
            </w:r>
            <w:r w:rsidR="00FD3D3F">
              <w:rPr>
                <w:noProof/>
                <w:webHidden/>
              </w:rPr>
              <w:tab/>
            </w:r>
            <w:r w:rsidR="00FD3D3F">
              <w:rPr>
                <w:noProof/>
                <w:webHidden/>
              </w:rPr>
              <w:fldChar w:fldCharType="begin"/>
            </w:r>
            <w:r w:rsidR="00FD3D3F">
              <w:rPr>
                <w:noProof/>
                <w:webHidden/>
              </w:rPr>
              <w:instrText xml:space="preserve"> PAGEREF _Toc389721207 \h </w:instrText>
            </w:r>
            <w:r w:rsidR="00FD3D3F">
              <w:rPr>
                <w:noProof/>
                <w:webHidden/>
              </w:rPr>
            </w:r>
            <w:r w:rsidR="00FD3D3F">
              <w:rPr>
                <w:noProof/>
                <w:webHidden/>
              </w:rPr>
              <w:fldChar w:fldCharType="separate"/>
            </w:r>
            <w:r w:rsidR="0028520E">
              <w:rPr>
                <w:noProof/>
                <w:webHidden/>
              </w:rPr>
              <w:t>72</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8" w:history="1">
            <w:r w:rsidR="00FD3D3F" w:rsidRPr="00626E76">
              <w:rPr>
                <w:rStyle w:val="ac"/>
                <w:noProof/>
              </w:rPr>
              <w:t>Приложение В (обязательное). Демонстрационный материал</w:t>
            </w:r>
            <w:r w:rsidR="00FD3D3F">
              <w:rPr>
                <w:noProof/>
                <w:webHidden/>
              </w:rPr>
              <w:tab/>
            </w:r>
            <w:r w:rsidR="00FD3D3F">
              <w:rPr>
                <w:noProof/>
                <w:webHidden/>
              </w:rPr>
              <w:fldChar w:fldCharType="begin"/>
            </w:r>
            <w:r w:rsidR="00FD3D3F">
              <w:rPr>
                <w:noProof/>
                <w:webHidden/>
              </w:rPr>
              <w:instrText xml:space="preserve"> PAGEREF _Toc389721208 \h </w:instrText>
            </w:r>
            <w:r w:rsidR="00FD3D3F">
              <w:rPr>
                <w:noProof/>
                <w:webHidden/>
              </w:rPr>
            </w:r>
            <w:r w:rsidR="00FD3D3F">
              <w:rPr>
                <w:noProof/>
                <w:webHidden/>
              </w:rPr>
              <w:fldChar w:fldCharType="separate"/>
            </w:r>
            <w:r w:rsidR="0028520E">
              <w:rPr>
                <w:noProof/>
                <w:webHidden/>
              </w:rPr>
              <w:t>112</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09" w:history="1">
            <w:r w:rsidR="00FD3D3F" w:rsidRPr="00626E76">
              <w:rPr>
                <w:rStyle w:val="ac"/>
                <w:noProof/>
              </w:rPr>
              <w:t>Приложение Г (обязательное). Авторская справка</w:t>
            </w:r>
            <w:r w:rsidR="00FD3D3F">
              <w:rPr>
                <w:noProof/>
                <w:webHidden/>
              </w:rPr>
              <w:tab/>
            </w:r>
            <w:r w:rsidR="00FD3D3F">
              <w:rPr>
                <w:noProof/>
                <w:webHidden/>
              </w:rPr>
              <w:fldChar w:fldCharType="begin"/>
            </w:r>
            <w:r w:rsidR="00FD3D3F">
              <w:rPr>
                <w:noProof/>
                <w:webHidden/>
              </w:rPr>
              <w:instrText xml:space="preserve"> PAGEREF _Toc389721209 \h </w:instrText>
            </w:r>
            <w:r w:rsidR="00FD3D3F">
              <w:rPr>
                <w:noProof/>
                <w:webHidden/>
              </w:rPr>
            </w:r>
            <w:r w:rsidR="00FD3D3F">
              <w:rPr>
                <w:noProof/>
                <w:webHidden/>
              </w:rPr>
              <w:fldChar w:fldCharType="separate"/>
            </w:r>
            <w:r w:rsidR="0028520E">
              <w:rPr>
                <w:noProof/>
                <w:webHidden/>
              </w:rPr>
              <w:t>123</w:t>
            </w:r>
            <w:r w:rsidR="00FD3D3F">
              <w:rPr>
                <w:noProof/>
                <w:webHidden/>
              </w:rPr>
              <w:fldChar w:fldCharType="end"/>
            </w:r>
          </w:hyperlink>
        </w:p>
        <w:p w:rsidR="00FD3D3F" w:rsidRDefault="00760835" w:rsidP="00FD3D3F">
          <w:pPr>
            <w:pStyle w:val="12"/>
            <w:tabs>
              <w:tab w:val="right" w:leader="dot" w:pos="9345"/>
            </w:tabs>
            <w:spacing w:after="0"/>
            <w:rPr>
              <w:rFonts w:asciiTheme="minorHAnsi" w:eastAsiaTheme="minorEastAsia" w:hAnsiTheme="minorHAnsi"/>
              <w:noProof/>
              <w:sz w:val="22"/>
              <w:lang w:eastAsia="ru-RU"/>
            </w:rPr>
          </w:pPr>
          <w:hyperlink w:anchor="_Toc389721210" w:history="1">
            <w:r w:rsidR="00FD3D3F" w:rsidRPr="00626E76">
              <w:rPr>
                <w:rStyle w:val="ac"/>
                <w:noProof/>
              </w:rPr>
              <w:t>Приложение Д (обязательное). Библиографический список</w:t>
            </w:r>
            <w:r w:rsidR="00FD3D3F">
              <w:rPr>
                <w:noProof/>
                <w:webHidden/>
              </w:rPr>
              <w:tab/>
            </w:r>
            <w:r w:rsidR="00FD3D3F">
              <w:rPr>
                <w:noProof/>
                <w:webHidden/>
              </w:rPr>
              <w:fldChar w:fldCharType="begin"/>
            </w:r>
            <w:r w:rsidR="00FD3D3F">
              <w:rPr>
                <w:noProof/>
                <w:webHidden/>
              </w:rPr>
              <w:instrText xml:space="preserve"> PAGEREF _Toc389721210 \h </w:instrText>
            </w:r>
            <w:r w:rsidR="00FD3D3F">
              <w:rPr>
                <w:noProof/>
                <w:webHidden/>
              </w:rPr>
            </w:r>
            <w:r w:rsidR="00FD3D3F">
              <w:rPr>
                <w:noProof/>
                <w:webHidden/>
              </w:rPr>
              <w:fldChar w:fldCharType="separate"/>
            </w:r>
            <w:r w:rsidR="0028520E">
              <w:rPr>
                <w:noProof/>
                <w:webHidden/>
              </w:rPr>
              <w:t>124</w:t>
            </w:r>
            <w:r w:rsidR="00FD3D3F">
              <w:rPr>
                <w:noProof/>
                <w:webHidden/>
              </w:rPr>
              <w:fldChar w:fldCharType="end"/>
            </w:r>
          </w:hyperlink>
        </w:p>
        <w:p w:rsidR="004D4575" w:rsidRDefault="005A4D19" w:rsidP="00726733">
          <w:pPr>
            <w:spacing w:after="0"/>
          </w:pPr>
          <w:r w:rsidRPr="00726733">
            <w:rPr>
              <w:rFonts w:cs="Times New Roman"/>
              <w:szCs w:val="28"/>
            </w:rPr>
            <w:fldChar w:fldCharType="end"/>
          </w:r>
        </w:p>
      </w:sdtContent>
    </w:sdt>
    <w:p w:rsidR="006E19C7" w:rsidRPr="009620B5" w:rsidRDefault="006E19C7" w:rsidP="006E19C7">
      <w:pPr>
        <w:tabs>
          <w:tab w:val="left" w:pos="7218"/>
        </w:tabs>
        <w:rPr>
          <w:rFonts w:eastAsia="SFSL1728" w:cs="Times New Roman"/>
          <w:szCs w:val="28"/>
          <w:lang w:val="en-US"/>
        </w:rPr>
      </w:pPr>
    </w:p>
    <w:p w:rsidR="006E19C7" w:rsidRDefault="006E19C7" w:rsidP="006E19C7">
      <w:pPr>
        <w:rPr>
          <w:rFonts w:eastAsia="SFSL1728" w:cs="Times New Roman"/>
          <w:szCs w:val="28"/>
        </w:rPr>
      </w:pPr>
    </w:p>
    <w:p w:rsidR="006F5278" w:rsidRPr="006E19C7" w:rsidRDefault="006F5278" w:rsidP="006E19C7">
      <w:pPr>
        <w:rPr>
          <w:rFonts w:eastAsia="SFSL1728" w:cs="Times New Roman"/>
          <w:szCs w:val="28"/>
        </w:rPr>
        <w:sectPr w:rsidR="006F5278" w:rsidRPr="006E19C7">
          <w:headerReference w:type="default" r:id="rId9"/>
          <w:pgSz w:w="11906" w:h="16838"/>
          <w:pgMar w:top="1134" w:right="850" w:bottom="1134" w:left="1701" w:header="708" w:footer="708" w:gutter="0"/>
          <w:cols w:space="708"/>
          <w:docGrid w:linePitch="360"/>
        </w:sectPr>
      </w:pPr>
    </w:p>
    <w:p w:rsidR="004D4575" w:rsidRDefault="006F5278" w:rsidP="008513E7">
      <w:pPr>
        <w:pStyle w:val="af4"/>
      </w:pPr>
      <w:bookmarkStart w:id="0" w:name="_Toc389721179"/>
      <w:r w:rsidRPr="00F0511C">
        <w:lastRenderedPageBreak/>
        <w:t>Введение</w:t>
      </w:r>
      <w:bookmarkEnd w:id="0"/>
    </w:p>
    <w:p w:rsidR="00EB4030" w:rsidRPr="00EB4030" w:rsidRDefault="00EB4030" w:rsidP="00EB4030">
      <w:pPr>
        <w:pStyle w:val="10"/>
        <w:rPr>
          <w:lang w:eastAsia="ru-RU"/>
        </w:rPr>
      </w:pPr>
    </w:p>
    <w:p w:rsidR="004D443F" w:rsidRDefault="00976EEF" w:rsidP="00AA1332">
      <w:pPr>
        <w:pStyle w:val="10"/>
      </w:pPr>
      <w:r>
        <w:t xml:space="preserve">Существует большое количество вариантов </w:t>
      </w:r>
      <w:r w:rsidR="008B5CFC">
        <w:t xml:space="preserve">аппаратной реализации </w:t>
      </w:r>
      <w:r>
        <w:t xml:space="preserve">параллельных вычислительных систем, однако </w:t>
      </w:r>
      <w:r w:rsidR="00017AA2">
        <w:t>они могут иметь разную эффективность</w:t>
      </w:r>
      <w:r w:rsidR="007A5108">
        <w:t xml:space="preserve"> с точки зрения скорости решения задач.</w:t>
      </w:r>
    </w:p>
    <w:p w:rsidR="004D443F" w:rsidRPr="004D443F" w:rsidRDefault="004D443F" w:rsidP="00AA1332">
      <w:pPr>
        <w:pStyle w:val="10"/>
      </w:pPr>
      <w:r>
        <w:t xml:space="preserve">Задачи в целом можно </w:t>
      </w:r>
      <w:r w:rsidR="00B203D4">
        <w:t>разделить</w:t>
      </w:r>
      <w:r>
        <w:t xml:space="preserve"> на</w:t>
      </w:r>
      <w:r w:rsidR="006F284D">
        <w:t xml:space="preserve"> две категории</w:t>
      </w:r>
      <w:r>
        <w:t>:</w:t>
      </w:r>
    </w:p>
    <w:p w:rsidR="004D443F" w:rsidRDefault="00017AA2" w:rsidP="00EB4030">
      <w:pPr>
        <w:pStyle w:val="10"/>
        <w:numPr>
          <w:ilvl w:val="0"/>
          <w:numId w:val="5"/>
        </w:numPr>
        <w:tabs>
          <w:tab w:val="left" w:pos="993"/>
        </w:tabs>
        <w:ind w:left="709" w:firstLine="0"/>
      </w:pPr>
      <w:r>
        <w:rPr>
          <w:lang w:val="en-US"/>
        </w:rPr>
        <w:t>compute</w:t>
      </w:r>
      <w:r w:rsidR="004D443F" w:rsidRPr="004D443F">
        <w:t>-intensive</w:t>
      </w:r>
      <w:r w:rsidR="005D6C0D">
        <w:t xml:space="preserve"> (CI)</w:t>
      </w:r>
      <w:r w:rsidR="004D443F">
        <w:t>;</w:t>
      </w:r>
    </w:p>
    <w:p w:rsidR="004D443F" w:rsidRDefault="00017AA2" w:rsidP="00EB4030">
      <w:pPr>
        <w:pStyle w:val="10"/>
        <w:numPr>
          <w:ilvl w:val="0"/>
          <w:numId w:val="5"/>
        </w:numPr>
        <w:tabs>
          <w:tab w:val="left" w:pos="993"/>
        </w:tabs>
        <w:ind w:left="709" w:firstLine="0"/>
      </w:pPr>
      <w:proofErr w:type="gramStart"/>
      <w:r>
        <w:rPr>
          <w:lang w:val="en-US"/>
        </w:rPr>
        <w:t>data</w:t>
      </w:r>
      <w:r w:rsidR="00367B3C">
        <w:t>-intensive</w:t>
      </w:r>
      <w:proofErr w:type="gramEnd"/>
      <w:r w:rsidR="005D6C0D">
        <w:t xml:space="preserve"> (DI)</w:t>
      </w:r>
      <w:r w:rsidR="004B2362">
        <w:t>.</w:t>
      </w:r>
    </w:p>
    <w:p w:rsidR="00C44577" w:rsidRDefault="00C44577" w:rsidP="00C44577">
      <w:pPr>
        <w:pStyle w:val="10"/>
        <w:tabs>
          <w:tab w:val="left" w:pos="993"/>
        </w:tabs>
        <w:ind w:left="709" w:firstLine="0"/>
      </w:pPr>
    </w:p>
    <w:p w:rsidR="00904B24" w:rsidRDefault="005D49FB" w:rsidP="00367B3C">
      <w:pPr>
        <w:pStyle w:val="10"/>
      </w:pPr>
      <w:r>
        <w:t>На протяжении долгого времени суперкомпьютеры использовались в основном для решения задач CI. Этот к</w:t>
      </w:r>
      <w:r w:rsidR="00367B3C">
        <w:t xml:space="preserve">ласс </w:t>
      </w:r>
      <w:r w:rsidR="009A693A">
        <w:t>содержит</w:t>
      </w:r>
      <w:r w:rsidR="00904B24">
        <w:t xml:space="preserve"> задачи, в которых основная часть времени уходит на вычисления,</w:t>
      </w:r>
      <w:r w:rsidR="00060B34">
        <w:t xml:space="preserve"> а </w:t>
      </w:r>
      <w:r w:rsidR="0040336A">
        <w:t>хранимые в памяти</w:t>
      </w:r>
      <w:r w:rsidR="00017AA2">
        <w:t xml:space="preserve"> данные не</w:t>
      </w:r>
      <w:r w:rsidR="00060B34">
        <w:t>велики</w:t>
      </w:r>
      <w:r w:rsidR="00904B24">
        <w:t>.</w:t>
      </w:r>
      <w:r w:rsidR="00B46EE4">
        <w:t xml:space="preserve"> </w:t>
      </w:r>
      <w:r w:rsidR="00BE51AC">
        <w:t xml:space="preserve">К задачам </w:t>
      </w:r>
      <w:r w:rsidR="00017AA2">
        <w:t>такого</w:t>
      </w:r>
      <w:r w:rsidR="00BE51AC">
        <w:t xml:space="preserve"> класса можно отнести моделирование физических процессов, приближённые вычисления, криптографию</w:t>
      </w:r>
      <w:r w:rsidR="007004AD">
        <w:t xml:space="preserve"> и криптоанализ</w:t>
      </w:r>
      <w:sdt>
        <w:sdtPr>
          <w:id w:val="1387759765"/>
          <w:citation/>
        </w:sdtPr>
        <w:sdtEndPr/>
        <w:sdtContent>
          <w:r w:rsidR="00FD5F9C">
            <w:fldChar w:fldCharType="begin"/>
          </w:r>
          <w:r w:rsidR="00A840AE">
            <w:instrText xml:space="preserve">CITATION Лео11 \l 1049 </w:instrText>
          </w:r>
          <w:r w:rsidR="00FD5F9C">
            <w:fldChar w:fldCharType="separate"/>
          </w:r>
          <w:r w:rsidR="00A840AE">
            <w:rPr>
              <w:noProof/>
            </w:rPr>
            <w:t xml:space="preserve"> </w:t>
          </w:r>
          <w:r w:rsidR="00A840AE" w:rsidRPr="00A840AE">
            <w:rPr>
              <w:noProof/>
            </w:rPr>
            <w:t>[1]</w:t>
          </w:r>
          <w:r w:rsidR="00FD5F9C">
            <w:fldChar w:fldCharType="end"/>
          </w:r>
        </w:sdtContent>
      </w:sdt>
      <w:r w:rsidR="00BE51AC">
        <w:t>.</w:t>
      </w:r>
    </w:p>
    <w:p w:rsidR="00407BC8" w:rsidRDefault="00017AA2" w:rsidP="00367B3C">
      <w:pPr>
        <w:pStyle w:val="10"/>
      </w:pPr>
      <w:r>
        <w:t xml:space="preserve">Распараллеливание задач класса </w:t>
      </w:r>
      <w:r>
        <w:rPr>
          <w:lang w:val="en-US"/>
        </w:rPr>
        <w:t>CI</w:t>
      </w:r>
      <w:r w:rsidR="00951B79">
        <w:t xml:space="preserve"> сводится к разбитию на подзадачи</w:t>
      </w:r>
      <w:r w:rsidR="00475C38">
        <w:t>, которые в дальнейшем запускаются на отдельных узлах</w:t>
      </w:r>
      <w:r w:rsidR="009C3510">
        <w:t xml:space="preserve"> </w:t>
      </w:r>
      <w:r w:rsidR="00646067">
        <w:t xml:space="preserve">параллельной </w:t>
      </w:r>
      <w:r w:rsidR="009C3510">
        <w:t>системы</w:t>
      </w:r>
      <w:r w:rsidR="00951B79">
        <w:t>.</w:t>
      </w:r>
      <w:r w:rsidR="003914AC">
        <w:t xml:space="preserve"> Ускорение достигается за счёт того, что несколько вычислительных операций производятся одновременно.</w:t>
      </w:r>
    </w:p>
    <w:p w:rsidR="00B16963" w:rsidRDefault="00B16963" w:rsidP="00367B3C">
      <w:pPr>
        <w:pStyle w:val="10"/>
      </w:pPr>
      <w:r>
        <w:t>Эффективность аппаратной реализации параллельных систем, ориентированных на решение задач данного класса будет сильно зависеть от вычислительной мощности отдельных узлов, так как чем она выше, тем выше ускорение, полученное от распараллеливания. С другой стороны, качество коммуникационных линий между узлами не столь сильно влияет на эффективность, так как объёмы передаваемых данных малы.</w:t>
      </w:r>
    </w:p>
    <w:p w:rsidR="007C6962" w:rsidRDefault="00EE65E0" w:rsidP="00B801AB">
      <w:pPr>
        <w:pStyle w:val="10"/>
      </w:pPr>
      <w:r>
        <w:t xml:space="preserve">В </w:t>
      </w:r>
      <w:r w:rsidR="00EB1D78" w:rsidRPr="00EB1D78">
        <w:t>199</w:t>
      </w:r>
      <w:r w:rsidR="00A26023">
        <w:t>3</w:t>
      </w:r>
      <w:r w:rsidR="00EB1D78" w:rsidRPr="00EB1D78">
        <w:t xml:space="preserve"> </w:t>
      </w:r>
      <w:r w:rsidR="00CE7B44">
        <w:t>году</w:t>
      </w:r>
      <w:r w:rsidR="00EB1D78">
        <w:t xml:space="preserve"> началась разработка </w:t>
      </w:r>
      <w:r>
        <w:t>архитектуры ком</w:t>
      </w:r>
      <w:r w:rsidR="00EB1D78">
        <w:t>пьютерных систем, поддерживающей</w:t>
      </w:r>
      <w:r w:rsidR="006E70F7">
        <w:t xml:space="preserve"> параллелизм по данным, названной MPI</w:t>
      </w:r>
      <w:r w:rsidR="006E70F7" w:rsidRPr="006E70F7">
        <w:t xml:space="preserve"> (</w:t>
      </w:r>
      <w:r w:rsidR="006E70F7">
        <w:t>Message</w:t>
      </w:r>
      <w:r w:rsidR="006E70F7" w:rsidRPr="008265A3">
        <w:t xml:space="preserve"> </w:t>
      </w:r>
      <w:r w:rsidR="006E70F7">
        <w:t>Passing</w:t>
      </w:r>
      <w:r w:rsidR="006E70F7" w:rsidRPr="008265A3">
        <w:t xml:space="preserve"> </w:t>
      </w:r>
      <w:r w:rsidR="006E70F7">
        <w:t xml:space="preserve">Interface). </w:t>
      </w:r>
      <w:r w:rsidR="00BE5670">
        <w:t>Первая версия</w:t>
      </w:r>
      <w:r w:rsidR="00933A55">
        <w:t xml:space="preserve"> стандарта была</w:t>
      </w:r>
      <w:r w:rsidR="00BE5670">
        <w:t xml:space="preserve"> разработана</w:t>
      </w:r>
      <w:r w:rsidR="00933A55">
        <w:t xml:space="preserve"> в 1994 году, однако</w:t>
      </w:r>
      <w:r w:rsidR="00BE5670">
        <w:t xml:space="preserve"> содержала много неточностей. </w:t>
      </w:r>
      <w:r w:rsidR="00AC310A">
        <w:t>В 1995 году</w:t>
      </w:r>
      <w:r w:rsidR="00B72F4C">
        <w:t xml:space="preserve"> вышла доработанная и исправленная версия стандарта (</w:t>
      </w:r>
      <w:r w:rsidR="00AC310A">
        <w:t>1.1</w:t>
      </w:r>
      <w:r w:rsidR="00B72F4C">
        <w:t>)</w:t>
      </w:r>
      <w:sdt>
        <w:sdtPr>
          <w:id w:val="441576999"/>
          <w:citation/>
        </w:sdtPr>
        <w:sdtEndPr/>
        <w:sdtContent>
          <w:r w:rsidR="00FD5F9C">
            <w:fldChar w:fldCharType="begin"/>
          </w:r>
          <w:r w:rsidR="00FD5F9C">
            <w:instrText xml:space="preserve"> CITATION MPI12 \l 1049 </w:instrText>
          </w:r>
          <w:r w:rsidR="00FD5F9C">
            <w:fldChar w:fldCharType="separate"/>
          </w:r>
          <w:r w:rsidR="00FD5F9C">
            <w:rPr>
              <w:noProof/>
            </w:rPr>
            <w:t xml:space="preserve"> </w:t>
          </w:r>
          <w:r w:rsidR="00FD5F9C" w:rsidRPr="00FD5F9C">
            <w:rPr>
              <w:noProof/>
            </w:rPr>
            <w:t>[2]</w:t>
          </w:r>
          <w:r w:rsidR="00FD5F9C">
            <w:fldChar w:fldCharType="end"/>
          </w:r>
        </w:sdtContent>
      </w:sdt>
      <w:r w:rsidR="00AC310A">
        <w:t xml:space="preserve">, первая реализация которого появилась в 2002 году. </w:t>
      </w:r>
      <w:r w:rsidR="00F1554C">
        <w:t>На</w:t>
      </w:r>
      <w:r w:rsidR="00AC310A">
        <w:t xml:space="preserve"> данный момент существует 3</w:t>
      </w:r>
      <w:r w:rsidR="00D30339">
        <w:t>.0</w:t>
      </w:r>
      <w:r w:rsidR="00AC310A">
        <w:t xml:space="preserve"> версия стандарта (2012 год)</w:t>
      </w:r>
      <w:sdt>
        <w:sdtPr>
          <w:id w:val="-516537609"/>
          <w:citation/>
        </w:sdtPr>
        <w:sdtEndPr/>
        <w:sdtContent>
          <w:r w:rsidR="00FD5F9C">
            <w:fldChar w:fldCharType="begin"/>
          </w:r>
          <w:r w:rsidR="00FD5F9C">
            <w:instrText xml:space="preserve"> CITATION MPI12 \l 1049 </w:instrText>
          </w:r>
          <w:r w:rsidR="00FD5F9C">
            <w:fldChar w:fldCharType="separate"/>
          </w:r>
          <w:r w:rsidR="00FD5F9C">
            <w:rPr>
              <w:noProof/>
            </w:rPr>
            <w:t xml:space="preserve"> </w:t>
          </w:r>
          <w:r w:rsidR="00FD5F9C" w:rsidRPr="00FD5F9C">
            <w:rPr>
              <w:noProof/>
            </w:rPr>
            <w:t>[2]</w:t>
          </w:r>
          <w:r w:rsidR="00FD5F9C">
            <w:fldChar w:fldCharType="end"/>
          </w:r>
        </w:sdtContent>
      </w:sdt>
      <w:r w:rsidR="00AC310A">
        <w:t>, которая имеет несколько реализаций.</w:t>
      </w:r>
    </w:p>
    <w:p w:rsidR="007A2E0F" w:rsidRDefault="00BA6BBB" w:rsidP="00B801AB">
      <w:pPr>
        <w:pStyle w:val="10"/>
      </w:pPr>
      <w:r>
        <w:t xml:space="preserve">Благодаря появлению MPI стало возможным </w:t>
      </w:r>
      <w:r w:rsidR="00B05D02">
        <w:t xml:space="preserve">быстрое </w:t>
      </w:r>
      <w:r w:rsidR="000254A3">
        <w:t>решение</w:t>
      </w:r>
      <w:r w:rsidR="00742386">
        <w:t xml:space="preserve"> </w:t>
      </w:r>
      <w:r w:rsidR="00246E26">
        <w:t xml:space="preserve">другого класса </w:t>
      </w:r>
      <w:r w:rsidR="00742386">
        <w:t>задач</w:t>
      </w:r>
      <w:r>
        <w:t>.</w:t>
      </w:r>
      <w:r w:rsidR="008249CD">
        <w:t xml:space="preserve"> Оно</w:t>
      </w:r>
      <w:r w:rsidR="00742386">
        <w:t xml:space="preserve"> сводится к разделению данных между узлами системы, и параллельной их обработке. Ускорение достигается за счёт того, что несколько единиц данных обрабатываются в один момент времени.</w:t>
      </w:r>
      <w:r w:rsidR="00A840AE">
        <w:t xml:space="preserve"> </w:t>
      </w:r>
      <w:r w:rsidR="00835621">
        <w:t xml:space="preserve">Такие задачи изначально назывались </w:t>
      </w:r>
      <w:r w:rsidR="00904B24" w:rsidRPr="003F76B7">
        <w:t>Data-intensive</w:t>
      </w:r>
      <w:r w:rsidR="00835621" w:rsidRPr="00835621">
        <w:t xml:space="preserve"> </w:t>
      </w:r>
      <w:r w:rsidR="00835621">
        <w:t>system. В дальнейшем они были обобщены до класса DI</w:t>
      </w:r>
      <w:r w:rsidR="007A2E0F">
        <w:t>.</w:t>
      </w:r>
      <w:r w:rsidR="00835621">
        <w:t xml:space="preserve"> </w:t>
      </w:r>
    </w:p>
    <w:p w:rsidR="00BF04AD" w:rsidRPr="00851C83" w:rsidRDefault="007A2E0F" w:rsidP="00B801AB">
      <w:pPr>
        <w:pStyle w:val="10"/>
      </w:pPr>
      <w:r>
        <w:t>З</w:t>
      </w:r>
      <w:r w:rsidR="00835621">
        <w:t xml:space="preserve">адача принадлежит классу DI, если при решении необходимо </w:t>
      </w:r>
      <w:r w:rsidR="00904B24" w:rsidRPr="003F76B7">
        <w:t>акт</w:t>
      </w:r>
      <w:r w:rsidR="00904B24">
        <w:t>ивно использ</w:t>
      </w:r>
      <w:r w:rsidR="00835621">
        <w:t>овать</w:t>
      </w:r>
      <w:r w:rsidR="00904B24">
        <w:t xml:space="preserve"> систему ввода-вывода</w:t>
      </w:r>
      <w:r w:rsidR="00835621">
        <w:t>, либо объём хранимых данных существенно больше памяти узла, и при этом низки требования к его вычислительной мощности</w:t>
      </w:r>
      <w:r w:rsidR="00904B24">
        <w:t>.</w:t>
      </w:r>
      <w:r w:rsidR="00B801AB">
        <w:t xml:space="preserve"> </w:t>
      </w:r>
    </w:p>
    <w:p w:rsidR="002A157A" w:rsidRPr="009D7D7E" w:rsidRDefault="002A157A" w:rsidP="00B801AB">
      <w:pPr>
        <w:pStyle w:val="10"/>
      </w:pPr>
      <w:r>
        <w:t xml:space="preserve">Исследование подходов к решению таких задач актуально, что подтверждается </w:t>
      </w:r>
      <w:sdt>
        <w:sdtPr>
          <w:id w:val="-1962638964"/>
          <w:citation/>
        </w:sdtPr>
        <w:sdtEndPr/>
        <w:sdtContent>
          <w:r>
            <w:fldChar w:fldCharType="begin"/>
          </w:r>
          <w:r>
            <w:instrText xml:space="preserve"> CITATION nsf09 \l 1049 </w:instrText>
          </w:r>
          <w:r>
            <w:fldChar w:fldCharType="separate"/>
          </w:r>
          <w:r w:rsidRPr="002A157A">
            <w:rPr>
              <w:noProof/>
            </w:rPr>
            <w:t>[3]</w:t>
          </w:r>
          <w:r>
            <w:fldChar w:fldCharType="end"/>
          </w:r>
        </w:sdtContent>
      </w:sdt>
      <w:r>
        <w:t xml:space="preserve"> финансированием их средствами National</w:t>
      </w:r>
      <w:r w:rsidRPr="00715FE6">
        <w:t xml:space="preserve"> </w:t>
      </w:r>
      <w:r>
        <w:t>Science</w:t>
      </w:r>
      <w:r w:rsidRPr="00715FE6">
        <w:t xml:space="preserve"> </w:t>
      </w:r>
      <w:r>
        <w:lastRenderedPageBreak/>
        <w:t>Foundation</w:t>
      </w:r>
      <w:r w:rsidRPr="00715FE6">
        <w:t>.</w:t>
      </w:r>
      <w:r w:rsidR="00715FE6">
        <w:t xml:space="preserve"> </w:t>
      </w:r>
      <w:r w:rsidR="00B45E20">
        <w:t>С</w:t>
      </w:r>
      <w:r w:rsidR="00715FE6" w:rsidRPr="009D7D7E">
        <w:t xml:space="preserve"> 2009</w:t>
      </w:r>
      <w:r w:rsidR="00515BF8">
        <w:t xml:space="preserve"> по </w:t>
      </w:r>
      <w:r w:rsidR="00715FE6" w:rsidRPr="009D7D7E">
        <w:t>2010</w:t>
      </w:r>
      <w:r w:rsidR="00B45E20">
        <w:t xml:space="preserve"> </w:t>
      </w:r>
      <w:r w:rsidR="00B24ABD">
        <w:t xml:space="preserve">годы </w:t>
      </w:r>
      <w:r w:rsidR="00B45E20">
        <w:t>проходило одно из таких исследований</w:t>
      </w:r>
      <w:r w:rsidR="00515BF8">
        <w:t>,</w:t>
      </w:r>
      <w:r w:rsidR="00B24ABD">
        <w:t xml:space="preserve"> </w:t>
      </w:r>
      <w:proofErr w:type="gramStart"/>
      <w:r w:rsidR="00B24ABD">
        <w:t>в</w:t>
      </w:r>
      <w:proofErr w:type="gramEnd"/>
      <w:r w:rsidR="00B24ABD">
        <w:t xml:space="preserve"> котором подверглись анализу</w:t>
      </w:r>
      <w:r w:rsidR="00715FE6" w:rsidRPr="009D7D7E">
        <w:t>:</w:t>
      </w:r>
    </w:p>
    <w:p w:rsidR="00715FE6" w:rsidRPr="007946C2" w:rsidRDefault="007946C2" w:rsidP="00EB4030">
      <w:pPr>
        <w:pStyle w:val="10"/>
        <w:numPr>
          <w:ilvl w:val="0"/>
          <w:numId w:val="8"/>
        </w:numPr>
        <w:tabs>
          <w:tab w:val="left" w:pos="993"/>
        </w:tabs>
        <w:ind w:left="0" w:firstLine="709"/>
      </w:pPr>
      <w:r>
        <w:t>подходы</w:t>
      </w:r>
      <w:r w:rsidRPr="007946C2">
        <w:t xml:space="preserve"> </w:t>
      </w:r>
      <w:r>
        <w:t>к</w:t>
      </w:r>
      <w:r w:rsidRPr="007946C2">
        <w:t xml:space="preserve"> </w:t>
      </w:r>
      <w:r>
        <w:t>параллельному</w:t>
      </w:r>
      <w:r w:rsidRPr="007946C2">
        <w:t xml:space="preserve"> </w:t>
      </w:r>
      <w:r>
        <w:t>программированию</w:t>
      </w:r>
      <w:r w:rsidRPr="007946C2">
        <w:t xml:space="preserve"> </w:t>
      </w:r>
      <w:r>
        <w:t>с</w:t>
      </w:r>
      <w:r w:rsidRPr="007946C2">
        <w:t xml:space="preserve"> </w:t>
      </w:r>
      <w:r>
        <w:t>точки</w:t>
      </w:r>
      <w:r w:rsidRPr="007946C2">
        <w:t xml:space="preserve"> </w:t>
      </w:r>
      <w:r>
        <w:t>зрения</w:t>
      </w:r>
      <w:r w:rsidRPr="007946C2">
        <w:t xml:space="preserve"> </w:t>
      </w:r>
      <w:r>
        <w:t>параллельной</w:t>
      </w:r>
      <w:r w:rsidRPr="007946C2">
        <w:t xml:space="preserve"> </w:t>
      </w:r>
      <w:r>
        <w:t>обработки</w:t>
      </w:r>
      <w:r w:rsidRPr="007946C2">
        <w:t xml:space="preserve"> </w:t>
      </w:r>
      <w:r>
        <w:t>данных</w:t>
      </w:r>
      <w:r w:rsidRPr="007946C2">
        <w:t xml:space="preserve"> </w:t>
      </w:r>
      <w:r>
        <w:t>в</w:t>
      </w:r>
      <w:r w:rsidRPr="007946C2">
        <w:t xml:space="preserve"> </w:t>
      </w:r>
      <w:r>
        <w:t>задачах</w:t>
      </w:r>
      <w:r w:rsidRPr="007946C2">
        <w:t xml:space="preserve"> </w:t>
      </w:r>
      <w:r>
        <w:t>класса</w:t>
      </w:r>
      <w:r w:rsidRPr="007946C2">
        <w:t xml:space="preserve"> </w:t>
      </w:r>
      <w:r>
        <w:t>DI;</w:t>
      </w:r>
      <w:r w:rsidR="00715FE6" w:rsidRPr="007946C2">
        <w:t xml:space="preserve"> </w:t>
      </w:r>
    </w:p>
    <w:p w:rsidR="00715FE6" w:rsidRPr="007946C2" w:rsidRDefault="00B7783A" w:rsidP="00EB4030">
      <w:pPr>
        <w:pStyle w:val="10"/>
        <w:numPr>
          <w:ilvl w:val="0"/>
          <w:numId w:val="8"/>
        </w:numPr>
        <w:tabs>
          <w:tab w:val="left" w:pos="993"/>
        </w:tabs>
        <w:ind w:left="0" w:firstLine="709"/>
      </w:pPr>
      <w:r>
        <w:t>разработка</w:t>
      </w:r>
      <w:r w:rsidR="007946C2" w:rsidRPr="007946C2">
        <w:t xml:space="preserve"> </w:t>
      </w:r>
      <w:r w:rsidR="007946C2">
        <w:t>абстракций</w:t>
      </w:r>
      <w:r w:rsidR="007946C2" w:rsidRPr="007946C2">
        <w:t xml:space="preserve"> </w:t>
      </w:r>
      <w:r w:rsidR="007946C2">
        <w:t>для</w:t>
      </w:r>
      <w:r w:rsidR="007946C2" w:rsidRPr="007946C2">
        <w:t xml:space="preserve"> </w:t>
      </w:r>
      <w:r w:rsidR="007946C2">
        <w:t>программирования</w:t>
      </w:r>
      <w:r w:rsidR="007946C2" w:rsidRPr="007946C2">
        <w:t xml:space="preserve">, </w:t>
      </w:r>
      <w:r w:rsidR="007946C2">
        <w:t>включая</w:t>
      </w:r>
      <w:r w:rsidR="007946C2" w:rsidRPr="007946C2">
        <w:t xml:space="preserve"> </w:t>
      </w:r>
      <w:r w:rsidR="007946C2">
        <w:t>модели</w:t>
      </w:r>
      <w:r w:rsidR="007946C2" w:rsidRPr="007946C2">
        <w:t xml:space="preserve">, </w:t>
      </w:r>
      <w:r w:rsidR="007946C2">
        <w:t>языки</w:t>
      </w:r>
      <w:r w:rsidR="007946C2" w:rsidRPr="007946C2">
        <w:t xml:space="preserve"> </w:t>
      </w:r>
      <w:r w:rsidR="007946C2">
        <w:t>и</w:t>
      </w:r>
      <w:r w:rsidR="007946C2" w:rsidRPr="007946C2">
        <w:t xml:space="preserve"> </w:t>
      </w:r>
      <w:r w:rsidR="007946C2">
        <w:t>алгоритмы, позволяющие</w:t>
      </w:r>
      <w:r w:rsidR="00715FE6" w:rsidRPr="007946C2">
        <w:t xml:space="preserve"> </w:t>
      </w:r>
      <w:r w:rsidR="007946C2">
        <w:t>в естественном виде описывать параллельную обработку данных;</w:t>
      </w:r>
      <w:r w:rsidR="00715FE6" w:rsidRPr="007946C2">
        <w:t xml:space="preserve"> </w:t>
      </w:r>
    </w:p>
    <w:p w:rsidR="00715FE6" w:rsidRPr="00B7783A" w:rsidRDefault="00B7783A" w:rsidP="00EB4030">
      <w:pPr>
        <w:pStyle w:val="10"/>
        <w:numPr>
          <w:ilvl w:val="0"/>
          <w:numId w:val="8"/>
        </w:numPr>
        <w:tabs>
          <w:tab w:val="left" w:pos="993"/>
        </w:tabs>
        <w:ind w:left="0" w:firstLine="709"/>
      </w:pPr>
      <w:r>
        <w:t>проектирование</w:t>
      </w:r>
      <w:r w:rsidRPr="00B7783A">
        <w:t xml:space="preserve"> </w:t>
      </w:r>
      <w:r>
        <w:t>архитектур</w:t>
      </w:r>
      <w:r w:rsidRPr="00B7783A">
        <w:t xml:space="preserve"> </w:t>
      </w:r>
      <w:r>
        <w:t>параллельных</w:t>
      </w:r>
      <w:r w:rsidRPr="00B7783A">
        <w:t xml:space="preserve"> </w:t>
      </w:r>
      <w:r>
        <w:t>систем</w:t>
      </w:r>
      <w:r w:rsidRPr="00B7783A">
        <w:t xml:space="preserve">, </w:t>
      </w:r>
      <w:r>
        <w:t>решающих</w:t>
      </w:r>
      <w:r w:rsidRPr="00B7783A">
        <w:t xml:space="preserve"> </w:t>
      </w:r>
      <w:r>
        <w:t>задачи</w:t>
      </w:r>
      <w:r w:rsidRPr="00B7783A">
        <w:t xml:space="preserve"> </w:t>
      </w:r>
      <w:r>
        <w:t>класса</w:t>
      </w:r>
      <w:r w:rsidRPr="00B7783A">
        <w:t xml:space="preserve"> </w:t>
      </w:r>
      <w:r>
        <w:t>DI</w:t>
      </w:r>
      <w:r w:rsidRPr="00B7783A">
        <w:t xml:space="preserve">, </w:t>
      </w:r>
      <w:r>
        <w:t>и</w:t>
      </w:r>
      <w:r w:rsidRPr="00B7783A">
        <w:t xml:space="preserve"> </w:t>
      </w:r>
      <w:r>
        <w:t>обладающих высокими уровнями доступности, эффективности, надёжности и масштабируемости;</w:t>
      </w:r>
      <w:r w:rsidR="00715FE6" w:rsidRPr="00B7783A">
        <w:t xml:space="preserve"> </w:t>
      </w:r>
    </w:p>
    <w:p w:rsidR="00715FE6" w:rsidRPr="00B91EFF" w:rsidRDefault="00B91EFF" w:rsidP="00EB4030">
      <w:pPr>
        <w:pStyle w:val="10"/>
        <w:numPr>
          <w:ilvl w:val="0"/>
          <w:numId w:val="8"/>
        </w:numPr>
        <w:tabs>
          <w:tab w:val="left" w:pos="993"/>
        </w:tabs>
        <w:ind w:left="0" w:firstLine="709"/>
      </w:pPr>
      <w:r>
        <w:t>определение</w:t>
      </w:r>
      <w:r w:rsidRPr="00B91EFF">
        <w:t xml:space="preserve"> </w:t>
      </w:r>
      <w:r>
        <w:t>приложений</w:t>
      </w:r>
      <w:r w:rsidRPr="00B91EFF">
        <w:t xml:space="preserve">, </w:t>
      </w:r>
      <w:r>
        <w:t>которые</w:t>
      </w:r>
      <w:r w:rsidRPr="00B91EFF">
        <w:t xml:space="preserve"> </w:t>
      </w:r>
      <w:r>
        <w:t>смогут</w:t>
      </w:r>
      <w:r w:rsidRPr="00B91EFF">
        <w:t xml:space="preserve"> </w:t>
      </w:r>
      <w:r>
        <w:t>использовать</w:t>
      </w:r>
      <w:r w:rsidRPr="00B91EFF">
        <w:t xml:space="preserve"> </w:t>
      </w:r>
      <w:r>
        <w:t>данную</w:t>
      </w:r>
      <w:r w:rsidRPr="00B91EFF">
        <w:t xml:space="preserve"> </w:t>
      </w:r>
      <w:r>
        <w:t>парадигму</w:t>
      </w:r>
      <w:r w:rsidRPr="00B91EFF">
        <w:t xml:space="preserve"> </w:t>
      </w:r>
      <w:r>
        <w:t>программирования</w:t>
      </w:r>
      <w:r w:rsidRPr="00B91EFF">
        <w:t>,</w:t>
      </w:r>
      <w:r>
        <w:t xml:space="preserve"> и того, как </w:t>
      </w:r>
      <w:r w:rsidR="00715FE6" w:rsidRPr="00B91EFF">
        <w:t xml:space="preserve"> </w:t>
      </w:r>
      <w:r>
        <w:t xml:space="preserve">она должна развиваться, чтобы </w:t>
      </w:r>
      <w:r w:rsidR="005C34E2">
        <w:t>поддерживать новые приложения</w:t>
      </w:r>
      <w:r>
        <w:t>.</w:t>
      </w:r>
    </w:p>
    <w:p w:rsidR="00F16AB7" w:rsidRDefault="00F16AB7" w:rsidP="00AA1332">
      <w:pPr>
        <w:pStyle w:val="10"/>
      </w:pPr>
    </w:p>
    <w:p w:rsidR="00976EEF" w:rsidRDefault="00976EEF" w:rsidP="00AA1332">
      <w:pPr>
        <w:pStyle w:val="10"/>
      </w:pPr>
      <w:r>
        <w:t>Для того чтобы определить, насколько хорошо система решает тот или иной класс задач, используются тесты производительности (бенчмарки).</w:t>
      </w:r>
    </w:p>
    <w:p w:rsidR="00F97E42" w:rsidRPr="0042469F" w:rsidRDefault="00AA4216" w:rsidP="00F97E42">
      <w:pPr>
        <w:pStyle w:val="10"/>
      </w:pPr>
      <w:r w:rsidRPr="00F97E42">
        <w:t xml:space="preserve">Существует большое количество бенчмарков, оценивающих вычислительную мощность </w:t>
      </w:r>
      <w:r w:rsidR="008D5CC1" w:rsidRPr="00F97E42">
        <w:t xml:space="preserve">параллельных систем </w:t>
      </w:r>
      <w:r w:rsidRPr="00F97E42">
        <w:t>в отношении задач класса Compute-intensive</w:t>
      </w:r>
      <w:r w:rsidR="00F97E42">
        <w:t>,  но наиболее часто для оценки используются различные реализации LINPACK</w:t>
      </w:r>
      <w:r w:rsidR="0042469F">
        <w:t>.</w:t>
      </w:r>
    </w:p>
    <w:p w:rsidR="00F97E42" w:rsidRPr="002E04D5" w:rsidRDefault="00F97E42" w:rsidP="00F97E42">
      <w:pPr>
        <w:pStyle w:val="10"/>
      </w:pPr>
      <w:r>
        <w:t>Основная идея бенчмарков LINPACK</w:t>
      </w:r>
      <w:r w:rsidRPr="00F97E42">
        <w:t xml:space="preserve"> – </w:t>
      </w:r>
      <w:r>
        <w:t xml:space="preserve">оценить, насколько быстро параллельная система решает СЛУ порядка </w:t>
      </w:r>
      <w:r w:rsidRPr="00F97E42">
        <w:rPr>
          <w:i/>
        </w:rPr>
        <w:t>n</w:t>
      </w:r>
      <w:r>
        <w:t>. Исходя из скорости решения</w:t>
      </w:r>
      <w:r w:rsidR="00D44013">
        <w:t>,</w:t>
      </w:r>
      <w:r>
        <w:t xml:space="preserve"> выводится итоговая оценка, измеряющаяся в FLOPS</w:t>
      </w:r>
      <w:r w:rsidRPr="00F97E42">
        <w:t xml:space="preserve"> (</w:t>
      </w:r>
      <w:r w:rsidR="002E04D5">
        <w:t>floating</w:t>
      </w:r>
      <w:r w:rsidR="002E04D5" w:rsidRPr="002E04D5">
        <w:t>-</w:t>
      </w:r>
      <w:r w:rsidR="002E04D5">
        <w:t>point</w:t>
      </w:r>
      <w:r w:rsidR="002E04D5" w:rsidRPr="002E04D5">
        <w:t xml:space="preserve"> </w:t>
      </w:r>
      <w:r w:rsidR="002E04D5">
        <w:t>operations</w:t>
      </w:r>
      <w:r w:rsidR="002E04D5" w:rsidRPr="002E04D5">
        <w:t xml:space="preserve"> </w:t>
      </w:r>
      <w:r w:rsidR="002E04D5">
        <w:t>per</w:t>
      </w:r>
      <w:r w:rsidR="002E04D5" w:rsidRPr="002E04D5">
        <w:t xml:space="preserve"> </w:t>
      </w:r>
      <w:r w:rsidR="002E04D5">
        <w:t>second</w:t>
      </w:r>
      <w:r w:rsidR="002E04D5" w:rsidRPr="002E04D5">
        <w:t>,</w:t>
      </w:r>
      <w:r w:rsidR="002E04D5">
        <w:t xml:space="preserve"> операций с плавающей запятой в секунду).</w:t>
      </w:r>
    </w:p>
    <w:p w:rsidR="00AA4216" w:rsidRPr="00875C87" w:rsidRDefault="00875C87" w:rsidP="00F97E42">
      <w:pPr>
        <w:pStyle w:val="10"/>
      </w:pPr>
      <w:r>
        <w:t>В 2010</w:t>
      </w:r>
      <w:sdt>
        <w:sdtPr>
          <w:id w:val="-198087298"/>
          <w:citation/>
        </w:sdtPr>
        <w:sdtEndPr/>
        <w:sdtContent>
          <w:r w:rsidR="00715FE6">
            <w:fldChar w:fldCharType="begin"/>
          </w:r>
          <w:r w:rsidR="00E55A00">
            <w:instrText xml:space="preserve">CITATION Gra11 \l 1049 </w:instrText>
          </w:r>
          <w:r w:rsidR="00715FE6">
            <w:fldChar w:fldCharType="separate"/>
          </w:r>
          <w:r w:rsidR="00E55A00">
            <w:rPr>
              <w:noProof/>
            </w:rPr>
            <w:t xml:space="preserve"> </w:t>
          </w:r>
          <w:r w:rsidR="00E55A00" w:rsidRPr="00E55A00">
            <w:rPr>
              <w:noProof/>
            </w:rPr>
            <w:t>[4]</w:t>
          </w:r>
          <w:r w:rsidR="00715FE6">
            <w:fldChar w:fldCharType="end"/>
          </w:r>
        </w:sdtContent>
      </w:sdt>
      <w:r>
        <w:t xml:space="preserve"> году был впервые представлен бенчмарк, оценивающий параллельные системы в отношении задач класса Data</w:t>
      </w:r>
      <w:r w:rsidRPr="00904B24">
        <w:t>-</w:t>
      </w:r>
      <w:r>
        <w:t>intensive: Graph</w:t>
      </w:r>
      <w:r w:rsidRPr="00875C87">
        <w:t>500.</w:t>
      </w:r>
      <w:r w:rsidR="00943F2B">
        <w:t xml:space="preserve"> Со временем была разработана спецификация и несколько последовательных и параллельных его реализаций.</w:t>
      </w:r>
    </w:p>
    <w:p w:rsidR="00875C87" w:rsidRPr="00337316" w:rsidRDefault="00875C87" w:rsidP="00F97E42">
      <w:pPr>
        <w:pStyle w:val="10"/>
      </w:pPr>
      <w:r>
        <w:t>Основная идея данного бенчмарка заключается в решении задачи поиска в ширину (BFS</w:t>
      </w:r>
      <w:r w:rsidRPr="00875C87">
        <w:t xml:space="preserve">, </w:t>
      </w:r>
      <w:r>
        <w:t>breath</w:t>
      </w:r>
      <w:r w:rsidRPr="00875C87">
        <w:t>-</w:t>
      </w:r>
      <w:r>
        <w:t>first</w:t>
      </w:r>
      <w:r w:rsidRPr="00875C87">
        <w:t xml:space="preserve"> </w:t>
      </w:r>
      <w:r>
        <w:t>search</w:t>
      </w:r>
      <w:r w:rsidRPr="00875C87">
        <w:t xml:space="preserve">) </w:t>
      </w:r>
      <w:r>
        <w:t>в большом графе, распределённом по узлам системы.</w:t>
      </w:r>
      <w:r w:rsidR="00337316">
        <w:t xml:space="preserve"> Исходя из размера графа и скорости решения задачи, выводится итоговая оценка, измеряющаяся в TEPS</w:t>
      </w:r>
      <w:r w:rsidR="00337316" w:rsidRPr="00337316">
        <w:t xml:space="preserve"> (</w:t>
      </w:r>
      <w:r w:rsidR="00337316">
        <w:t>traversed</w:t>
      </w:r>
      <w:r w:rsidR="00337316" w:rsidRPr="00337316">
        <w:t xml:space="preserve"> </w:t>
      </w:r>
      <w:r w:rsidR="00337316">
        <w:t>edges</w:t>
      </w:r>
      <w:r w:rsidR="00337316" w:rsidRPr="00337316">
        <w:t xml:space="preserve"> </w:t>
      </w:r>
      <w:r w:rsidR="00337316">
        <w:t>per</w:t>
      </w:r>
      <w:r w:rsidR="00337316" w:rsidRPr="00337316">
        <w:t xml:space="preserve"> </w:t>
      </w:r>
      <w:r w:rsidR="00337316">
        <w:t>second</w:t>
      </w:r>
      <w:r w:rsidR="00337316" w:rsidRPr="00337316">
        <w:t xml:space="preserve">, </w:t>
      </w:r>
      <w:r w:rsidR="00337316">
        <w:t>посещённых рёбер в секунду</w:t>
      </w:r>
      <w:r w:rsidR="00337316" w:rsidRPr="00337316">
        <w:t>)</w:t>
      </w:r>
      <w:r w:rsidR="00337316">
        <w:t>.</w:t>
      </w:r>
    </w:p>
    <w:p w:rsidR="00A95BB5" w:rsidRPr="001D3D8F" w:rsidRDefault="00532E7F" w:rsidP="00AA1332">
      <w:pPr>
        <w:pStyle w:val="10"/>
      </w:pPr>
      <w:r>
        <w:t xml:space="preserve">Несмотря на то, что реализации данного бенчмарка </w:t>
      </w:r>
      <w:r w:rsidR="00656D56">
        <w:t xml:space="preserve">активно </w:t>
      </w:r>
      <w:r>
        <w:t xml:space="preserve">используются для оценки </w:t>
      </w:r>
      <w:r w:rsidR="00E8133E">
        <w:t>параллельных систем, они</w:t>
      </w:r>
      <w:r w:rsidR="003B6A59">
        <w:t xml:space="preserve"> не лишен</w:t>
      </w:r>
      <w:r w:rsidR="00E8133E">
        <w:t>ы</w:t>
      </w:r>
      <w:r w:rsidR="00656D56">
        <w:t xml:space="preserve"> недостатков.</w:t>
      </w:r>
    </w:p>
    <w:p w:rsidR="007A716C" w:rsidRPr="0032550D" w:rsidRDefault="007A716C" w:rsidP="00AA1332">
      <w:pPr>
        <w:pStyle w:val="10"/>
      </w:pPr>
      <w:r>
        <w:t>Данная работа посвящена созданию аналога Graph</w:t>
      </w:r>
      <w:r w:rsidRPr="007A716C">
        <w:t>500</w:t>
      </w:r>
      <w:r>
        <w:t xml:space="preserve">, не теряющего его достоинств и исправляющего недостатки, так как в силу </w:t>
      </w:r>
      <w:r w:rsidR="009D6CEB">
        <w:t>определённых</w:t>
      </w:r>
      <w:r>
        <w:t xml:space="preserve"> причин исправление их в Graph</w:t>
      </w:r>
      <w:r w:rsidRPr="007A716C">
        <w:t xml:space="preserve">500 </w:t>
      </w:r>
      <w:r w:rsidR="006C0EF9">
        <w:t>нецелесообразно.</w:t>
      </w:r>
    </w:p>
    <w:p w:rsidR="008513E7" w:rsidRPr="008513E7" w:rsidRDefault="006F4C0C" w:rsidP="00AA1332">
      <w:pPr>
        <w:pStyle w:val="10"/>
      </w:pPr>
      <w:r>
        <w:t>Было принято решение дать разрабатываемому бенчмарку имя DGraphMark</w:t>
      </w:r>
      <w:r w:rsidRPr="006F4C0C">
        <w:t xml:space="preserve"> (</w:t>
      </w:r>
      <w:proofErr w:type="spellStart"/>
      <w:r>
        <w:t>distributed</w:t>
      </w:r>
      <w:proofErr w:type="spellEnd"/>
      <w:r w:rsidRPr="006F4C0C">
        <w:t xml:space="preserve"> </w:t>
      </w:r>
      <w:proofErr w:type="spellStart"/>
      <w:r>
        <w:t>graph</w:t>
      </w:r>
      <w:proofErr w:type="spellEnd"/>
      <w:r w:rsidRPr="006F4C0C">
        <w:t xml:space="preserve"> </w:t>
      </w:r>
      <w:proofErr w:type="spellStart"/>
      <w:r>
        <w:t>benchmark</w:t>
      </w:r>
      <w:proofErr w:type="spellEnd"/>
      <w:r w:rsidRPr="006F4C0C">
        <w:t xml:space="preserve">, </w:t>
      </w:r>
      <w:r>
        <w:t>бенчмарк на распределё</w:t>
      </w:r>
      <w:r w:rsidR="004166BB">
        <w:t>н</w:t>
      </w:r>
      <w:r w:rsidR="00BF768E">
        <w:t>ных графах), тем самым не ограничивая круг тест</w:t>
      </w:r>
      <w:r w:rsidR="009D6CEB">
        <w:t xml:space="preserve">овых задач, применяющихся в нём, а расширяя на все задачи на графах, так как многие их них принадлежат классу </w:t>
      </w:r>
      <w:r w:rsidR="009D6CEB">
        <w:rPr>
          <w:lang w:val="en-US"/>
        </w:rPr>
        <w:t>data-intensive.</w:t>
      </w:r>
    </w:p>
    <w:p w:rsidR="006F4AFC" w:rsidRDefault="006F4AFC" w:rsidP="00940822">
      <w:pPr>
        <w:spacing w:after="0"/>
        <w:ind w:firstLine="709"/>
        <w:rPr>
          <w:rFonts w:eastAsia="SFSL1728" w:cs="Times New Roman"/>
          <w:szCs w:val="28"/>
        </w:rPr>
      </w:pPr>
      <w:r>
        <w:rPr>
          <w:rFonts w:eastAsia="SFSL1728" w:cs="Times New Roman"/>
          <w:szCs w:val="28"/>
        </w:rPr>
        <w:br w:type="page"/>
      </w:r>
    </w:p>
    <w:p w:rsidR="008A4241" w:rsidRDefault="00226422" w:rsidP="00226422">
      <w:pPr>
        <w:pStyle w:val="1"/>
        <w:rPr>
          <w:rFonts w:eastAsia="SFSL1728"/>
        </w:rPr>
      </w:pPr>
      <w:bookmarkStart w:id="1" w:name="_Toc389721180"/>
      <w:r w:rsidRPr="001D3D8F">
        <w:rPr>
          <w:rFonts w:eastAsia="SFSL1728"/>
        </w:rPr>
        <w:lastRenderedPageBreak/>
        <w:t xml:space="preserve">1 </w:t>
      </w:r>
      <w:r>
        <w:rPr>
          <w:rFonts w:eastAsia="SFSL1728"/>
        </w:rPr>
        <w:t>Класс задач Data</w:t>
      </w:r>
      <w:r w:rsidRPr="001D3D8F">
        <w:rPr>
          <w:rFonts w:eastAsia="SFSL1728"/>
        </w:rPr>
        <w:t>-</w:t>
      </w:r>
      <w:r>
        <w:rPr>
          <w:rFonts w:eastAsia="SFSL1728"/>
        </w:rPr>
        <w:t>intensive</w:t>
      </w:r>
      <w:bookmarkEnd w:id="1"/>
    </w:p>
    <w:p w:rsidR="009D25D5" w:rsidRPr="00DC78B5" w:rsidRDefault="009D25D5" w:rsidP="00DC78B5">
      <w:pPr>
        <w:pStyle w:val="10"/>
        <w:ind w:firstLine="0"/>
        <w:rPr>
          <w:lang w:eastAsia="ru-RU"/>
        </w:rPr>
      </w:pPr>
    </w:p>
    <w:p w:rsidR="007E1E91" w:rsidRDefault="00A76C11" w:rsidP="00AB1543">
      <w:pPr>
        <w:pStyle w:val="10"/>
      </w:pPr>
      <w:r>
        <w:t xml:space="preserve">Как было сказано во введении, задачи класса </w:t>
      </w:r>
      <w:r w:rsidR="00AB1543">
        <w:t>Data</w:t>
      </w:r>
      <w:r w:rsidR="00AB1543" w:rsidRPr="00904B24">
        <w:t>-</w:t>
      </w:r>
      <w:r w:rsidR="00AB1543">
        <w:t xml:space="preserve">intensive  </w:t>
      </w:r>
      <w:r>
        <w:t>оперируют большим объёмом данных</w:t>
      </w:r>
      <w:r w:rsidR="00FE2014">
        <w:t>, размер которых существенно превышает память современного вычислительного узла (</w:t>
      </w:r>
      <w:r w:rsidR="00941BB8">
        <w:t xml:space="preserve">до нескольких петабайт). </w:t>
      </w:r>
      <w:r w:rsidR="00FE2014">
        <w:t>При этом в таких задачах операций над данными существенно больше, чем вычислительных</w:t>
      </w:r>
      <w:sdt>
        <w:sdtPr>
          <w:id w:val="-1315721470"/>
          <w:citation/>
        </w:sdtPr>
        <w:sdtEndPr/>
        <w:sdtContent>
          <w:r w:rsidR="00E55A00">
            <w:fldChar w:fldCharType="begin"/>
          </w:r>
          <w:r w:rsidR="00E55A00" w:rsidRPr="00E55A00">
            <w:instrText xml:space="preserve"> </w:instrText>
          </w:r>
          <w:r w:rsidR="00E55A00">
            <w:instrText>CITATION</w:instrText>
          </w:r>
          <w:r w:rsidR="00E55A00" w:rsidRPr="00E55A00">
            <w:instrText xml:space="preserve"> </w:instrText>
          </w:r>
          <w:r w:rsidR="00E55A00">
            <w:instrText>Gok</w:instrText>
          </w:r>
          <w:r w:rsidR="00E55A00" w:rsidRPr="00E55A00">
            <w:instrText>08 \</w:instrText>
          </w:r>
          <w:r w:rsidR="00E55A00">
            <w:instrText>l</w:instrText>
          </w:r>
          <w:r w:rsidR="00E55A00" w:rsidRPr="00E55A00">
            <w:instrText xml:space="preserve"> 1033 </w:instrText>
          </w:r>
          <w:r w:rsidR="00E55A00">
            <w:fldChar w:fldCharType="separate"/>
          </w:r>
          <w:r w:rsidR="00E55A00" w:rsidRPr="00E55A00">
            <w:rPr>
              <w:noProof/>
            </w:rPr>
            <w:t xml:space="preserve"> [5]</w:t>
          </w:r>
          <w:r w:rsidR="00E55A00">
            <w:fldChar w:fldCharType="end"/>
          </w:r>
        </w:sdtContent>
      </w:sdt>
      <w:r w:rsidR="00E9532B">
        <w:t>.</w:t>
      </w:r>
    </w:p>
    <w:p w:rsidR="00201312" w:rsidRDefault="00201312" w:rsidP="009D25D5">
      <w:pPr>
        <w:pStyle w:val="10"/>
        <w:ind w:firstLine="0"/>
      </w:pPr>
    </w:p>
    <w:p w:rsidR="00186A70" w:rsidRDefault="00540342" w:rsidP="00186A70">
      <w:pPr>
        <w:pStyle w:val="2"/>
      </w:pPr>
      <w:bookmarkStart w:id="2" w:name="_Toc389721181"/>
      <w:r>
        <w:t>1.</w:t>
      </w:r>
      <w:r w:rsidRPr="002F1EE2">
        <w:t>1</w:t>
      </w:r>
      <w:r w:rsidR="003205C5">
        <w:t xml:space="preserve"> Примеры</w:t>
      </w:r>
      <w:bookmarkEnd w:id="2"/>
    </w:p>
    <w:p w:rsidR="009D25D5" w:rsidRPr="00DC78B5" w:rsidRDefault="009D25D5" w:rsidP="00DC78B5">
      <w:pPr>
        <w:pStyle w:val="10"/>
      </w:pPr>
    </w:p>
    <w:p w:rsidR="00741CE9" w:rsidRDefault="00C32EEF" w:rsidP="00C32EEF">
      <w:pPr>
        <w:pStyle w:val="10"/>
      </w:pPr>
      <w:r>
        <w:t>Многие</w:t>
      </w:r>
      <w:r w:rsidRPr="00C32EEF">
        <w:t xml:space="preserve"> задачи</w:t>
      </w:r>
      <w:r w:rsidR="00741CE9">
        <w:t xml:space="preserve"> на графах, в связи с тривиальностью вычислительных операций, принадлежат классу DI.</w:t>
      </w:r>
      <w:r w:rsidR="003B4AD9">
        <w:t xml:space="preserve"> Примеров много:</w:t>
      </w:r>
    </w:p>
    <w:p w:rsidR="003B4AD9" w:rsidRDefault="00C32EEF" w:rsidP="0012145A">
      <w:pPr>
        <w:pStyle w:val="10"/>
        <w:numPr>
          <w:ilvl w:val="0"/>
          <w:numId w:val="9"/>
        </w:numPr>
        <w:tabs>
          <w:tab w:val="left" w:pos="993"/>
        </w:tabs>
        <w:ind w:left="0" w:firstLine="709"/>
      </w:pPr>
      <w:r w:rsidRPr="00C32EEF">
        <w:t>поиск кратчайшего</w:t>
      </w:r>
      <w:r w:rsidR="003B4AD9">
        <w:t xml:space="preserve"> пути между заданными вершинами;</w:t>
      </w:r>
    </w:p>
    <w:p w:rsidR="003B4AD9" w:rsidRDefault="00C32EEF" w:rsidP="0012145A">
      <w:pPr>
        <w:pStyle w:val="10"/>
        <w:numPr>
          <w:ilvl w:val="0"/>
          <w:numId w:val="9"/>
        </w:numPr>
        <w:tabs>
          <w:tab w:val="left" w:pos="993"/>
        </w:tabs>
        <w:ind w:left="0" w:firstLine="709"/>
      </w:pPr>
      <w:r w:rsidRPr="00C32EEF">
        <w:t>поиск вхождения граф</w:t>
      </w:r>
      <w:r w:rsidR="003B4AD9">
        <w:t>а заданного вида в другой граф;</w:t>
      </w:r>
    </w:p>
    <w:p w:rsidR="003B4AD9" w:rsidRPr="005B2FF1" w:rsidRDefault="003B4AD9" w:rsidP="0012145A">
      <w:pPr>
        <w:pStyle w:val="10"/>
        <w:numPr>
          <w:ilvl w:val="0"/>
          <w:numId w:val="9"/>
        </w:numPr>
        <w:tabs>
          <w:tab w:val="left" w:pos="993"/>
        </w:tabs>
        <w:ind w:left="0" w:firstLine="709"/>
      </w:pPr>
      <w:r>
        <w:t>задачи</w:t>
      </w:r>
      <w:r w:rsidRPr="005B2FF1">
        <w:t xml:space="preserve"> </w:t>
      </w:r>
      <w:r>
        <w:t>BFS</w:t>
      </w:r>
      <w:r w:rsidRPr="005B2FF1">
        <w:t xml:space="preserve"> (</w:t>
      </w:r>
      <w:r w:rsidRPr="003B4AD9">
        <w:t>breadth</w:t>
      </w:r>
      <w:r w:rsidRPr="005B2FF1">
        <w:t>-</w:t>
      </w:r>
      <w:r w:rsidRPr="003B4AD9">
        <w:t>first</w:t>
      </w:r>
      <w:r w:rsidRPr="005B2FF1">
        <w:t xml:space="preserve"> </w:t>
      </w:r>
      <w:r w:rsidRPr="003B4AD9">
        <w:t>search</w:t>
      </w:r>
      <w:r w:rsidRPr="005B2FF1">
        <w:t xml:space="preserve">, </w:t>
      </w:r>
      <w:r>
        <w:t>поиск</w:t>
      </w:r>
      <w:r w:rsidRPr="005B2FF1">
        <w:t xml:space="preserve"> </w:t>
      </w:r>
      <w:r>
        <w:t>в</w:t>
      </w:r>
      <w:r w:rsidRPr="005B2FF1">
        <w:t xml:space="preserve"> </w:t>
      </w:r>
      <w:r w:rsidR="005B2FF1">
        <w:t>ширину</w:t>
      </w:r>
      <w:r w:rsidRPr="005B2FF1">
        <w:t xml:space="preserve">) </w:t>
      </w:r>
      <w:r>
        <w:t>и</w:t>
      </w:r>
      <w:r w:rsidRPr="005B2FF1">
        <w:t xml:space="preserve"> </w:t>
      </w:r>
      <w:r>
        <w:t>DFS</w:t>
      </w:r>
      <w:r w:rsidRPr="005B2FF1">
        <w:t xml:space="preserve"> </w:t>
      </w:r>
      <w:r w:rsidR="00C32EEF" w:rsidRPr="005B2FF1">
        <w:t xml:space="preserve"> </w:t>
      </w:r>
      <w:r w:rsidRPr="005B2FF1">
        <w:t>(</w:t>
      </w:r>
      <w:r w:rsidRPr="003B4AD9">
        <w:t>depth</w:t>
      </w:r>
      <w:r w:rsidRPr="005B2FF1">
        <w:t>-</w:t>
      </w:r>
      <w:r w:rsidRPr="003B4AD9">
        <w:t>first</w:t>
      </w:r>
      <w:r w:rsidRPr="005B2FF1">
        <w:t xml:space="preserve"> </w:t>
      </w:r>
      <w:r w:rsidRPr="003B4AD9">
        <w:t>search</w:t>
      </w:r>
      <w:r w:rsidR="005B2FF1">
        <w:t>, пои</w:t>
      </w:r>
      <w:proofErr w:type="gramStart"/>
      <w:r w:rsidR="005B2FF1">
        <w:t>ск</w:t>
      </w:r>
      <w:r w:rsidR="005B2FF1" w:rsidRPr="005B2FF1">
        <w:t xml:space="preserve"> </w:t>
      </w:r>
      <w:r w:rsidR="005B2FF1">
        <w:t>в</w:t>
      </w:r>
      <w:r w:rsidR="005B2FF1" w:rsidRPr="005B2FF1">
        <w:t xml:space="preserve"> </w:t>
      </w:r>
      <w:r w:rsidR="005B2FF1">
        <w:t>гл</w:t>
      </w:r>
      <w:proofErr w:type="gramEnd"/>
      <w:r w:rsidR="005B2FF1">
        <w:t>убину</w:t>
      </w:r>
      <w:r w:rsidRPr="005B2FF1">
        <w:t>);</w:t>
      </w:r>
    </w:p>
    <w:p w:rsidR="000618E1" w:rsidRDefault="003C650D" w:rsidP="0012145A">
      <w:pPr>
        <w:pStyle w:val="10"/>
        <w:numPr>
          <w:ilvl w:val="0"/>
          <w:numId w:val="9"/>
        </w:numPr>
        <w:tabs>
          <w:tab w:val="left" w:pos="993"/>
        </w:tabs>
        <w:ind w:left="0" w:firstLine="709"/>
      </w:pPr>
      <w:r>
        <w:t>поиск</w:t>
      </w:r>
      <w:r w:rsidR="00C32EEF" w:rsidRPr="00C32EEF">
        <w:t xml:space="preserve"> вершин, через которые проходит наибольшее количество кратчайших путей, — задача BWC </w:t>
      </w:r>
      <w:r w:rsidR="00210439">
        <w:t>(</w:t>
      </w:r>
      <w:r w:rsidR="0048766A" w:rsidRPr="0048766A">
        <w:t>Betweenness centrality</w:t>
      </w:r>
      <w:r w:rsidR="00210439" w:rsidRPr="00D234CB">
        <w:t>).</w:t>
      </w:r>
    </w:p>
    <w:p w:rsidR="00F16AB7" w:rsidRDefault="00F16AB7" w:rsidP="00AB1543">
      <w:pPr>
        <w:pStyle w:val="10"/>
      </w:pPr>
    </w:p>
    <w:p w:rsidR="007D6668" w:rsidRDefault="00B301E1" w:rsidP="00AB1543">
      <w:pPr>
        <w:pStyle w:val="10"/>
      </w:pPr>
      <w:r>
        <w:t>Некоторые задачи по обработке больших данных (Big</w:t>
      </w:r>
      <w:r w:rsidRPr="00B301E1">
        <w:t xml:space="preserve"> </w:t>
      </w:r>
      <w:r>
        <w:t>data</w:t>
      </w:r>
      <w:r w:rsidRPr="00B301E1">
        <w:t xml:space="preserve">) </w:t>
      </w:r>
      <w:r>
        <w:t xml:space="preserve">сводятся к </w:t>
      </w:r>
      <w:r w:rsidR="00D118DE">
        <w:t>задачам на графах, особенно</w:t>
      </w:r>
      <w:r w:rsidR="0086323A">
        <w:t xml:space="preserve"> если данные можно представить как граф.</w:t>
      </w:r>
      <w:r w:rsidR="00117FC3">
        <w:t xml:space="preserve"> К ним относятся, например, анализ данных социальных сетей</w:t>
      </w:r>
      <w:r w:rsidR="004B26C6">
        <w:t xml:space="preserve"> с целью выявления закономерностей</w:t>
      </w:r>
      <w:r w:rsidR="00117FC3">
        <w:t xml:space="preserve"> и анализ зависимостей между финансовыми данными, необходимый для предсказания поведения рынка.</w:t>
      </w:r>
    </w:p>
    <w:p w:rsidR="0055301D" w:rsidRDefault="00F06148" w:rsidP="00AB1543">
      <w:pPr>
        <w:pStyle w:val="10"/>
      </w:pPr>
      <w:r>
        <w:t>Также к классу DI</w:t>
      </w:r>
      <w:r w:rsidRPr="00F06148">
        <w:t xml:space="preserve"> </w:t>
      </w:r>
      <w:r>
        <w:t>относятся задачи, решаемые архитектурно-программным комплексом MapReduce</w:t>
      </w:r>
      <w:sdt>
        <w:sdtPr>
          <w:id w:val="660668917"/>
          <w:citation/>
        </w:sdtPr>
        <w:sdtEndPr/>
        <w:sdtContent>
          <w:r w:rsidR="00C62988">
            <w:fldChar w:fldCharType="begin"/>
          </w:r>
          <w:r w:rsidR="00C62988" w:rsidRPr="00C62988">
            <w:instrText xml:space="preserve"> </w:instrText>
          </w:r>
          <w:r w:rsidR="00C62988">
            <w:instrText>CITATION</w:instrText>
          </w:r>
          <w:r w:rsidR="00C62988" w:rsidRPr="00C62988">
            <w:instrText xml:space="preserve"> </w:instrText>
          </w:r>
          <w:r w:rsidR="00C62988">
            <w:instrText>Lin</w:instrText>
          </w:r>
          <w:r w:rsidR="00C62988" w:rsidRPr="00C62988">
            <w:instrText>10 \</w:instrText>
          </w:r>
          <w:r w:rsidR="00C62988">
            <w:instrText>l</w:instrText>
          </w:r>
          <w:r w:rsidR="00C62988" w:rsidRPr="00C62988">
            <w:instrText xml:space="preserve"> 1033 </w:instrText>
          </w:r>
          <w:r w:rsidR="00C62988">
            <w:fldChar w:fldCharType="separate"/>
          </w:r>
          <w:r w:rsidR="00C62988" w:rsidRPr="00C62988">
            <w:rPr>
              <w:noProof/>
            </w:rPr>
            <w:t xml:space="preserve"> [6]</w:t>
          </w:r>
          <w:r w:rsidR="00C62988">
            <w:fldChar w:fldCharType="end"/>
          </w:r>
        </w:sdtContent>
      </w:sdt>
      <w:r w:rsidRPr="00F06148">
        <w:t xml:space="preserve"> </w:t>
      </w:r>
      <w:r>
        <w:t>от Google</w:t>
      </w:r>
      <w:r w:rsidRPr="000026D4">
        <w:t>.</w:t>
      </w:r>
      <w:r w:rsidR="000026D4" w:rsidRPr="000026D4">
        <w:t xml:space="preserve"> </w:t>
      </w:r>
      <w:r w:rsidR="000026D4">
        <w:t>Он позволяет в функциональном стиле обрабатывать данные, используя две функции:</w:t>
      </w:r>
      <w:r w:rsidR="000026D4" w:rsidRPr="000026D4">
        <w:t xml:space="preserve"> </w:t>
      </w:r>
      <w:r w:rsidR="000026D4">
        <w:t>map</w:t>
      </w:r>
      <w:r w:rsidR="000026D4" w:rsidRPr="00A27B6C">
        <w:t xml:space="preserve"> </w:t>
      </w:r>
      <w:r w:rsidR="00A27B6C">
        <w:t>и reduce.</w:t>
      </w:r>
      <w:r w:rsidR="00851C83">
        <w:t xml:space="preserve"> </w:t>
      </w:r>
      <w:r w:rsidR="0055301D">
        <w:t>Функция map</w:t>
      </w:r>
      <w:r w:rsidR="0055301D" w:rsidRPr="0055301D">
        <w:t xml:space="preserve"> </w:t>
      </w:r>
      <w:r w:rsidR="0055301D">
        <w:t>принимает входные данные и генерирует множество ключей-значений. Reduce</w:t>
      </w:r>
      <w:r w:rsidR="0055301D" w:rsidRPr="0055301D">
        <w:t xml:space="preserve"> </w:t>
      </w:r>
      <w:r w:rsidR="0055301D">
        <w:t xml:space="preserve">объединяет и обрабатывает эти значения по </w:t>
      </w:r>
      <w:r w:rsidR="00851C83">
        <w:t>определённому ключу</w:t>
      </w:r>
      <w:r w:rsidR="0055301D">
        <w:t xml:space="preserve">. </w:t>
      </w:r>
      <w:r w:rsidR="006A22D9">
        <w:t>В итоге получается</w:t>
      </w:r>
      <w:r w:rsidR="00BA689B">
        <w:t xml:space="preserve"> набор обработанных данных</w:t>
      </w:r>
      <w:r w:rsidR="006A22D9">
        <w:t>,</w:t>
      </w:r>
      <w:r w:rsidR="00BA689B">
        <w:t xml:space="preserve"> </w:t>
      </w:r>
      <w:r w:rsidR="00617194">
        <w:t xml:space="preserve">который </w:t>
      </w:r>
      <w:r w:rsidR="00BA689B">
        <w:t>некоторым образом отр</w:t>
      </w:r>
      <w:r w:rsidR="00617194">
        <w:t>ажает</w:t>
      </w:r>
      <w:r w:rsidR="00BA689B">
        <w:t xml:space="preserve"> закономерности исходных</w:t>
      </w:r>
      <w:r w:rsidR="00C44680">
        <w:t>.</w:t>
      </w:r>
    </w:p>
    <w:p w:rsidR="009D25D5" w:rsidRDefault="009D25D5" w:rsidP="009D25D5">
      <w:pPr>
        <w:pStyle w:val="10"/>
        <w:ind w:firstLine="0"/>
      </w:pPr>
    </w:p>
    <w:p w:rsidR="00C44577" w:rsidRPr="0055301D" w:rsidRDefault="00C44577" w:rsidP="009D25D5">
      <w:pPr>
        <w:pStyle w:val="10"/>
        <w:ind w:firstLine="0"/>
      </w:pPr>
    </w:p>
    <w:p w:rsidR="009D25D5" w:rsidRDefault="00E56DC2" w:rsidP="009D25D5">
      <w:pPr>
        <w:pStyle w:val="2"/>
      </w:pPr>
      <w:bookmarkStart w:id="3" w:name="_Toc389721182"/>
      <w:r w:rsidRPr="003E0D20">
        <w:t xml:space="preserve">1.2 </w:t>
      </w:r>
      <w:r w:rsidR="00430F32">
        <w:t>Особенности реализации</w:t>
      </w:r>
      <w:bookmarkEnd w:id="3"/>
    </w:p>
    <w:p w:rsidR="009D25D5" w:rsidRPr="009D25D5" w:rsidRDefault="009D25D5" w:rsidP="009D25D5">
      <w:pPr>
        <w:pStyle w:val="10"/>
      </w:pPr>
    </w:p>
    <w:p w:rsidR="00D513BE" w:rsidRDefault="00BA4D73" w:rsidP="00AB1543">
      <w:pPr>
        <w:pStyle w:val="10"/>
      </w:pPr>
      <w:r>
        <w:t>Эффективность решения зависит от программных и аппаратных особенностей</w:t>
      </w:r>
      <w:r w:rsidR="00DC46AF">
        <w:t>.</w:t>
      </w:r>
      <w:r w:rsidR="007D5DFB">
        <w:t xml:space="preserve"> </w:t>
      </w:r>
    </w:p>
    <w:p w:rsidR="00DC46AF" w:rsidRDefault="00DC46AF" w:rsidP="00AB1543">
      <w:pPr>
        <w:pStyle w:val="10"/>
      </w:pPr>
      <w:r>
        <w:t xml:space="preserve">Программная </w:t>
      </w:r>
      <w:r w:rsidR="00D513BE">
        <w:t xml:space="preserve">эффективность зависит от </w:t>
      </w:r>
      <w:r>
        <w:t>качества алгоритма решения задачи, а также используемых программных инструментов и особенностей самой задачи.</w:t>
      </w:r>
    </w:p>
    <w:p w:rsidR="00C01F77" w:rsidRPr="00C96BD9" w:rsidRDefault="00643880" w:rsidP="00AB1543">
      <w:pPr>
        <w:pStyle w:val="10"/>
      </w:pPr>
      <w:r>
        <w:t>Аппаратна</w:t>
      </w:r>
      <w:r w:rsidR="00C01F77">
        <w:t xml:space="preserve">я, в отличие от задач класса CI, </w:t>
      </w:r>
      <w:r>
        <w:t>зависи</w:t>
      </w:r>
      <w:r w:rsidR="00C01F77">
        <w:t>т</w:t>
      </w:r>
      <w:r w:rsidR="00052CBA">
        <w:t>,</w:t>
      </w:r>
      <w:r w:rsidR="00C01F77">
        <w:t xml:space="preserve"> прежде всего</w:t>
      </w:r>
      <w:r w:rsidR="00052CBA">
        <w:t>,</w:t>
      </w:r>
      <w:r w:rsidR="00C01F77">
        <w:t xml:space="preserve"> о</w:t>
      </w:r>
      <w:r w:rsidR="0039455F">
        <w:t>т</w:t>
      </w:r>
      <w:r w:rsidR="00C01F77">
        <w:t xml:space="preserve"> скорости, надёжности, доступности и уровня безотказности линий коммуникаций между узлами</w:t>
      </w:r>
      <w:r w:rsidR="00C56C68">
        <w:t>.</w:t>
      </w:r>
      <w:r w:rsidR="00C96BD9">
        <w:t xml:space="preserve"> </w:t>
      </w:r>
    </w:p>
    <w:p w:rsidR="002B15BE" w:rsidRPr="00BE7093" w:rsidRDefault="002B15BE" w:rsidP="00574957">
      <w:pPr>
        <w:pStyle w:val="10"/>
      </w:pPr>
      <w:r>
        <w:lastRenderedPageBreak/>
        <w:t xml:space="preserve">В связи с </w:t>
      </w:r>
      <w:r w:rsidR="00BE7093">
        <w:t xml:space="preserve">этим </w:t>
      </w:r>
      <w:r w:rsidR="00CA0DE6">
        <w:t xml:space="preserve">эффективность </w:t>
      </w:r>
      <w:r w:rsidR="00BE7093">
        <w:t>распарал</w:t>
      </w:r>
      <w:r w:rsidR="00CA0DE6">
        <w:t>леливания</w:t>
      </w:r>
      <w:r w:rsidR="00BE7093">
        <w:t xml:space="preserve"> задач класса Data</w:t>
      </w:r>
      <w:r w:rsidR="00BE7093" w:rsidRPr="00BE7093">
        <w:t>-</w:t>
      </w:r>
      <w:r w:rsidR="00BE7093">
        <w:t>intensive</w:t>
      </w:r>
      <w:r w:rsidR="00BE7093" w:rsidRPr="00BE7093">
        <w:t xml:space="preserve"> </w:t>
      </w:r>
      <w:r w:rsidR="00CA0DE6">
        <w:t>прямо зависит от качества линий коммуникаций</w:t>
      </w:r>
      <w:r w:rsidR="000245D6">
        <w:t xml:space="preserve"> параллельной системы, и тем ниже, чем больше информационны</w:t>
      </w:r>
      <w:r w:rsidR="0094224E">
        <w:t>х обменов применено в алгоритм</w:t>
      </w:r>
      <w:r w:rsidR="00294897">
        <w:t>ах их решения</w:t>
      </w:r>
      <w:r w:rsidR="000245D6">
        <w:t>.</w:t>
      </w:r>
      <w:r w:rsidR="00CA0DE6">
        <w:t xml:space="preserve"> </w:t>
      </w:r>
    </w:p>
    <w:p w:rsidR="009416D3" w:rsidRDefault="00FC7B95" w:rsidP="00574957">
      <w:pPr>
        <w:pStyle w:val="10"/>
      </w:pPr>
      <w:r>
        <w:t>Повысить эффективность решения задачи, таким образом, можно, либо уменьшив информационные обмены в алгоритмах решения, либо увеличив количество узлов, на которых распараллеливается задача.</w:t>
      </w:r>
      <w:r w:rsidR="009416D3">
        <w:t xml:space="preserve"> </w:t>
      </w:r>
    </w:p>
    <w:p w:rsidR="002F1477" w:rsidRDefault="009416D3" w:rsidP="00574957">
      <w:pPr>
        <w:pStyle w:val="10"/>
      </w:pPr>
      <w:r>
        <w:t xml:space="preserve">Однако оба пути имеют ограничения в связи с </w:t>
      </w:r>
      <w:r w:rsidR="002F1520">
        <w:t>тем, что между данными в задаче могут существовать зависимости.</w:t>
      </w:r>
      <w:r w:rsidR="00595AC8">
        <w:t xml:space="preserve"> </w:t>
      </w:r>
    </w:p>
    <w:p w:rsidR="009D25D5" w:rsidRDefault="009D25D5" w:rsidP="00574957">
      <w:pPr>
        <w:pStyle w:val="10"/>
      </w:pPr>
    </w:p>
    <w:p w:rsidR="009D25D5" w:rsidRDefault="009D25D5" w:rsidP="00574957">
      <w:pPr>
        <w:pStyle w:val="10"/>
      </w:pPr>
    </w:p>
    <w:p w:rsidR="002F1477" w:rsidRDefault="002F1477" w:rsidP="002F1477">
      <w:pPr>
        <w:pStyle w:val="2"/>
      </w:pPr>
      <w:bookmarkStart w:id="4" w:name="_Toc389721183"/>
      <w:r>
        <w:t>1.3 Влияние зависимостей</w:t>
      </w:r>
      <w:r w:rsidR="005A061E">
        <w:t xml:space="preserve"> в</w:t>
      </w:r>
      <w:r>
        <w:t xml:space="preserve"> </w:t>
      </w:r>
      <w:r w:rsidR="00FF0DA6">
        <w:t>данных</w:t>
      </w:r>
      <w:r>
        <w:t xml:space="preserve"> на эффективность решения</w:t>
      </w:r>
      <w:bookmarkEnd w:id="4"/>
    </w:p>
    <w:p w:rsidR="009D25D5" w:rsidRPr="009D25D5" w:rsidRDefault="009D25D5" w:rsidP="009D25D5">
      <w:pPr>
        <w:pStyle w:val="10"/>
      </w:pPr>
    </w:p>
    <w:p w:rsidR="009416D3" w:rsidRDefault="000471FB" w:rsidP="00574957">
      <w:pPr>
        <w:pStyle w:val="10"/>
      </w:pPr>
      <w:r>
        <w:t>Выделяют два вида зависимостей</w:t>
      </w:r>
      <w:sdt>
        <w:sdtPr>
          <w:id w:val="-38593985"/>
          <w:citation/>
        </w:sdtPr>
        <w:sdtEndPr/>
        <w:sdtContent>
          <w:r w:rsidR="008A7857">
            <w:fldChar w:fldCharType="begin"/>
          </w:r>
          <w:r w:rsidR="008A7857">
            <w:instrText xml:space="preserve">CITATION Gol00 \l 1049 </w:instrText>
          </w:r>
          <w:r w:rsidR="008A7857">
            <w:fldChar w:fldCharType="separate"/>
          </w:r>
          <w:r w:rsidR="008A7857">
            <w:rPr>
              <w:noProof/>
            </w:rPr>
            <w:t xml:space="preserve"> </w:t>
          </w:r>
          <w:r w:rsidR="008A7857" w:rsidRPr="008A7857">
            <w:rPr>
              <w:noProof/>
            </w:rPr>
            <w:t>[7]</w:t>
          </w:r>
          <w:r w:rsidR="008A7857">
            <w:fldChar w:fldCharType="end"/>
          </w:r>
        </w:sdtContent>
      </w:sdt>
      <w:r w:rsidR="009B3403">
        <w:t>:</w:t>
      </w:r>
    </w:p>
    <w:p w:rsidR="00574957" w:rsidRDefault="00474A27" w:rsidP="0012145A">
      <w:pPr>
        <w:pStyle w:val="10"/>
        <w:numPr>
          <w:ilvl w:val="0"/>
          <w:numId w:val="6"/>
        </w:numPr>
        <w:tabs>
          <w:tab w:val="left" w:pos="993"/>
        </w:tabs>
        <w:ind w:left="0" w:firstLine="709"/>
      </w:pPr>
      <w:proofErr w:type="gramStart"/>
      <w:r>
        <w:t>прямая</w:t>
      </w:r>
      <w:proofErr w:type="gramEnd"/>
      <w:r w:rsidR="0090198E">
        <w:t xml:space="preserve"> </w:t>
      </w:r>
      <w:r w:rsidR="00574957">
        <w:t>(узлу требуются исходные данные другого узла);</w:t>
      </w:r>
    </w:p>
    <w:p w:rsidR="00574957" w:rsidRPr="0042469F" w:rsidRDefault="003032C3" w:rsidP="0012145A">
      <w:pPr>
        <w:pStyle w:val="10"/>
        <w:numPr>
          <w:ilvl w:val="0"/>
          <w:numId w:val="6"/>
        </w:numPr>
        <w:tabs>
          <w:tab w:val="left" w:pos="993"/>
        </w:tabs>
        <w:ind w:left="0" w:firstLine="709"/>
      </w:pPr>
      <w:proofErr w:type="gramStart"/>
      <w:r>
        <w:t>условная</w:t>
      </w:r>
      <w:proofErr w:type="gramEnd"/>
      <w:r w:rsidR="00574957">
        <w:t xml:space="preserve"> (узлу требуются данные, вычисленные определённым узлом на определённом этапе).</w:t>
      </w:r>
    </w:p>
    <w:p w:rsidR="0012145A" w:rsidRPr="001014DE" w:rsidRDefault="0012145A" w:rsidP="001D4935">
      <w:pPr>
        <w:pStyle w:val="10"/>
      </w:pPr>
    </w:p>
    <w:p w:rsidR="000D5188" w:rsidRDefault="000D5188" w:rsidP="001D4935">
      <w:pPr>
        <w:pStyle w:val="10"/>
      </w:pPr>
      <w:r>
        <w:t>В некоторых задачах можно распределить данные таким образом, чтобы представленных зависимостей не было.</w:t>
      </w:r>
      <w:r w:rsidR="00B24ABD">
        <w:t xml:space="preserve"> В связи с тем, что в решении таких задач не нужно </w:t>
      </w:r>
      <w:r w:rsidR="004C0CF1">
        <w:t xml:space="preserve">учитывать зависимости между данными, </w:t>
      </w:r>
      <w:r w:rsidR="00B24ABD">
        <w:t>может быть достигнута высокая эффективность параллельного решения. Однако чаще встречаются задачи, в которых зависимости присутствуют</w:t>
      </w:r>
      <w:r w:rsidR="001D4935">
        <w:t>.</w:t>
      </w:r>
    </w:p>
    <w:p w:rsidR="000D5188" w:rsidRDefault="000D5188" w:rsidP="002B15BE">
      <w:pPr>
        <w:pStyle w:val="10"/>
      </w:pPr>
      <w:r>
        <w:t xml:space="preserve">От прямых зависимостей можно избавиться, введя избыточность хранимых данных. </w:t>
      </w:r>
      <w:r w:rsidR="00015EFE">
        <w:t xml:space="preserve">Однако введённая избыточность не должна быть большой, так как в противном случае снизится эффективность распараллеливания </w:t>
      </w:r>
      <w:r w:rsidR="001D4935">
        <w:t>вследствие</w:t>
      </w:r>
      <w:r w:rsidR="00015EFE">
        <w:t xml:space="preserve"> того, что объём исходных данных, переданных узлу</w:t>
      </w:r>
      <w:r w:rsidR="001D4935">
        <w:t>,</w:t>
      </w:r>
      <w:r w:rsidR="00015EFE">
        <w:t xml:space="preserve"> может уменьшит</w:t>
      </w:r>
      <w:r w:rsidR="001D4935">
        <w:t>ь</w:t>
      </w:r>
      <w:r w:rsidR="00015EFE">
        <w:t>ся в силу ограниченности памяти узла.</w:t>
      </w:r>
    </w:p>
    <w:p w:rsidR="001D4935" w:rsidRDefault="001D4935" w:rsidP="002B15BE">
      <w:pPr>
        <w:pStyle w:val="10"/>
      </w:pPr>
      <w:r>
        <w:t xml:space="preserve">Вопрос об эффективном доступе к начальным данным может быть решён также и на аппаратном уровне: системы с общей памятью лишены данного недостатка. Также можно модифицировать </w:t>
      </w:r>
      <w:r w:rsidR="00196CFD">
        <w:t>исходную аппаратную</w:t>
      </w:r>
      <w:r>
        <w:t xml:space="preserve"> архитектуру таким образом, чтобы линии коммуникаций, идущие от начального узла, имели наибольшую пропускную способность, и подключались к как можно большему (в условиях выбранной</w:t>
      </w:r>
      <w:r w:rsidR="00DC46AF">
        <w:t xml:space="preserve"> архитектуры) количеству узлов.</w:t>
      </w:r>
    </w:p>
    <w:p w:rsidR="005F360B" w:rsidRDefault="00AB1332" w:rsidP="002B15BE">
      <w:pPr>
        <w:pStyle w:val="10"/>
      </w:pPr>
      <w:r>
        <w:t>Обмен</w:t>
      </w:r>
      <w:r w:rsidR="004C0CF1">
        <w:t>ы данными, вызванные</w:t>
      </w:r>
      <w:r>
        <w:t xml:space="preserve"> </w:t>
      </w:r>
      <w:r w:rsidR="004C0CF1">
        <w:t>наличием условных</w:t>
      </w:r>
      <w:r w:rsidR="005F360B">
        <w:t xml:space="preserve"> зав</w:t>
      </w:r>
      <w:r w:rsidR="004C0CF1">
        <w:t>исимостей,</w:t>
      </w:r>
      <w:r>
        <w:t xml:space="preserve"> невозможно исключить из решения задачи. В некоторых частных случаях узел может заранее отправить необходимые условные данные другому узлу (например, оповещение о завершении работы или о начале доступности).</w:t>
      </w:r>
    </w:p>
    <w:p w:rsidR="00AB1332" w:rsidRDefault="00AB1332" w:rsidP="002B15BE">
      <w:pPr>
        <w:pStyle w:val="10"/>
      </w:pPr>
      <w:r>
        <w:t>В более общих ситуациях узел не знает, какие данные и какому узлу он должен будет предоставить, что приводит к необходимости выполнения динамической синхронизации между узлами.</w:t>
      </w:r>
    </w:p>
    <w:p w:rsidR="0091151D" w:rsidRDefault="00A20D72" w:rsidP="002B15BE">
      <w:pPr>
        <w:pStyle w:val="10"/>
      </w:pPr>
      <w:r>
        <w:lastRenderedPageBreak/>
        <w:t>Также условные зависимости снижают эффективность масшта</w:t>
      </w:r>
      <w:r w:rsidR="00CD4CEB">
        <w:t>бирования задач</w:t>
      </w:r>
      <w:r>
        <w:t xml:space="preserve">: чем больше количество узлов, тем больше </w:t>
      </w:r>
      <w:r w:rsidR="00EA1911">
        <w:t xml:space="preserve">условными </w:t>
      </w:r>
      <w:r>
        <w:t xml:space="preserve">обменов данными между ними. </w:t>
      </w:r>
    </w:p>
    <w:p w:rsidR="00263B92" w:rsidRDefault="005C586B" w:rsidP="002B15BE">
      <w:pPr>
        <w:pStyle w:val="10"/>
      </w:pPr>
      <w:r>
        <w:t>Снизить влияние таких зависимостей на программном уровне можно, переорганизовав порядок вычислений. Например, в период ожидания доставки, можно выполнять действия локального характера, не требующие д</w:t>
      </w:r>
      <w:r w:rsidR="00263B92">
        <w:t>ополнительных внешних данных, либо</w:t>
      </w:r>
      <w:r w:rsidR="0006478D">
        <w:t xml:space="preserve"> предоставлять другим узлам</w:t>
      </w:r>
      <w:r w:rsidR="0099276C">
        <w:t xml:space="preserve"> необходимые им условные данные</w:t>
      </w:r>
      <w:r w:rsidR="00263B92">
        <w:t>.</w:t>
      </w:r>
    </w:p>
    <w:p w:rsidR="009C2A15" w:rsidRDefault="00831762" w:rsidP="002B15BE">
      <w:pPr>
        <w:pStyle w:val="10"/>
      </w:pPr>
      <w:r>
        <w:t>Действенность данных методов</w:t>
      </w:r>
      <w:r w:rsidR="00287975">
        <w:t xml:space="preserve"> зависит от силы условной зависимости между</w:t>
      </w:r>
      <w:r>
        <w:t xml:space="preserve"> задачами и аппаратной реализации параллельной системы.</w:t>
      </w:r>
    </w:p>
    <w:p w:rsidR="00CD7DD5" w:rsidRDefault="009C2A15" w:rsidP="002B15BE">
      <w:pPr>
        <w:pStyle w:val="10"/>
      </w:pPr>
      <w:r>
        <w:t>В случае высокого уровня условных зависимостей, выполнение действий локального характера может не принести никакого эффекта, так как основное время будет расходоваться на обмен данными между узлами. Связано это с тем, что скорость обработки локальных данных существенно выше скорости взаимодействий в параллельной системе (последняя определяется качеством линий коммуникаций).</w:t>
      </w:r>
    </w:p>
    <w:p w:rsidR="005C586B" w:rsidRDefault="00CD7DD5" w:rsidP="002B15BE">
      <w:pPr>
        <w:pStyle w:val="10"/>
      </w:pPr>
      <w:r>
        <w:t xml:space="preserve">Выполнение же динамической синхронизации в период ожидания ответа, однозначно повышает эффективность решения задачи. Однако при плохом качестве линий коммуникаций, </w:t>
      </w:r>
      <w:r w:rsidR="00A618F0">
        <w:t>повышается время передачи данных между узлами, что приводит к снижению эффективности решения задачи</w:t>
      </w:r>
      <w:r w:rsidR="00AE3050">
        <w:t xml:space="preserve">, так как существенное время </w:t>
      </w:r>
      <w:r w:rsidR="00E20BEB">
        <w:t>уйдёт на обмен</w:t>
      </w:r>
      <w:r w:rsidR="00AE3050">
        <w:t>, а не на обработку данных.</w:t>
      </w:r>
    </w:p>
    <w:p w:rsidR="00D0644F" w:rsidRDefault="00DC4320" w:rsidP="000722F4">
      <w:pPr>
        <w:pStyle w:val="10"/>
      </w:pPr>
      <w:r>
        <w:t>Видно, что эффективность решения задач, имеющих условные зависимости между данными, существенно зависит от качества реализации аппара</w:t>
      </w:r>
      <w:r w:rsidR="00F21948">
        <w:t>тной части параллельной системы.</w:t>
      </w:r>
    </w:p>
    <w:p w:rsidR="00C44577" w:rsidRDefault="00C44577" w:rsidP="000722F4">
      <w:pPr>
        <w:pStyle w:val="10"/>
      </w:pPr>
    </w:p>
    <w:p w:rsidR="0071080F" w:rsidRDefault="003E022C" w:rsidP="000722F4">
      <w:pPr>
        <w:pStyle w:val="10"/>
      </w:pPr>
      <w:r w:rsidRPr="003E022C">
        <w:t>Для того</w:t>
      </w:r>
      <w:proofErr w:type="gramStart"/>
      <w:r w:rsidRPr="003E022C">
        <w:t>,</w:t>
      </w:r>
      <w:proofErr w:type="gramEnd"/>
      <w:r w:rsidRPr="003E022C">
        <w:t xml:space="preserve"> чтобы реализовать бенчмарк DGraphMark, необходимо провести подробный анализ аналогов, выявить их достоинства и недостатки. Рассмотренные в данном разделе особенности реализации задач класса </w:t>
      </w:r>
      <w:r w:rsidR="0019297D">
        <w:br/>
      </w:r>
      <w:proofErr w:type="spellStart"/>
      <w:r w:rsidRPr="003E022C">
        <w:t>data</w:t>
      </w:r>
      <w:proofErr w:type="spellEnd"/>
      <w:r w:rsidRPr="003E022C">
        <w:t xml:space="preserve">-intensive могут быть использованы, как при анализе аналогов, так и при построении алгоритмов DGraphMark. </w:t>
      </w:r>
      <w:proofErr w:type="gramStart"/>
      <w:r w:rsidRPr="003E022C">
        <w:t>Разнообразие задач, описанное в под</w:t>
      </w:r>
      <w:r w:rsidR="00986847">
        <w:t>р</w:t>
      </w:r>
      <w:r w:rsidRPr="003E022C">
        <w:t>азделе 1.1 должно быть учтено</w:t>
      </w:r>
      <w:proofErr w:type="gramEnd"/>
      <w:r w:rsidRPr="003E022C">
        <w:t xml:space="preserve"> при проектировании для возможности расширения бенчмарка на любую из представленных задач.</w:t>
      </w:r>
    </w:p>
    <w:p w:rsidR="00226422" w:rsidRPr="00574957" w:rsidRDefault="00226422" w:rsidP="000722F4">
      <w:pPr>
        <w:pStyle w:val="10"/>
      </w:pPr>
      <w:r w:rsidRPr="00574957">
        <w:br w:type="page"/>
      </w:r>
    </w:p>
    <w:p w:rsidR="006F4AFC" w:rsidRDefault="0084690F" w:rsidP="00F0511C">
      <w:pPr>
        <w:pStyle w:val="1"/>
        <w:rPr>
          <w:rFonts w:eastAsia="SFSL1728"/>
        </w:rPr>
      </w:pPr>
      <w:bookmarkStart w:id="5" w:name="_Toc389721184"/>
      <w:r w:rsidRPr="0084690F">
        <w:rPr>
          <w:rFonts w:eastAsia="SFSL1728"/>
        </w:rPr>
        <w:lastRenderedPageBreak/>
        <w:t>2</w:t>
      </w:r>
      <w:r w:rsidR="006F4AFC" w:rsidRPr="005C4A2B">
        <w:rPr>
          <w:rFonts w:eastAsia="SFSL1728"/>
        </w:rPr>
        <w:t xml:space="preserve"> </w:t>
      </w:r>
      <w:r w:rsidR="004940D1">
        <w:rPr>
          <w:rFonts w:eastAsia="SFSL1728"/>
        </w:rPr>
        <w:t>Обзор бенчмарка Graph</w:t>
      </w:r>
      <w:r w:rsidR="004940D1" w:rsidRPr="0084690F">
        <w:rPr>
          <w:rFonts w:eastAsia="SFSL1728"/>
        </w:rPr>
        <w:t>500</w:t>
      </w:r>
      <w:bookmarkEnd w:id="5"/>
    </w:p>
    <w:p w:rsidR="009D25D5" w:rsidRPr="009D25D5" w:rsidRDefault="009D25D5" w:rsidP="009D25D5">
      <w:pPr>
        <w:pStyle w:val="10"/>
        <w:rPr>
          <w:lang w:eastAsia="ru-RU"/>
        </w:rPr>
      </w:pPr>
    </w:p>
    <w:p w:rsidR="006F4AFC" w:rsidRPr="008B261A" w:rsidRDefault="00EA48D6" w:rsidP="00EA48D6">
      <w:pPr>
        <w:pStyle w:val="10"/>
      </w:pPr>
      <w:r w:rsidRPr="008B261A">
        <w:t>Производители зациклены на адаптацию параллельных систем под тесты LINPACK. Однако наравне с FLOPS есть и другие параметры для оценки параллельных систем, и при наращивании одной без существенного улучшения других не будет достигнуто существенное ускорение в реальных задачах.</w:t>
      </w:r>
    </w:p>
    <w:p w:rsidR="00EA48D6" w:rsidRPr="008B261A" w:rsidRDefault="00A86A49" w:rsidP="008B261A">
      <w:pPr>
        <w:pStyle w:val="10"/>
      </w:pPr>
      <w:r w:rsidRPr="008B261A">
        <w:t>Данный факт не является неожиданным: уже в 2007 году было выпущено большое количество статей, отражающих актуальность данного вопроса</w:t>
      </w:r>
      <w:sdt>
        <w:sdtPr>
          <w:id w:val="-1099166957"/>
          <w:citation/>
        </w:sdtPr>
        <w:sdtEndPr/>
        <w:sdtContent>
          <w:r w:rsidR="009E70B7" w:rsidRPr="008B261A">
            <w:fldChar w:fldCharType="begin"/>
          </w:r>
          <w:r w:rsidR="009E70B7" w:rsidRPr="008B261A">
            <w:instrText xml:space="preserve"> CITATION Вол08 \l 1049 </w:instrText>
          </w:r>
          <w:r w:rsidR="009E70B7" w:rsidRPr="008B261A">
            <w:fldChar w:fldCharType="separate"/>
          </w:r>
          <w:r w:rsidR="009E70B7" w:rsidRPr="008B261A">
            <w:t xml:space="preserve"> [8]</w:t>
          </w:r>
          <w:r w:rsidR="009E70B7" w:rsidRPr="008B261A">
            <w:fldChar w:fldCharType="end"/>
          </w:r>
        </w:sdtContent>
      </w:sdt>
      <w:r w:rsidRPr="008B261A">
        <w:t>.</w:t>
      </w:r>
    </w:p>
    <w:p w:rsidR="009E70B7" w:rsidRPr="008B261A" w:rsidRDefault="003402BD" w:rsidP="008B261A">
      <w:pPr>
        <w:pStyle w:val="10"/>
      </w:pPr>
      <w:r w:rsidRPr="008B261A">
        <w:t xml:space="preserve">Разработка </w:t>
      </w:r>
      <w:r w:rsidR="009E70B7" w:rsidRPr="008B261A">
        <w:t>Graph500 является ожидаемым ответом сообщества на данную проблему.</w:t>
      </w:r>
      <w:r w:rsidR="001C0F45" w:rsidRPr="008B261A">
        <w:t xml:space="preserve"> </w:t>
      </w:r>
      <w:r w:rsidR="009E70B7" w:rsidRPr="008B261A">
        <w:t>Согласно спецификации</w:t>
      </w:r>
      <w:sdt>
        <w:sdtPr>
          <w:id w:val="-149065811"/>
          <w:citation/>
        </w:sdtPr>
        <w:sdtEndPr/>
        <w:sdtContent>
          <w:r w:rsidR="009E70B7" w:rsidRPr="008B261A">
            <w:fldChar w:fldCharType="begin"/>
          </w:r>
          <w:r w:rsidR="009E70B7" w:rsidRPr="008B261A">
            <w:instrText xml:space="preserve"> CITATION Gra11 \l 1049 </w:instrText>
          </w:r>
          <w:r w:rsidR="009E70B7" w:rsidRPr="008B261A">
            <w:fldChar w:fldCharType="separate"/>
          </w:r>
          <w:r w:rsidR="009E70B7" w:rsidRPr="008B261A">
            <w:t xml:space="preserve"> [4]</w:t>
          </w:r>
          <w:r w:rsidR="009E70B7" w:rsidRPr="008B261A">
            <w:fldChar w:fldCharType="end"/>
          </w:r>
        </w:sdtContent>
      </w:sdt>
      <w:r w:rsidR="009E70B7" w:rsidRPr="008B261A">
        <w:t xml:space="preserve">, главная цель этого </w:t>
      </w:r>
      <w:r w:rsidR="00196CFD">
        <w:br/>
      </w:r>
      <w:r w:rsidR="009E70B7" w:rsidRPr="008B261A">
        <w:t>бенчмарка – поспособствовать развит</w:t>
      </w:r>
      <w:r w:rsidR="00361FFC" w:rsidRPr="008B261A">
        <w:t xml:space="preserve">ию суперкомпьютерных технологий посредством </w:t>
      </w:r>
      <w:r w:rsidR="00D6572F" w:rsidRPr="008B261A">
        <w:t>создания новой оценки для параллельных систем – TEPS (traversed</w:t>
      </w:r>
      <w:r w:rsidR="00D6572F" w:rsidRPr="002F1EE2">
        <w:t xml:space="preserve"> </w:t>
      </w:r>
      <w:r w:rsidR="00D6572F" w:rsidRPr="008B261A">
        <w:t>edges</w:t>
      </w:r>
      <w:r w:rsidR="00D6572F" w:rsidRPr="002F1EE2">
        <w:t xml:space="preserve"> </w:t>
      </w:r>
      <w:r w:rsidR="00D6572F" w:rsidRPr="008B261A">
        <w:t>per</w:t>
      </w:r>
      <w:r w:rsidR="00D6572F" w:rsidRPr="002F1EE2">
        <w:t xml:space="preserve"> </w:t>
      </w:r>
      <w:r w:rsidR="00D6572F" w:rsidRPr="008B261A">
        <w:t>second, посещённых рёбер в секунду).</w:t>
      </w:r>
    </w:p>
    <w:p w:rsidR="00237634" w:rsidRPr="0046673B" w:rsidRDefault="00675190" w:rsidP="008B261A">
      <w:pPr>
        <w:pStyle w:val="10"/>
      </w:pPr>
      <w:r>
        <w:t xml:space="preserve">Основная суть бенчмарка заключается в создании и распределении большого графа (Кронекеровского типа), и дальнейшем запуске на нём задачи </w:t>
      </w:r>
      <w:r w:rsidR="009D6090">
        <w:t>класса</w:t>
      </w:r>
      <w:r w:rsidR="009D6090" w:rsidRPr="009D6090">
        <w:t xml:space="preserve"> </w:t>
      </w:r>
      <w:r>
        <w:t>DI.</w:t>
      </w:r>
      <w:r w:rsidR="0046673B">
        <w:t xml:space="preserve"> В качестве такой задачи </w:t>
      </w:r>
      <w:proofErr w:type="gramStart"/>
      <w:r w:rsidR="0046673B">
        <w:t>выбран</w:t>
      </w:r>
      <w:proofErr w:type="gramEnd"/>
      <w:r w:rsidR="0046673B">
        <w:t xml:space="preserve"> BFS</w:t>
      </w:r>
      <w:r w:rsidR="00014D1D">
        <w:t>.</w:t>
      </w:r>
    </w:p>
    <w:p w:rsidR="007B1B1B" w:rsidRPr="002F1EE2" w:rsidRDefault="000B691E" w:rsidP="00F31A87">
      <w:pPr>
        <w:pStyle w:val="10"/>
        <w:rPr>
          <w:lang w:eastAsia="ru-RU"/>
        </w:rPr>
      </w:pPr>
      <w:r>
        <w:rPr>
          <w:lang w:eastAsia="ru-RU"/>
        </w:rPr>
        <w:t>В спецификации предусмотрено</w:t>
      </w:r>
      <w:r w:rsidR="008F5C6E">
        <w:rPr>
          <w:lang w:eastAsia="ru-RU"/>
        </w:rPr>
        <w:t xml:space="preserve"> шесть</w:t>
      </w:r>
      <w:r w:rsidR="009D7D7E" w:rsidRPr="002F1EE2">
        <w:rPr>
          <w:lang w:eastAsia="ru-RU"/>
        </w:rPr>
        <w:t xml:space="preserve"> размеров задач:</w:t>
      </w:r>
    </w:p>
    <w:p w:rsidR="009D7D7E" w:rsidRPr="004220DB" w:rsidRDefault="009D7D7E" w:rsidP="004C7C02">
      <w:pPr>
        <w:pStyle w:val="ad"/>
        <w:numPr>
          <w:ilvl w:val="0"/>
          <w:numId w:val="13"/>
        </w:numPr>
        <w:tabs>
          <w:tab w:val="left" w:pos="993"/>
        </w:tabs>
        <w:spacing w:after="0"/>
        <w:ind w:left="709" w:firstLine="0"/>
        <w:rPr>
          <w:rFonts w:cs="Times New Roman"/>
          <w:szCs w:val="28"/>
          <w:lang w:eastAsia="ru-RU"/>
        </w:rPr>
      </w:pPr>
      <w:r w:rsidRPr="009D7D7E">
        <w:rPr>
          <w:rFonts w:cs="Times New Roman"/>
          <w:szCs w:val="28"/>
          <w:lang w:val="en-US" w:eastAsia="ru-RU"/>
        </w:rPr>
        <w:t>toy</w:t>
      </w:r>
      <w:r w:rsidRPr="004220DB">
        <w:rPr>
          <w:rFonts w:cs="Times New Roman"/>
          <w:szCs w:val="28"/>
          <w:lang w:eastAsia="ru-RU"/>
        </w:rPr>
        <w:t xml:space="preserve"> (</w:t>
      </w:r>
      <w:r w:rsidR="00A16554" w:rsidRPr="004220DB">
        <w:rPr>
          <w:rFonts w:cs="Times New Roman"/>
          <w:szCs w:val="28"/>
          <w:lang w:eastAsia="ru-RU"/>
        </w:rPr>
        <w:t xml:space="preserve">17 </w:t>
      </w:r>
      <w:r w:rsidR="00A16554">
        <w:rPr>
          <w:rFonts w:cs="Times New Roman"/>
          <w:szCs w:val="28"/>
          <w:lang w:eastAsia="ru-RU"/>
        </w:rPr>
        <w:t>ГБ</w:t>
      </w:r>
      <w:r w:rsidR="00A16554" w:rsidRPr="004220DB">
        <w:rPr>
          <w:rFonts w:cs="Times New Roman"/>
          <w:szCs w:val="28"/>
          <w:lang w:eastAsia="ru-RU"/>
        </w:rPr>
        <w:t xml:space="preserve">, </w:t>
      </w:r>
      <w:r w:rsidR="00A16554">
        <w:rPr>
          <w:rFonts w:cs="Times New Roman"/>
          <w:szCs w:val="28"/>
          <w:lang w:eastAsia="ru-RU"/>
        </w:rPr>
        <w:t>около</w:t>
      </w:r>
      <w:r w:rsidR="00A16554" w:rsidRPr="004220DB">
        <w:rPr>
          <w:rFonts w:cs="Times New Roman"/>
          <w:szCs w:val="28"/>
          <w:lang w:eastAsia="ru-RU"/>
        </w:rPr>
        <w:t xml:space="preserve"> </w:t>
      </w:r>
      <w:r w:rsidRPr="004220DB">
        <w:rPr>
          <w:rFonts w:cs="Times New Roman"/>
          <w:szCs w:val="28"/>
          <w:lang w:eastAsia="ru-RU"/>
        </w:rPr>
        <w:t>10</w:t>
      </w:r>
      <w:r w:rsidRPr="004220DB">
        <w:rPr>
          <w:rFonts w:cs="Times New Roman"/>
          <w:smallCaps/>
          <w:szCs w:val="28"/>
          <w:vertAlign w:val="superscript"/>
          <w:lang w:eastAsia="ru-RU"/>
        </w:rPr>
        <w:t>10</w:t>
      </w:r>
      <w:r w:rsidRPr="004220DB">
        <w:rPr>
          <w:rFonts w:cs="Times New Roman"/>
          <w:szCs w:val="28"/>
          <w:lang w:eastAsia="ru-RU"/>
        </w:rPr>
        <w:t xml:space="preserve"> </w:t>
      </w:r>
      <w:r w:rsidR="00A16554">
        <w:rPr>
          <w:rFonts w:cs="Times New Roman"/>
          <w:szCs w:val="28"/>
          <w:lang w:eastAsia="ru-RU"/>
        </w:rPr>
        <w:t>Б</w:t>
      </w:r>
      <w:r w:rsidRPr="004220DB">
        <w:rPr>
          <w:rFonts w:cs="Times New Roman"/>
          <w:szCs w:val="28"/>
          <w:lang w:eastAsia="ru-RU"/>
        </w:rPr>
        <w:t xml:space="preserve">, </w:t>
      </w:r>
      <w:r w:rsidR="00A93195">
        <w:rPr>
          <w:rFonts w:cs="Times New Roman"/>
          <w:szCs w:val="28"/>
          <w:lang w:eastAsia="ru-RU"/>
        </w:rPr>
        <w:t>уровень</w:t>
      </w:r>
      <w:r w:rsidR="00550E11">
        <w:rPr>
          <w:rFonts w:cs="Times New Roman"/>
          <w:szCs w:val="28"/>
          <w:lang w:eastAsia="ru-RU"/>
        </w:rPr>
        <w:t xml:space="preserve"> </w:t>
      </w:r>
      <w:r w:rsidRPr="004220DB">
        <w:rPr>
          <w:rFonts w:cs="Times New Roman"/>
          <w:szCs w:val="28"/>
          <w:lang w:eastAsia="ru-RU"/>
        </w:rPr>
        <w:t>10)</w:t>
      </w:r>
      <w:r w:rsidR="00494700">
        <w:rPr>
          <w:rFonts w:cs="Times New Roman"/>
          <w:szCs w:val="28"/>
          <w:lang w:eastAsia="ru-RU"/>
        </w:rPr>
        <w:t>;</w:t>
      </w:r>
    </w:p>
    <w:p w:rsidR="00326F8F" w:rsidRPr="004220DB" w:rsidRDefault="009D7D7E" w:rsidP="004C7C02">
      <w:pPr>
        <w:pStyle w:val="ad"/>
        <w:numPr>
          <w:ilvl w:val="0"/>
          <w:numId w:val="13"/>
        </w:numPr>
        <w:tabs>
          <w:tab w:val="left" w:pos="993"/>
        </w:tabs>
        <w:spacing w:after="0"/>
        <w:ind w:left="709" w:firstLine="0"/>
        <w:rPr>
          <w:rFonts w:cs="Times New Roman"/>
          <w:szCs w:val="28"/>
          <w:lang w:eastAsia="ru-RU"/>
        </w:rPr>
      </w:pPr>
      <w:proofErr w:type="spellStart"/>
      <w:r w:rsidRPr="009D7D7E">
        <w:rPr>
          <w:rFonts w:cs="Times New Roman"/>
          <w:szCs w:val="28"/>
          <w:lang w:eastAsia="ru-RU"/>
        </w:rPr>
        <w:t>mini</w:t>
      </w:r>
      <w:proofErr w:type="spellEnd"/>
      <w:r w:rsidR="00326F8F" w:rsidRPr="00326F8F">
        <w:rPr>
          <w:rFonts w:cs="Times New Roman"/>
          <w:szCs w:val="28"/>
          <w:lang w:eastAsia="ru-RU"/>
        </w:rPr>
        <w:t xml:space="preserve"> </w:t>
      </w:r>
      <w:r w:rsidR="00326F8F" w:rsidRPr="004220DB">
        <w:rPr>
          <w:rFonts w:cs="Times New Roman"/>
          <w:szCs w:val="28"/>
          <w:lang w:eastAsia="ru-RU"/>
        </w:rPr>
        <w:t>(</w:t>
      </w:r>
      <w:r w:rsidR="00326F8F">
        <w:rPr>
          <w:rFonts w:cs="Times New Roman"/>
          <w:szCs w:val="28"/>
          <w:lang w:eastAsia="ru-RU"/>
        </w:rPr>
        <w:t>140</w:t>
      </w:r>
      <w:r w:rsidR="00326F8F" w:rsidRPr="004220DB">
        <w:rPr>
          <w:rFonts w:cs="Times New Roman"/>
          <w:szCs w:val="28"/>
          <w:lang w:eastAsia="ru-RU"/>
        </w:rPr>
        <w:t xml:space="preserve"> </w:t>
      </w:r>
      <w:r w:rsidR="00326F8F">
        <w:rPr>
          <w:rFonts w:cs="Times New Roman"/>
          <w:szCs w:val="28"/>
          <w:lang w:eastAsia="ru-RU"/>
        </w:rPr>
        <w:t>ГБ</w:t>
      </w:r>
      <w:r w:rsidR="00326F8F" w:rsidRPr="004220DB">
        <w:rPr>
          <w:rFonts w:cs="Times New Roman"/>
          <w:szCs w:val="28"/>
          <w:lang w:eastAsia="ru-RU"/>
        </w:rPr>
        <w:t xml:space="preserve">, </w:t>
      </w:r>
      <w:r w:rsidR="00326F8F">
        <w:rPr>
          <w:rFonts w:cs="Times New Roman"/>
          <w:szCs w:val="28"/>
          <w:lang w:eastAsia="ru-RU"/>
        </w:rPr>
        <w:t>около</w:t>
      </w:r>
      <w:r w:rsidR="00326F8F" w:rsidRPr="004220DB">
        <w:rPr>
          <w:rFonts w:cs="Times New Roman"/>
          <w:szCs w:val="28"/>
          <w:lang w:eastAsia="ru-RU"/>
        </w:rPr>
        <w:t xml:space="preserve"> 10</w:t>
      </w:r>
      <w:r w:rsidR="00326F8F">
        <w:rPr>
          <w:rFonts w:cs="Times New Roman"/>
          <w:smallCaps/>
          <w:szCs w:val="28"/>
          <w:vertAlign w:val="superscript"/>
          <w:lang w:eastAsia="ru-RU"/>
        </w:rPr>
        <w:t>1</w:t>
      </w:r>
      <w:r w:rsidR="00924CD4">
        <w:rPr>
          <w:rFonts w:cs="Times New Roman"/>
          <w:smallCaps/>
          <w:szCs w:val="28"/>
          <w:vertAlign w:val="superscript"/>
          <w:lang w:eastAsia="ru-RU"/>
        </w:rPr>
        <w:t>1</w:t>
      </w:r>
      <w:proofErr w:type="gramStart"/>
      <w:r w:rsidR="00326F8F" w:rsidRPr="004220DB">
        <w:rPr>
          <w:rFonts w:cs="Times New Roman"/>
          <w:szCs w:val="28"/>
          <w:lang w:eastAsia="ru-RU"/>
        </w:rPr>
        <w:t xml:space="preserve"> </w:t>
      </w:r>
      <w:r w:rsidR="00326F8F">
        <w:rPr>
          <w:rFonts w:cs="Times New Roman"/>
          <w:szCs w:val="28"/>
          <w:lang w:eastAsia="ru-RU"/>
        </w:rPr>
        <w:t>Б</w:t>
      </w:r>
      <w:proofErr w:type="gramEnd"/>
      <w:r w:rsidR="00326F8F" w:rsidRPr="004220DB">
        <w:rPr>
          <w:rFonts w:cs="Times New Roman"/>
          <w:szCs w:val="28"/>
          <w:lang w:eastAsia="ru-RU"/>
        </w:rPr>
        <w:t xml:space="preserve">, </w:t>
      </w:r>
      <w:r w:rsidR="00326F8F">
        <w:rPr>
          <w:rFonts w:cs="Times New Roman"/>
          <w:szCs w:val="28"/>
          <w:lang w:eastAsia="ru-RU"/>
        </w:rPr>
        <w:t>уровень 11</w:t>
      </w:r>
      <w:r w:rsidR="00326F8F" w:rsidRPr="004220DB">
        <w:rPr>
          <w:rFonts w:cs="Times New Roman"/>
          <w:szCs w:val="28"/>
          <w:lang w:eastAsia="ru-RU"/>
        </w:rPr>
        <w:t>)</w:t>
      </w:r>
      <w:r w:rsidR="00326F8F">
        <w:rPr>
          <w:rFonts w:cs="Times New Roman"/>
          <w:szCs w:val="28"/>
          <w:lang w:eastAsia="ru-RU"/>
        </w:rPr>
        <w:t>;</w:t>
      </w:r>
    </w:p>
    <w:p w:rsidR="00326F8F" w:rsidRPr="004220DB" w:rsidRDefault="009D7D7E" w:rsidP="004C7C02">
      <w:pPr>
        <w:pStyle w:val="ad"/>
        <w:numPr>
          <w:ilvl w:val="0"/>
          <w:numId w:val="13"/>
        </w:numPr>
        <w:tabs>
          <w:tab w:val="left" w:pos="993"/>
        </w:tabs>
        <w:spacing w:after="0"/>
        <w:ind w:left="709" w:firstLine="0"/>
        <w:rPr>
          <w:rFonts w:cs="Times New Roman"/>
          <w:szCs w:val="28"/>
          <w:lang w:eastAsia="ru-RU"/>
        </w:rPr>
      </w:pPr>
      <w:proofErr w:type="spellStart"/>
      <w:r w:rsidRPr="009D7D7E">
        <w:rPr>
          <w:rFonts w:cs="Times New Roman"/>
          <w:szCs w:val="28"/>
          <w:lang w:eastAsia="ru-RU"/>
        </w:rPr>
        <w:t>small</w:t>
      </w:r>
      <w:proofErr w:type="spellEnd"/>
      <w:r w:rsidR="00326F8F">
        <w:rPr>
          <w:rFonts w:cs="Times New Roman"/>
          <w:szCs w:val="28"/>
          <w:lang w:eastAsia="ru-RU"/>
        </w:rPr>
        <w:t xml:space="preserve"> </w:t>
      </w:r>
      <w:r w:rsidR="00326F8F" w:rsidRPr="004220DB">
        <w:rPr>
          <w:rFonts w:cs="Times New Roman"/>
          <w:szCs w:val="28"/>
          <w:lang w:eastAsia="ru-RU"/>
        </w:rPr>
        <w:t>(</w:t>
      </w:r>
      <w:r w:rsidR="00326F8F">
        <w:rPr>
          <w:rFonts w:cs="Times New Roman"/>
          <w:szCs w:val="28"/>
          <w:lang w:eastAsia="ru-RU"/>
        </w:rPr>
        <w:t>1</w:t>
      </w:r>
      <w:r w:rsidR="00326F8F" w:rsidRPr="004220DB">
        <w:rPr>
          <w:rFonts w:cs="Times New Roman"/>
          <w:szCs w:val="28"/>
          <w:lang w:eastAsia="ru-RU"/>
        </w:rPr>
        <w:t xml:space="preserve"> </w:t>
      </w:r>
      <w:r w:rsidR="00326F8F">
        <w:rPr>
          <w:rFonts w:cs="Times New Roman"/>
          <w:szCs w:val="28"/>
          <w:lang w:eastAsia="ru-RU"/>
        </w:rPr>
        <w:t>ТБ</w:t>
      </w:r>
      <w:r w:rsidR="00326F8F" w:rsidRPr="004220DB">
        <w:rPr>
          <w:rFonts w:cs="Times New Roman"/>
          <w:szCs w:val="28"/>
          <w:lang w:eastAsia="ru-RU"/>
        </w:rPr>
        <w:t xml:space="preserve">, </w:t>
      </w:r>
      <w:r w:rsidR="00326F8F">
        <w:rPr>
          <w:rFonts w:cs="Times New Roman"/>
          <w:szCs w:val="28"/>
          <w:lang w:eastAsia="ru-RU"/>
        </w:rPr>
        <w:t>около</w:t>
      </w:r>
      <w:r w:rsidR="00326F8F" w:rsidRPr="004220DB">
        <w:rPr>
          <w:rFonts w:cs="Times New Roman"/>
          <w:szCs w:val="28"/>
          <w:lang w:eastAsia="ru-RU"/>
        </w:rPr>
        <w:t xml:space="preserve"> 10</w:t>
      </w:r>
      <w:r w:rsidR="00326F8F">
        <w:rPr>
          <w:rFonts w:cs="Times New Roman"/>
          <w:smallCaps/>
          <w:szCs w:val="28"/>
          <w:vertAlign w:val="superscript"/>
          <w:lang w:eastAsia="ru-RU"/>
        </w:rPr>
        <w:t>1</w:t>
      </w:r>
      <w:r w:rsidR="00924CD4">
        <w:rPr>
          <w:rFonts w:cs="Times New Roman"/>
          <w:smallCaps/>
          <w:szCs w:val="28"/>
          <w:vertAlign w:val="superscript"/>
          <w:lang w:eastAsia="ru-RU"/>
        </w:rPr>
        <w:t>2</w:t>
      </w:r>
      <w:proofErr w:type="gramStart"/>
      <w:r w:rsidR="00326F8F" w:rsidRPr="004220DB">
        <w:rPr>
          <w:rFonts w:cs="Times New Roman"/>
          <w:szCs w:val="28"/>
          <w:lang w:eastAsia="ru-RU"/>
        </w:rPr>
        <w:t xml:space="preserve"> </w:t>
      </w:r>
      <w:r w:rsidR="00326F8F">
        <w:rPr>
          <w:rFonts w:cs="Times New Roman"/>
          <w:szCs w:val="28"/>
          <w:lang w:eastAsia="ru-RU"/>
        </w:rPr>
        <w:t>Б</w:t>
      </w:r>
      <w:proofErr w:type="gramEnd"/>
      <w:r w:rsidR="00326F8F" w:rsidRPr="004220DB">
        <w:rPr>
          <w:rFonts w:cs="Times New Roman"/>
          <w:szCs w:val="28"/>
          <w:lang w:eastAsia="ru-RU"/>
        </w:rPr>
        <w:t xml:space="preserve">, </w:t>
      </w:r>
      <w:r w:rsidR="00326F8F">
        <w:rPr>
          <w:rFonts w:cs="Times New Roman"/>
          <w:szCs w:val="28"/>
          <w:lang w:eastAsia="ru-RU"/>
        </w:rPr>
        <w:t>уровень 12</w:t>
      </w:r>
      <w:r w:rsidR="00326F8F" w:rsidRPr="004220DB">
        <w:rPr>
          <w:rFonts w:cs="Times New Roman"/>
          <w:szCs w:val="28"/>
          <w:lang w:eastAsia="ru-RU"/>
        </w:rPr>
        <w:t>)</w:t>
      </w:r>
      <w:r w:rsidR="00326F8F">
        <w:rPr>
          <w:rFonts w:cs="Times New Roman"/>
          <w:szCs w:val="28"/>
          <w:lang w:eastAsia="ru-RU"/>
        </w:rPr>
        <w:t>;</w:t>
      </w:r>
    </w:p>
    <w:p w:rsidR="009D7D7E" w:rsidRPr="009D7D7E" w:rsidRDefault="00326F8F" w:rsidP="004C7C02">
      <w:pPr>
        <w:pStyle w:val="ad"/>
        <w:numPr>
          <w:ilvl w:val="0"/>
          <w:numId w:val="13"/>
        </w:numPr>
        <w:tabs>
          <w:tab w:val="left" w:pos="993"/>
        </w:tabs>
        <w:spacing w:after="0"/>
        <w:ind w:left="709" w:firstLine="0"/>
        <w:rPr>
          <w:rFonts w:cs="Times New Roman"/>
          <w:szCs w:val="28"/>
          <w:lang w:eastAsia="ru-RU"/>
        </w:rPr>
      </w:pPr>
      <w:r>
        <w:rPr>
          <w:rFonts w:cs="Times New Roman"/>
          <w:szCs w:val="28"/>
          <w:lang w:val="en-US" w:eastAsia="ru-RU"/>
        </w:rPr>
        <w:t>m</w:t>
      </w:r>
      <w:proofErr w:type="spellStart"/>
      <w:r w:rsidR="009D7D7E" w:rsidRPr="009D7D7E">
        <w:rPr>
          <w:rFonts w:cs="Times New Roman"/>
          <w:szCs w:val="28"/>
          <w:lang w:eastAsia="ru-RU"/>
        </w:rPr>
        <w:t>edium</w:t>
      </w:r>
      <w:proofErr w:type="spellEnd"/>
      <w:r>
        <w:rPr>
          <w:rFonts w:cs="Times New Roman"/>
          <w:szCs w:val="28"/>
          <w:lang w:eastAsia="ru-RU"/>
        </w:rPr>
        <w:t xml:space="preserve"> </w:t>
      </w:r>
      <w:r w:rsidRPr="004220DB">
        <w:rPr>
          <w:rFonts w:cs="Times New Roman"/>
          <w:szCs w:val="28"/>
          <w:lang w:eastAsia="ru-RU"/>
        </w:rPr>
        <w:t>(</w:t>
      </w:r>
      <w:r>
        <w:rPr>
          <w:rFonts w:cs="Times New Roman"/>
          <w:szCs w:val="28"/>
          <w:lang w:eastAsia="ru-RU"/>
        </w:rPr>
        <w:t>17</w:t>
      </w:r>
      <w:r w:rsidRPr="004220DB">
        <w:rPr>
          <w:rFonts w:cs="Times New Roman"/>
          <w:szCs w:val="28"/>
          <w:lang w:eastAsia="ru-RU"/>
        </w:rPr>
        <w:t xml:space="preserve"> </w:t>
      </w:r>
      <w:r>
        <w:rPr>
          <w:rFonts w:cs="Times New Roman"/>
          <w:szCs w:val="28"/>
          <w:lang w:eastAsia="ru-RU"/>
        </w:rPr>
        <w:t>ТБ</w:t>
      </w:r>
      <w:r w:rsidRPr="004220DB">
        <w:rPr>
          <w:rFonts w:cs="Times New Roman"/>
          <w:szCs w:val="28"/>
          <w:lang w:eastAsia="ru-RU"/>
        </w:rPr>
        <w:t xml:space="preserve">, </w:t>
      </w:r>
      <w:r>
        <w:rPr>
          <w:rFonts w:cs="Times New Roman"/>
          <w:szCs w:val="28"/>
          <w:lang w:eastAsia="ru-RU"/>
        </w:rPr>
        <w:t>около</w:t>
      </w:r>
      <w:r w:rsidRPr="004220DB">
        <w:rPr>
          <w:rFonts w:cs="Times New Roman"/>
          <w:szCs w:val="28"/>
          <w:lang w:eastAsia="ru-RU"/>
        </w:rPr>
        <w:t xml:space="preserve"> 10</w:t>
      </w:r>
      <w:r>
        <w:rPr>
          <w:rFonts w:cs="Times New Roman"/>
          <w:smallCaps/>
          <w:szCs w:val="28"/>
          <w:vertAlign w:val="superscript"/>
          <w:lang w:eastAsia="ru-RU"/>
        </w:rPr>
        <w:t>13</w:t>
      </w:r>
      <w:r w:rsidRPr="004220DB">
        <w:rPr>
          <w:rFonts w:cs="Times New Roman"/>
          <w:szCs w:val="28"/>
          <w:lang w:eastAsia="ru-RU"/>
        </w:rPr>
        <w:t xml:space="preserve"> </w:t>
      </w:r>
      <w:r>
        <w:rPr>
          <w:rFonts w:cs="Times New Roman"/>
          <w:szCs w:val="28"/>
          <w:lang w:eastAsia="ru-RU"/>
        </w:rPr>
        <w:t>Б</w:t>
      </w:r>
      <w:r w:rsidRPr="004220DB">
        <w:rPr>
          <w:rFonts w:cs="Times New Roman"/>
          <w:szCs w:val="28"/>
          <w:lang w:eastAsia="ru-RU"/>
        </w:rPr>
        <w:t xml:space="preserve">, </w:t>
      </w:r>
      <w:r>
        <w:rPr>
          <w:rFonts w:cs="Times New Roman"/>
          <w:szCs w:val="28"/>
          <w:lang w:eastAsia="ru-RU"/>
        </w:rPr>
        <w:t>уровень 13</w:t>
      </w:r>
      <w:r w:rsidRPr="004220DB">
        <w:rPr>
          <w:rFonts w:cs="Times New Roman"/>
          <w:szCs w:val="28"/>
          <w:lang w:eastAsia="ru-RU"/>
        </w:rPr>
        <w:t>)</w:t>
      </w:r>
      <w:r>
        <w:rPr>
          <w:rFonts w:cs="Times New Roman"/>
          <w:szCs w:val="28"/>
          <w:lang w:eastAsia="ru-RU"/>
        </w:rPr>
        <w:t>;</w:t>
      </w:r>
    </w:p>
    <w:p w:rsidR="009D7D7E" w:rsidRPr="009D7D7E" w:rsidRDefault="009D7D7E" w:rsidP="004C7C02">
      <w:pPr>
        <w:pStyle w:val="ad"/>
        <w:numPr>
          <w:ilvl w:val="0"/>
          <w:numId w:val="13"/>
        </w:numPr>
        <w:tabs>
          <w:tab w:val="left" w:pos="993"/>
        </w:tabs>
        <w:spacing w:after="0"/>
        <w:ind w:left="709" w:firstLine="0"/>
        <w:rPr>
          <w:rFonts w:cs="Times New Roman"/>
          <w:szCs w:val="28"/>
          <w:lang w:eastAsia="ru-RU"/>
        </w:rPr>
      </w:pPr>
      <w:proofErr w:type="spellStart"/>
      <w:r w:rsidRPr="009D7D7E">
        <w:rPr>
          <w:rFonts w:cs="Times New Roman"/>
          <w:szCs w:val="28"/>
          <w:lang w:eastAsia="ru-RU"/>
        </w:rPr>
        <w:t>large</w:t>
      </w:r>
      <w:proofErr w:type="spellEnd"/>
      <w:r w:rsidR="00326F8F" w:rsidRPr="00326F8F">
        <w:rPr>
          <w:rFonts w:cs="Times New Roman"/>
          <w:szCs w:val="28"/>
          <w:lang w:eastAsia="ru-RU"/>
        </w:rPr>
        <w:t xml:space="preserve"> </w:t>
      </w:r>
      <w:r w:rsidR="00326F8F" w:rsidRPr="004220DB">
        <w:rPr>
          <w:rFonts w:cs="Times New Roman"/>
          <w:szCs w:val="28"/>
          <w:lang w:eastAsia="ru-RU"/>
        </w:rPr>
        <w:t>(</w:t>
      </w:r>
      <w:r w:rsidR="00326F8F">
        <w:rPr>
          <w:rFonts w:cs="Times New Roman"/>
          <w:szCs w:val="28"/>
          <w:lang w:eastAsia="ru-RU"/>
        </w:rPr>
        <w:t>140</w:t>
      </w:r>
      <w:r w:rsidR="00326F8F" w:rsidRPr="004220DB">
        <w:rPr>
          <w:rFonts w:cs="Times New Roman"/>
          <w:szCs w:val="28"/>
          <w:lang w:eastAsia="ru-RU"/>
        </w:rPr>
        <w:t xml:space="preserve"> </w:t>
      </w:r>
      <w:r w:rsidR="00326F8F">
        <w:rPr>
          <w:rFonts w:cs="Times New Roman"/>
          <w:szCs w:val="28"/>
          <w:lang w:eastAsia="ru-RU"/>
        </w:rPr>
        <w:t>ТБ</w:t>
      </w:r>
      <w:r w:rsidR="00326F8F" w:rsidRPr="004220DB">
        <w:rPr>
          <w:rFonts w:cs="Times New Roman"/>
          <w:szCs w:val="28"/>
          <w:lang w:eastAsia="ru-RU"/>
        </w:rPr>
        <w:t xml:space="preserve">, </w:t>
      </w:r>
      <w:r w:rsidR="00326F8F">
        <w:rPr>
          <w:rFonts w:cs="Times New Roman"/>
          <w:szCs w:val="28"/>
          <w:lang w:eastAsia="ru-RU"/>
        </w:rPr>
        <w:t>около</w:t>
      </w:r>
      <w:r w:rsidR="00326F8F" w:rsidRPr="004220DB">
        <w:rPr>
          <w:rFonts w:cs="Times New Roman"/>
          <w:szCs w:val="28"/>
          <w:lang w:eastAsia="ru-RU"/>
        </w:rPr>
        <w:t xml:space="preserve"> 10</w:t>
      </w:r>
      <w:r w:rsidR="00326F8F">
        <w:rPr>
          <w:rFonts w:cs="Times New Roman"/>
          <w:smallCaps/>
          <w:szCs w:val="28"/>
          <w:vertAlign w:val="superscript"/>
          <w:lang w:eastAsia="ru-RU"/>
        </w:rPr>
        <w:t>14</w:t>
      </w:r>
      <w:proofErr w:type="gramStart"/>
      <w:r w:rsidR="00326F8F" w:rsidRPr="004220DB">
        <w:rPr>
          <w:rFonts w:cs="Times New Roman"/>
          <w:szCs w:val="28"/>
          <w:lang w:eastAsia="ru-RU"/>
        </w:rPr>
        <w:t xml:space="preserve"> </w:t>
      </w:r>
      <w:r w:rsidR="00326F8F">
        <w:rPr>
          <w:rFonts w:cs="Times New Roman"/>
          <w:szCs w:val="28"/>
          <w:lang w:eastAsia="ru-RU"/>
        </w:rPr>
        <w:t>Б</w:t>
      </w:r>
      <w:proofErr w:type="gramEnd"/>
      <w:r w:rsidR="00326F8F" w:rsidRPr="004220DB">
        <w:rPr>
          <w:rFonts w:cs="Times New Roman"/>
          <w:szCs w:val="28"/>
          <w:lang w:eastAsia="ru-RU"/>
        </w:rPr>
        <w:t xml:space="preserve">, </w:t>
      </w:r>
      <w:r w:rsidR="00326F8F">
        <w:rPr>
          <w:rFonts w:cs="Times New Roman"/>
          <w:szCs w:val="28"/>
          <w:lang w:eastAsia="ru-RU"/>
        </w:rPr>
        <w:t>уровень 14</w:t>
      </w:r>
      <w:r w:rsidR="00326F8F" w:rsidRPr="004220DB">
        <w:rPr>
          <w:rFonts w:cs="Times New Roman"/>
          <w:szCs w:val="28"/>
          <w:lang w:eastAsia="ru-RU"/>
        </w:rPr>
        <w:t>)</w:t>
      </w:r>
      <w:r w:rsidR="00326F8F">
        <w:rPr>
          <w:rFonts w:cs="Times New Roman"/>
          <w:szCs w:val="28"/>
          <w:lang w:eastAsia="ru-RU"/>
        </w:rPr>
        <w:t>;</w:t>
      </w:r>
    </w:p>
    <w:p w:rsidR="009D7D7E" w:rsidRPr="009D7D7E" w:rsidRDefault="009D7D7E" w:rsidP="004C7C02">
      <w:pPr>
        <w:pStyle w:val="ad"/>
        <w:numPr>
          <w:ilvl w:val="0"/>
          <w:numId w:val="13"/>
        </w:numPr>
        <w:tabs>
          <w:tab w:val="left" w:pos="993"/>
        </w:tabs>
        <w:spacing w:after="0"/>
        <w:ind w:left="709" w:firstLine="0"/>
        <w:rPr>
          <w:rFonts w:cs="Times New Roman"/>
          <w:szCs w:val="28"/>
          <w:lang w:eastAsia="ru-RU"/>
        </w:rPr>
      </w:pPr>
      <w:proofErr w:type="spellStart"/>
      <w:r w:rsidRPr="009D7D7E">
        <w:rPr>
          <w:rFonts w:cs="Times New Roman"/>
          <w:szCs w:val="28"/>
          <w:lang w:eastAsia="ru-RU"/>
        </w:rPr>
        <w:t>huge</w:t>
      </w:r>
      <w:proofErr w:type="spellEnd"/>
      <w:r w:rsidR="00326F8F" w:rsidRPr="00326F8F">
        <w:rPr>
          <w:rFonts w:cs="Times New Roman"/>
          <w:szCs w:val="28"/>
          <w:lang w:eastAsia="ru-RU"/>
        </w:rPr>
        <w:t xml:space="preserve"> </w:t>
      </w:r>
      <w:r w:rsidR="00326F8F" w:rsidRPr="004220DB">
        <w:rPr>
          <w:rFonts w:cs="Times New Roman"/>
          <w:szCs w:val="28"/>
          <w:lang w:eastAsia="ru-RU"/>
        </w:rPr>
        <w:t>(</w:t>
      </w:r>
      <w:r w:rsidR="00326F8F" w:rsidRPr="00326F8F">
        <w:rPr>
          <w:rFonts w:cs="Times New Roman"/>
          <w:szCs w:val="28"/>
          <w:lang w:eastAsia="ru-RU"/>
        </w:rPr>
        <w:t xml:space="preserve">1.1 </w:t>
      </w:r>
      <w:r w:rsidR="00326F8F">
        <w:rPr>
          <w:rFonts w:cs="Times New Roman"/>
          <w:szCs w:val="28"/>
          <w:lang w:eastAsia="ru-RU"/>
        </w:rPr>
        <w:t>ПБ</w:t>
      </w:r>
      <w:r w:rsidR="00326F8F" w:rsidRPr="004220DB">
        <w:rPr>
          <w:rFonts w:cs="Times New Roman"/>
          <w:szCs w:val="28"/>
          <w:lang w:eastAsia="ru-RU"/>
        </w:rPr>
        <w:t xml:space="preserve">, </w:t>
      </w:r>
      <w:r w:rsidR="00326F8F">
        <w:rPr>
          <w:rFonts w:cs="Times New Roman"/>
          <w:szCs w:val="28"/>
          <w:lang w:eastAsia="ru-RU"/>
        </w:rPr>
        <w:t>около</w:t>
      </w:r>
      <w:r w:rsidR="00326F8F" w:rsidRPr="004220DB">
        <w:rPr>
          <w:rFonts w:cs="Times New Roman"/>
          <w:szCs w:val="28"/>
          <w:lang w:eastAsia="ru-RU"/>
        </w:rPr>
        <w:t xml:space="preserve"> 10</w:t>
      </w:r>
      <w:r w:rsidR="00326F8F">
        <w:rPr>
          <w:rFonts w:cs="Times New Roman"/>
          <w:smallCaps/>
          <w:szCs w:val="28"/>
          <w:vertAlign w:val="superscript"/>
          <w:lang w:eastAsia="ru-RU"/>
        </w:rPr>
        <w:t>15</w:t>
      </w:r>
      <w:proofErr w:type="gramStart"/>
      <w:r w:rsidR="00326F8F" w:rsidRPr="004220DB">
        <w:rPr>
          <w:rFonts w:cs="Times New Roman"/>
          <w:szCs w:val="28"/>
          <w:lang w:eastAsia="ru-RU"/>
        </w:rPr>
        <w:t xml:space="preserve"> </w:t>
      </w:r>
      <w:r w:rsidR="00326F8F">
        <w:rPr>
          <w:rFonts w:cs="Times New Roman"/>
          <w:szCs w:val="28"/>
          <w:lang w:eastAsia="ru-RU"/>
        </w:rPr>
        <w:t>Б</w:t>
      </w:r>
      <w:proofErr w:type="gramEnd"/>
      <w:r w:rsidR="00326F8F" w:rsidRPr="004220DB">
        <w:rPr>
          <w:rFonts w:cs="Times New Roman"/>
          <w:szCs w:val="28"/>
          <w:lang w:eastAsia="ru-RU"/>
        </w:rPr>
        <w:t xml:space="preserve">, </w:t>
      </w:r>
      <w:r w:rsidR="00326F8F">
        <w:rPr>
          <w:rFonts w:cs="Times New Roman"/>
          <w:szCs w:val="28"/>
          <w:lang w:eastAsia="ru-RU"/>
        </w:rPr>
        <w:t>уровень 15</w:t>
      </w:r>
      <w:r w:rsidR="00326F8F" w:rsidRPr="004220DB">
        <w:rPr>
          <w:rFonts w:cs="Times New Roman"/>
          <w:szCs w:val="28"/>
          <w:lang w:eastAsia="ru-RU"/>
        </w:rPr>
        <w:t>)</w:t>
      </w:r>
      <w:r w:rsidR="00FD5695">
        <w:rPr>
          <w:rFonts w:cs="Times New Roman"/>
          <w:szCs w:val="28"/>
          <w:lang w:eastAsia="ru-RU"/>
        </w:rPr>
        <w:t>.</w:t>
      </w:r>
    </w:p>
    <w:p w:rsidR="007B1B1B" w:rsidRDefault="007B1B1B" w:rsidP="007B32E6">
      <w:pPr>
        <w:spacing w:after="0"/>
        <w:ind w:firstLine="708"/>
        <w:rPr>
          <w:rFonts w:cs="Times New Roman"/>
          <w:szCs w:val="28"/>
          <w:lang w:eastAsia="ru-RU"/>
        </w:rPr>
      </w:pPr>
    </w:p>
    <w:p w:rsidR="009D25D5" w:rsidRPr="0084690F" w:rsidRDefault="009D25D5" w:rsidP="007B32E6">
      <w:pPr>
        <w:spacing w:after="0"/>
        <w:ind w:firstLine="708"/>
        <w:rPr>
          <w:rFonts w:cs="Times New Roman"/>
          <w:szCs w:val="28"/>
          <w:lang w:eastAsia="ru-RU"/>
        </w:rPr>
      </w:pPr>
    </w:p>
    <w:p w:rsidR="00D946D5" w:rsidRDefault="00277C65" w:rsidP="00D946D5">
      <w:pPr>
        <w:pStyle w:val="2"/>
        <w:rPr>
          <w:lang w:eastAsia="ru-RU"/>
        </w:rPr>
      </w:pPr>
      <w:bookmarkStart w:id="6" w:name="_Toc389721185"/>
      <w:r>
        <w:rPr>
          <w:lang w:eastAsia="ru-RU"/>
        </w:rPr>
        <w:t xml:space="preserve">2.1 </w:t>
      </w:r>
      <w:r w:rsidR="00D946D5">
        <w:rPr>
          <w:lang w:eastAsia="ru-RU"/>
        </w:rPr>
        <w:t>Функциональное описание</w:t>
      </w:r>
      <w:bookmarkEnd w:id="6"/>
    </w:p>
    <w:p w:rsidR="009D25D5" w:rsidRPr="009D25D5" w:rsidRDefault="009D25D5" w:rsidP="009D25D5">
      <w:pPr>
        <w:pStyle w:val="10"/>
        <w:rPr>
          <w:lang w:eastAsia="ru-RU"/>
        </w:rPr>
      </w:pPr>
    </w:p>
    <w:p w:rsidR="007B1B1B" w:rsidRPr="009C4624" w:rsidRDefault="00F31A87" w:rsidP="00F31A87">
      <w:pPr>
        <w:pStyle w:val="10"/>
        <w:rPr>
          <w:lang w:eastAsia="ru-RU"/>
        </w:rPr>
      </w:pPr>
      <w:r w:rsidRPr="009C4624">
        <w:rPr>
          <w:lang w:eastAsia="ru-RU"/>
        </w:rPr>
        <w:t>Фун</w:t>
      </w:r>
      <w:r w:rsidR="00A11ACE" w:rsidRPr="009C4624">
        <w:rPr>
          <w:lang w:eastAsia="ru-RU"/>
        </w:rPr>
        <w:t xml:space="preserve">кционально бенчмарк состоит из </w:t>
      </w:r>
      <w:r w:rsidR="00EC2648">
        <w:rPr>
          <w:lang w:eastAsia="ru-RU"/>
        </w:rPr>
        <w:t>пяти</w:t>
      </w:r>
      <w:r w:rsidRPr="009C4624">
        <w:rPr>
          <w:lang w:eastAsia="ru-RU"/>
        </w:rPr>
        <w:t xml:space="preserve"> этапов:</w:t>
      </w:r>
    </w:p>
    <w:p w:rsidR="00F31A87" w:rsidRDefault="00F31A87" w:rsidP="004C7C02">
      <w:pPr>
        <w:pStyle w:val="10"/>
        <w:numPr>
          <w:ilvl w:val="0"/>
          <w:numId w:val="14"/>
        </w:numPr>
        <w:tabs>
          <w:tab w:val="left" w:pos="993"/>
        </w:tabs>
        <w:ind w:left="709" w:firstLine="0"/>
        <w:rPr>
          <w:rFonts w:cs="Times New Roman"/>
          <w:szCs w:val="28"/>
          <w:lang w:eastAsia="ru-RU"/>
        </w:rPr>
      </w:pPr>
      <w:r>
        <w:rPr>
          <w:rFonts w:cs="Times New Roman"/>
          <w:szCs w:val="28"/>
          <w:lang w:eastAsia="ru-RU"/>
        </w:rPr>
        <w:t>считывание начальных данных;</w:t>
      </w:r>
    </w:p>
    <w:p w:rsidR="00F31A87" w:rsidRDefault="00F31A87" w:rsidP="004C7C02">
      <w:pPr>
        <w:pStyle w:val="10"/>
        <w:numPr>
          <w:ilvl w:val="0"/>
          <w:numId w:val="14"/>
        </w:numPr>
        <w:tabs>
          <w:tab w:val="left" w:pos="993"/>
        </w:tabs>
        <w:ind w:left="709" w:firstLine="0"/>
        <w:rPr>
          <w:rFonts w:cs="Times New Roman"/>
          <w:szCs w:val="28"/>
          <w:lang w:eastAsia="ru-RU"/>
        </w:rPr>
      </w:pPr>
      <w:r>
        <w:rPr>
          <w:rFonts w:cs="Times New Roman"/>
          <w:szCs w:val="28"/>
          <w:lang w:eastAsia="ru-RU"/>
        </w:rPr>
        <w:t>генерация случайного графа;</w:t>
      </w:r>
    </w:p>
    <w:p w:rsidR="00F31A87" w:rsidRDefault="00F31A87" w:rsidP="004C7C02">
      <w:pPr>
        <w:pStyle w:val="10"/>
        <w:numPr>
          <w:ilvl w:val="0"/>
          <w:numId w:val="14"/>
        </w:numPr>
        <w:tabs>
          <w:tab w:val="left" w:pos="993"/>
        </w:tabs>
        <w:ind w:left="709" w:firstLine="0"/>
        <w:rPr>
          <w:rFonts w:cs="Times New Roman"/>
          <w:szCs w:val="28"/>
          <w:lang w:eastAsia="ru-RU"/>
        </w:rPr>
      </w:pPr>
      <w:r>
        <w:rPr>
          <w:rFonts w:cs="Times New Roman"/>
          <w:szCs w:val="28"/>
          <w:lang w:eastAsia="ru-RU"/>
        </w:rPr>
        <w:t>выбор 64 случайных вершин;</w:t>
      </w:r>
    </w:p>
    <w:p w:rsidR="00C96430" w:rsidRDefault="00C96430" w:rsidP="004C7C02">
      <w:pPr>
        <w:pStyle w:val="10"/>
        <w:numPr>
          <w:ilvl w:val="0"/>
          <w:numId w:val="14"/>
        </w:numPr>
        <w:tabs>
          <w:tab w:val="left" w:pos="993"/>
        </w:tabs>
        <w:ind w:left="709" w:firstLine="0"/>
        <w:rPr>
          <w:rFonts w:cs="Times New Roman"/>
          <w:szCs w:val="28"/>
          <w:lang w:eastAsia="ru-RU"/>
        </w:rPr>
      </w:pPr>
      <w:r>
        <w:rPr>
          <w:rFonts w:cs="Times New Roman"/>
          <w:szCs w:val="28"/>
          <w:lang w:eastAsia="ru-RU"/>
        </w:rPr>
        <w:t>выполнение функций ядра бенчмарка;</w:t>
      </w:r>
    </w:p>
    <w:p w:rsidR="00C96430" w:rsidRDefault="00C96430" w:rsidP="004C7C02">
      <w:pPr>
        <w:pStyle w:val="10"/>
        <w:numPr>
          <w:ilvl w:val="0"/>
          <w:numId w:val="14"/>
        </w:numPr>
        <w:tabs>
          <w:tab w:val="left" w:pos="993"/>
        </w:tabs>
        <w:ind w:left="709" w:firstLine="0"/>
        <w:rPr>
          <w:rFonts w:cs="Times New Roman"/>
          <w:szCs w:val="28"/>
          <w:lang w:eastAsia="ru-RU"/>
        </w:rPr>
      </w:pPr>
      <w:r>
        <w:rPr>
          <w:rFonts w:cs="Times New Roman"/>
          <w:szCs w:val="28"/>
          <w:lang w:eastAsia="ru-RU"/>
        </w:rPr>
        <w:t>анализ и вывод результатов.</w:t>
      </w:r>
    </w:p>
    <w:p w:rsidR="006E2AAD" w:rsidRDefault="006E2AAD" w:rsidP="00BC1C69">
      <w:pPr>
        <w:pStyle w:val="10"/>
        <w:rPr>
          <w:rFonts w:cs="Times New Roman"/>
          <w:szCs w:val="28"/>
          <w:lang w:eastAsia="ru-RU"/>
        </w:rPr>
      </w:pPr>
    </w:p>
    <w:p w:rsidR="002A72EE" w:rsidRPr="002A72EE" w:rsidRDefault="008467DE" w:rsidP="00480530">
      <w:pPr>
        <w:pStyle w:val="3"/>
        <w:rPr>
          <w:lang w:eastAsia="ru-RU"/>
        </w:rPr>
      </w:pPr>
      <w:r>
        <w:rPr>
          <w:lang w:eastAsia="ru-RU"/>
        </w:rPr>
        <w:t>2.1.1 Начальные данные</w:t>
      </w:r>
    </w:p>
    <w:p w:rsidR="00BC1C69" w:rsidRDefault="009C4624" w:rsidP="00BC1C69">
      <w:pPr>
        <w:pStyle w:val="10"/>
        <w:rPr>
          <w:rFonts w:cs="Times New Roman"/>
          <w:szCs w:val="28"/>
          <w:lang w:eastAsia="ru-RU"/>
        </w:rPr>
      </w:pPr>
      <w:r>
        <w:rPr>
          <w:rFonts w:cs="Times New Roman"/>
          <w:szCs w:val="28"/>
          <w:lang w:eastAsia="ru-RU"/>
        </w:rPr>
        <w:t xml:space="preserve">Начальные данные представляют собой параметры для генерации графа: </w:t>
      </w:r>
      <w:r w:rsidRPr="00394E41">
        <w:rPr>
          <w:rFonts w:cs="Times New Roman"/>
          <w:i/>
          <w:szCs w:val="28"/>
          <w:lang w:eastAsia="ru-RU"/>
        </w:rPr>
        <w:t>scale</w:t>
      </w:r>
      <w:r w:rsidRPr="009C4624">
        <w:rPr>
          <w:rFonts w:cs="Times New Roman"/>
          <w:szCs w:val="28"/>
          <w:lang w:eastAsia="ru-RU"/>
        </w:rPr>
        <w:t xml:space="preserve"> </w:t>
      </w:r>
      <w:r>
        <w:rPr>
          <w:rFonts w:cs="Times New Roman"/>
          <w:szCs w:val="28"/>
          <w:lang w:eastAsia="ru-RU"/>
        </w:rPr>
        <w:t xml:space="preserve">и </w:t>
      </w:r>
      <w:r w:rsidRPr="00394E41">
        <w:rPr>
          <w:rFonts w:cs="Times New Roman"/>
          <w:i/>
          <w:szCs w:val="28"/>
          <w:lang w:eastAsia="ru-RU"/>
        </w:rPr>
        <w:t>edgefactor</w:t>
      </w:r>
      <w:r>
        <w:rPr>
          <w:rFonts w:cs="Times New Roman"/>
          <w:szCs w:val="28"/>
          <w:lang w:eastAsia="ru-RU"/>
        </w:rPr>
        <w:t>.</w:t>
      </w:r>
    </w:p>
    <w:p w:rsidR="004C7C02" w:rsidRDefault="004C7C02" w:rsidP="00BC1C69">
      <w:pPr>
        <w:pStyle w:val="10"/>
        <w:rPr>
          <w:rFonts w:cs="Times New Roman"/>
          <w:szCs w:val="28"/>
          <w:lang w:eastAsia="ru-RU"/>
        </w:rPr>
      </w:pPr>
      <w:r>
        <w:rPr>
          <w:rFonts w:cs="Times New Roman"/>
          <w:szCs w:val="28"/>
          <w:lang w:eastAsia="ru-RU"/>
        </w:rPr>
        <w:t xml:space="preserve">Граф </w:t>
      </w:r>
      <w:r w:rsidRPr="00845A63">
        <w:rPr>
          <w:rFonts w:cs="Times New Roman"/>
          <w:i/>
          <w:szCs w:val="28"/>
          <w:lang w:eastAsia="ru-RU"/>
        </w:rPr>
        <w:t>G</w:t>
      </w:r>
      <w:r w:rsidRPr="004C7C02">
        <w:rPr>
          <w:rFonts w:cs="Times New Roman"/>
          <w:szCs w:val="28"/>
          <w:lang w:eastAsia="ru-RU"/>
        </w:rPr>
        <w:t xml:space="preserve"> </w:t>
      </w:r>
      <w:r>
        <w:rPr>
          <w:rFonts w:cs="Times New Roman"/>
          <w:szCs w:val="28"/>
          <w:lang w:eastAsia="ru-RU"/>
        </w:rPr>
        <w:t xml:space="preserve">представляет собой совокупность вершин </w:t>
      </w:r>
      <w:r w:rsidRPr="00845A63">
        <w:rPr>
          <w:rFonts w:cs="Times New Roman"/>
          <w:i/>
          <w:szCs w:val="28"/>
          <w:lang w:eastAsia="ru-RU"/>
        </w:rPr>
        <w:t>V</w:t>
      </w:r>
      <w:r w:rsidRPr="004C7C02">
        <w:rPr>
          <w:rFonts w:cs="Times New Roman"/>
          <w:szCs w:val="28"/>
          <w:lang w:eastAsia="ru-RU"/>
        </w:rPr>
        <w:t xml:space="preserve"> </w:t>
      </w:r>
      <w:r>
        <w:rPr>
          <w:rFonts w:cs="Times New Roman"/>
          <w:szCs w:val="28"/>
          <w:lang w:eastAsia="ru-RU"/>
        </w:rPr>
        <w:t xml:space="preserve">и рёбер </w:t>
      </w:r>
      <w:r w:rsidRPr="00845A63">
        <w:rPr>
          <w:rFonts w:cs="Times New Roman"/>
          <w:i/>
          <w:szCs w:val="28"/>
          <w:lang w:eastAsia="ru-RU"/>
        </w:rPr>
        <w:t>E</w:t>
      </w:r>
    </w:p>
    <w:p w:rsidR="00B3558A" w:rsidRDefault="00B3558A" w:rsidP="00BC1C69">
      <w:pPr>
        <w:pStyle w:val="10"/>
        <w:rPr>
          <w:rFonts w:cs="Times New Roman"/>
          <w:szCs w:val="28"/>
          <w:lang w:eastAsia="ru-RU"/>
        </w:rPr>
      </w:pPr>
    </w:p>
    <w:p w:rsidR="004C7C02" w:rsidRPr="004264A2" w:rsidRDefault="004C7C02" w:rsidP="004C7C02">
      <w:pPr>
        <w:pStyle w:val="10"/>
        <w:tabs>
          <w:tab w:val="left" w:pos="3402"/>
          <w:tab w:val="left" w:pos="8222"/>
        </w:tabs>
        <w:rPr>
          <w:rFonts w:eastAsiaTheme="minorEastAsia" w:cs="Times New Roman"/>
          <w:szCs w:val="28"/>
          <w:lang w:eastAsia="ru-RU"/>
        </w:rPr>
      </w:pPr>
      <w:r>
        <w:rPr>
          <w:rFonts w:eastAsiaTheme="minorEastAsia" w:cs="Times New Roman"/>
          <w:szCs w:val="28"/>
          <w:lang w:eastAsia="ru-RU"/>
        </w:rPr>
        <w:tab/>
      </w:r>
      <m:oMath>
        <m:r>
          <w:rPr>
            <w:rFonts w:ascii="Cambria Math" w:hAnsi="Cambria Math" w:cs="Times New Roman"/>
            <w:szCs w:val="28"/>
            <w:lang w:eastAsia="ru-RU"/>
          </w:rPr>
          <m:t>G=</m:t>
        </m:r>
        <m:d>
          <m:dPr>
            <m:ctrlPr>
              <w:rPr>
                <w:rFonts w:ascii="Cambria Math" w:hAnsi="Cambria Math" w:cs="Times New Roman"/>
                <w:i/>
                <w:szCs w:val="28"/>
                <w:lang w:eastAsia="ru-RU"/>
              </w:rPr>
            </m:ctrlPr>
          </m:dPr>
          <m:e>
            <m:r>
              <w:rPr>
                <w:rFonts w:ascii="Cambria Math" w:hAnsi="Cambria Math" w:cs="Times New Roman"/>
                <w:szCs w:val="28"/>
                <w:lang w:eastAsia="ru-RU"/>
              </w:rPr>
              <m:t>V,E</m:t>
            </m:r>
          </m:e>
        </m:d>
      </m:oMath>
      <w:r>
        <w:rPr>
          <w:rFonts w:eastAsiaTheme="minorEastAsia" w:cs="Times New Roman"/>
          <w:szCs w:val="28"/>
          <w:lang w:eastAsia="ru-RU"/>
        </w:rPr>
        <w:t>.</w:t>
      </w:r>
      <w:r>
        <w:rPr>
          <w:rFonts w:eastAsiaTheme="minorEastAsia" w:cs="Times New Roman"/>
          <w:szCs w:val="28"/>
          <w:lang w:eastAsia="ru-RU"/>
        </w:rPr>
        <w:tab/>
        <w:t>(2.1)</w:t>
      </w:r>
    </w:p>
    <w:p w:rsidR="00480530" w:rsidRDefault="00480530" w:rsidP="00BC1C69">
      <w:pPr>
        <w:pStyle w:val="10"/>
        <w:rPr>
          <w:rFonts w:cs="Times New Roman"/>
          <w:szCs w:val="28"/>
          <w:lang w:eastAsia="ru-RU"/>
        </w:rPr>
      </w:pPr>
    </w:p>
    <w:p w:rsidR="004C7C02" w:rsidRDefault="004C7C02" w:rsidP="00BC1C69">
      <w:pPr>
        <w:pStyle w:val="10"/>
        <w:rPr>
          <w:rFonts w:cs="Times New Roman"/>
          <w:szCs w:val="28"/>
          <w:lang w:eastAsia="ru-RU"/>
        </w:rPr>
      </w:pPr>
      <w:r>
        <w:rPr>
          <w:rFonts w:cs="Times New Roman"/>
          <w:szCs w:val="28"/>
          <w:lang w:eastAsia="ru-RU"/>
        </w:rPr>
        <w:lastRenderedPageBreak/>
        <w:t xml:space="preserve">Параметр </w:t>
      </w:r>
      <w:proofErr w:type="spellStart"/>
      <w:r w:rsidRPr="00845A63">
        <w:rPr>
          <w:rFonts w:cs="Times New Roman"/>
          <w:i/>
          <w:szCs w:val="28"/>
          <w:lang w:eastAsia="ru-RU"/>
        </w:rPr>
        <w:t>scale</w:t>
      </w:r>
      <w:proofErr w:type="spellEnd"/>
      <w:r w:rsidRPr="004C7C02">
        <w:rPr>
          <w:rFonts w:cs="Times New Roman"/>
          <w:szCs w:val="28"/>
          <w:lang w:eastAsia="ru-RU"/>
        </w:rPr>
        <w:t xml:space="preserve"> </w:t>
      </w:r>
      <w:r>
        <w:rPr>
          <w:rFonts w:cs="Times New Roman"/>
          <w:szCs w:val="28"/>
          <w:lang w:eastAsia="ru-RU"/>
        </w:rPr>
        <w:t xml:space="preserve">задаёт </w:t>
      </w:r>
      <w:r w:rsidR="006E66FA">
        <w:rPr>
          <w:rFonts w:cs="Times New Roman"/>
          <w:szCs w:val="28"/>
          <w:lang w:eastAsia="ru-RU"/>
        </w:rPr>
        <w:t>количество вершин графа</w:t>
      </w:r>
    </w:p>
    <w:p w:rsidR="00B3558A" w:rsidRPr="004C7C02" w:rsidRDefault="00B3558A" w:rsidP="00BC1C69">
      <w:pPr>
        <w:pStyle w:val="10"/>
        <w:rPr>
          <w:rFonts w:cs="Times New Roman"/>
          <w:szCs w:val="28"/>
          <w:lang w:eastAsia="ru-RU"/>
        </w:rPr>
      </w:pPr>
    </w:p>
    <w:p w:rsidR="00710028" w:rsidRDefault="004264A2" w:rsidP="004264A2">
      <w:pPr>
        <w:pStyle w:val="10"/>
        <w:tabs>
          <w:tab w:val="left" w:pos="3402"/>
          <w:tab w:val="left" w:pos="8222"/>
        </w:tabs>
        <w:rPr>
          <w:rFonts w:eastAsiaTheme="minorEastAsia" w:cs="Times New Roman"/>
          <w:szCs w:val="28"/>
          <w:lang w:eastAsia="ru-RU"/>
        </w:rPr>
      </w:pPr>
      <w:r>
        <w:rPr>
          <w:rFonts w:eastAsiaTheme="minorEastAsia" w:cs="Times New Roman"/>
          <w:szCs w:val="28"/>
          <w:lang w:eastAsia="ru-RU"/>
        </w:rPr>
        <w:tab/>
      </w:r>
      <m:oMath>
        <m:d>
          <m:dPr>
            <m:begChr m:val="|"/>
            <m:endChr m:val="|"/>
            <m:ctrlPr>
              <w:rPr>
                <w:rFonts w:ascii="Cambria Math" w:eastAsiaTheme="minorEastAsia" w:hAnsi="Cambria Math" w:cs="Times New Roman"/>
                <w:i/>
                <w:szCs w:val="28"/>
                <w:lang w:eastAsia="ru-RU"/>
              </w:rPr>
            </m:ctrlPr>
          </m:dPr>
          <m:e>
            <m:r>
              <w:rPr>
                <w:rFonts w:ascii="Cambria Math" w:eastAsiaTheme="minorEastAsia" w:hAnsi="Cambria Math" w:cs="Times New Roman"/>
                <w:szCs w:val="28"/>
                <w:lang w:eastAsia="ru-RU"/>
              </w:rPr>
              <m:t>V</m:t>
            </m:r>
          </m:e>
        </m:d>
        <m:r>
          <w:rPr>
            <w:rFonts w:ascii="Cambria Math" w:eastAsiaTheme="minorEastAsia" w:hAnsi="Cambria Math" w:cs="Times New Roman"/>
            <w:szCs w:val="28"/>
            <w:lang w:eastAsia="ru-RU"/>
          </w:rPr>
          <m:t>=</m:t>
        </m:r>
        <m:sSup>
          <m:sSupPr>
            <m:ctrlPr>
              <w:rPr>
                <w:rFonts w:ascii="Cambria Math" w:eastAsiaTheme="minorEastAsia" w:hAnsi="Cambria Math" w:cs="Times New Roman"/>
                <w:i/>
                <w:szCs w:val="28"/>
                <w:lang w:eastAsia="ru-RU"/>
              </w:rPr>
            </m:ctrlPr>
          </m:sSupPr>
          <m:e>
            <m:r>
              <w:rPr>
                <w:rFonts w:ascii="Cambria Math" w:eastAsiaTheme="minorEastAsia" w:hAnsi="Cambria Math" w:cs="Times New Roman"/>
                <w:szCs w:val="28"/>
                <w:lang w:eastAsia="ru-RU"/>
              </w:rPr>
              <m:t>2</m:t>
            </m:r>
          </m:e>
          <m:sup>
            <m:r>
              <w:rPr>
                <w:rFonts w:ascii="Cambria Math" w:eastAsiaTheme="minorEastAsia" w:hAnsi="Cambria Math" w:cs="Times New Roman"/>
                <w:szCs w:val="28"/>
                <w:lang w:eastAsia="ru-RU"/>
              </w:rPr>
              <m:t>scale</m:t>
            </m:r>
          </m:sup>
        </m:sSup>
      </m:oMath>
      <w:r w:rsidR="004C7C02">
        <w:rPr>
          <w:rFonts w:eastAsiaTheme="minorEastAsia" w:cs="Times New Roman"/>
          <w:szCs w:val="28"/>
          <w:lang w:eastAsia="ru-RU"/>
        </w:rPr>
        <w:t>.</w:t>
      </w:r>
      <w:r>
        <w:rPr>
          <w:rFonts w:eastAsiaTheme="minorEastAsia" w:cs="Times New Roman"/>
          <w:szCs w:val="28"/>
          <w:lang w:eastAsia="ru-RU"/>
        </w:rPr>
        <w:tab/>
      </w:r>
      <w:r w:rsidR="007E6A3B">
        <w:rPr>
          <w:rFonts w:eastAsiaTheme="minorEastAsia" w:cs="Times New Roman"/>
          <w:szCs w:val="28"/>
          <w:lang w:eastAsia="ru-RU"/>
        </w:rPr>
        <w:t>(2.2</w:t>
      </w:r>
      <w:r>
        <w:rPr>
          <w:rFonts w:eastAsiaTheme="minorEastAsia" w:cs="Times New Roman"/>
          <w:szCs w:val="28"/>
          <w:lang w:eastAsia="ru-RU"/>
        </w:rPr>
        <w:t>)</w:t>
      </w:r>
    </w:p>
    <w:p w:rsidR="009868A1" w:rsidRDefault="009868A1" w:rsidP="004264A2">
      <w:pPr>
        <w:pStyle w:val="10"/>
        <w:tabs>
          <w:tab w:val="left" w:pos="3402"/>
          <w:tab w:val="left" w:pos="8222"/>
        </w:tabs>
        <w:rPr>
          <w:rFonts w:eastAsiaTheme="minorEastAsia" w:cs="Times New Roman"/>
          <w:szCs w:val="28"/>
          <w:lang w:eastAsia="ru-RU"/>
        </w:rPr>
      </w:pPr>
    </w:p>
    <w:p w:rsidR="004C7C02" w:rsidRDefault="004C7C02" w:rsidP="004264A2">
      <w:pPr>
        <w:pStyle w:val="10"/>
        <w:tabs>
          <w:tab w:val="left" w:pos="3402"/>
          <w:tab w:val="left" w:pos="8222"/>
        </w:tabs>
        <w:rPr>
          <w:rFonts w:eastAsiaTheme="minorEastAsia" w:cs="Times New Roman"/>
          <w:szCs w:val="28"/>
          <w:lang w:eastAsia="ru-RU"/>
        </w:rPr>
      </w:pPr>
      <w:r>
        <w:rPr>
          <w:rFonts w:eastAsiaTheme="minorEastAsia" w:cs="Times New Roman"/>
          <w:szCs w:val="28"/>
          <w:lang w:eastAsia="ru-RU"/>
        </w:rPr>
        <w:t xml:space="preserve">Параметр </w:t>
      </w:r>
      <w:r w:rsidRPr="00845A63">
        <w:rPr>
          <w:rFonts w:eastAsiaTheme="minorEastAsia" w:cs="Times New Roman"/>
          <w:i/>
          <w:szCs w:val="28"/>
          <w:lang w:eastAsia="ru-RU"/>
        </w:rPr>
        <w:t>edgefactor</w:t>
      </w:r>
      <w:r w:rsidRPr="004C7C02">
        <w:rPr>
          <w:rFonts w:eastAsiaTheme="minorEastAsia" w:cs="Times New Roman"/>
          <w:szCs w:val="28"/>
          <w:lang w:eastAsia="ru-RU"/>
        </w:rPr>
        <w:t xml:space="preserve"> </w:t>
      </w:r>
      <w:r>
        <w:rPr>
          <w:rFonts w:eastAsiaTheme="minorEastAsia" w:cs="Times New Roman"/>
          <w:szCs w:val="28"/>
          <w:lang w:eastAsia="ru-RU"/>
        </w:rPr>
        <w:t xml:space="preserve">отвечает за среднее количество рёбер, </w:t>
      </w:r>
      <w:r w:rsidR="006E66FA">
        <w:rPr>
          <w:rFonts w:eastAsiaTheme="minorEastAsia" w:cs="Times New Roman"/>
          <w:szCs w:val="28"/>
          <w:lang w:eastAsia="ru-RU"/>
        </w:rPr>
        <w:t>смежных с каждой вершиной</w:t>
      </w:r>
    </w:p>
    <w:p w:rsidR="00C14BAE" w:rsidRPr="004C7C02" w:rsidRDefault="00C14BAE" w:rsidP="004264A2">
      <w:pPr>
        <w:pStyle w:val="10"/>
        <w:tabs>
          <w:tab w:val="left" w:pos="3402"/>
          <w:tab w:val="left" w:pos="8222"/>
        </w:tabs>
        <w:rPr>
          <w:rFonts w:eastAsiaTheme="minorEastAsia" w:cs="Times New Roman"/>
          <w:szCs w:val="28"/>
          <w:lang w:eastAsia="ru-RU"/>
        </w:rPr>
      </w:pPr>
    </w:p>
    <w:p w:rsidR="009868A1" w:rsidRDefault="004264A2" w:rsidP="00C14BAE">
      <w:pPr>
        <w:pStyle w:val="10"/>
        <w:tabs>
          <w:tab w:val="left" w:pos="2268"/>
          <w:tab w:val="left" w:pos="8222"/>
        </w:tabs>
        <w:rPr>
          <w:rFonts w:eastAsiaTheme="minorEastAsia" w:cs="Times New Roman"/>
          <w:szCs w:val="28"/>
          <w:lang w:eastAsia="ru-RU"/>
        </w:rPr>
      </w:pPr>
      <w:r>
        <w:rPr>
          <w:rFonts w:eastAsiaTheme="minorEastAsia" w:cs="Times New Roman"/>
          <w:szCs w:val="28"/>
          <w:lang w:eastAsia="ru-RU"/>
        </w:rPr>
        <w:tab/>
      </w:r>
      <m:oMath>
        <m:r>
          <m:rPr>
            <m:sty m:val="p"/>
          </m:rPr>
          <w:rPr>
            <w:rFonts w:ascii="Cambria Math" w:eastAsiaTheme="minorEastAsia" w:hAnsi="Cambria Math" w:cs="Times New Roman"/>
            <w:szCs w:val="28"/>
            <w:lang w:eastAsia="ru-RU"/>
          </w:rPr>
          <m:t>∀</m:t>
        </m:r>
        <m:r>
          <w:rPr>
            <w:rFonts w:ascii="Cambria Math" w:eastAsiaTheme="minorEastAsia" w:hAnsi="Cambria Math" w:cs="Times New Roman"/>
            <w:szCs w:val="28"/>
            <w:lang w:eastAsia="ru-RU"/>
          </w:rPr>
          <m:t>v</m:t>
        </m:r>
        <m:r>
          <m:rPr>
            <m:sty m:val="p"/>
          </m:rPr>
          <w:rPr>
            <w:rFonts w:ascii="Cambria Math" w:eastAsiaTheme="minorEastAsia" w:hAnsi="Cambria Math" w:cs="Times New Roman"/>
            <w:szCs w:val="28"/>
            <w:lang w:eastAsia="ru-RU"/>
          </w:rPr>
          <m:t xml:space="preserve">∈V </m:t>
        </m:r>
        <m:func>
          <m:funcPr>
            <m:ctrlPr>
              <w:rPr>
                <w:rFonts w:ascii="Cambria Math" w:eastAsiaTheme="minorEastAsia" w:hAnsi="Cambria Math" w:cs="Times New Roman"/>
                <w:szCs w:val="28"/>
                <w:lang w:eastAsia="ru-RU"/>
              </w:rPr>
            </m:ctrlPr>
          </m:funcPr>
          <m:fName>
            <m:r>
              <m:rPr>
                <m:sty m:val="p"/>
              </m:rPr>
              <w:rPr>
                <w:rFonts w:ascii="Cambria Math" w:eastAsiaTheme="minorEastAsia" w:hAnsi="Cambria Math" w:cs="Times New Roman"/>
                <w:szCs w:val="28"/>
                <w:lang w:eastAsia="ru-RU"/>
              </w:rPr>
              <m:t>deg</m:t>
            </m:r>
          </m:fName>
          <m:e>
            <m:d>
              <m:dPr>
                <m:ctrlPr>
                  <w:rPr>
                    <w:rFonts w:ascii="Cambria Math" w:eastAsiaTheme="minorEastAsia" w:hAnsi="Cambria Math" w:cs="Times New Roman"/>
                    <w:i/>
                    <w:szCs w:val="28"/>
                    <w:lang w:eastAsia="ru-RU"/>
                  </w:rPr>
                </m:ctrlPr>
              </m:dPr>
              <m:e>
                <m:r>
                  <w:rPr>
                    <w:rFonts w:ascii="Cambria Math" w:eastAsiaTheme="minorEastAsia" w:hAnsi="Cambria Math" w:cs="Times New Roman"/>
                    <w:szCs w:val="28"/>
                    <w:lang w:eastAsia="ru-RU"/>
                  </w:rPr>
                  <m:t>v</m:t>
                </m:r>
              </m:e>
            </m:d>
          </m:e>
        </m:func>
        <m:r>
          <w:rPr>
            <w:rFonts w:ascii="Cambria Math" w:eastAsiaTheme="minorEastAsia" w:hAnsi="Cambria Math" w:cs="Times New Roman"/>
            <w:szCs w:val="28"/>
            <w:lang w:eastAsia="ru-RU"/>
          </w:rPr>
          <m:t xml:space="preserve"> ≈edgefactor</m:t>
        </m:r>
      </m:oMath>
      <w:r w:rsidR="005453AA">
        <w:rPr>
          <w:rFonts w:eastAsiaTheme="minorEastAsia" w:cs="Times New Roman"/>
          <w:szCs w:val="28"/>
          <w:lang w:eastAsia="ru-RU"/>
        </w:rPr>
        <w:t>,</w:t>
      </w:r>
      <w:r>
        <w:rPr>
          <w:rFonts w:eastAsiaTheme="minorEastAsia" w:cs="Times New Roman"/>
          <w:szCs w:val="28"/>
          <w:lang w:eastAsia="ru-RU"/>
        </w:rPr>
        <w:tab/>
        <w:t>(</w:t>
      </w:r>
      <w:r w:rsidR="007E6A3B">
        <w:rPr>
          <w:rFonts w:eastAsiaTheme="minorEastAsia" w:cs="Times New Roman"/>
          <w:szCs w:val="28"/>
          <w:lang w:eastAsia="ru-RU"/>
        </w:rPr>
        <w:t>2.</w:t>
      </w:r>
      <w:r>
        <w:rPr>
          <w:rFonts w:eastAsiaTheme="minorEastAsia" w:cs="Times New Roman"/>
          <w:szCs w:val="28"/>
          <w:lang w:eastAsia="ru-RU"/>
        </w:rPr>
        <w:t>3)</w:t>
      </w:r>
    </w:p>
    <w:p w:rsidR="006C3154" w:rsidRDefault="006C3154" w:rsidP="005C1632">
      <w:pPr>
        <w:pStyle w:val="10"/>
        <w:tabs>
          <w:tab w:val="left" w:pos="2977"/>
          <w:tab w:val="left" w:pos="8222"/>
        </w:tabs>
        <w:rPr>
          <w:rFonts w:eastAsiaTheme="minorEastAsia" w:cs="Times New Roman"/>
          <w:szCs w:val="28"/>
          <w:lang w:eastAsia="ru-RU"/>
        </w:rPr>
      </w:pPr>
      <w:r>
        <w:rPr>
          <w:rFonts w:eastAsiaTheme="minorEastAsia" w:cs="Times New Roman"/>
          <w:szCs w:val="28"/>
          <w:lang w:eastAsia="ru-RU"/>
        </w:rPr>
        <w:tab/>
      </w:r>
      <m:oMath>
        <m:d>
          <m:dPr>
            <m:begChr m:val="|"/>
            <m:endChr m:val="|"/>
            <m:ctrlPr>
              <w:rPr>
                <w:rFonts w:ascii="Cambria Math" w:eastAsiaTheme="minorEastAsia" w:hAnsi="Cambria Math" w:cs="Times New Roman"/>
                <w:i/>
                <w:szCs w:val="28"/>
                <w:lang w:eastAsia="ru-RU"/>
              </w:rPr>
            </m:ctrlPr>
          </m:dPr>
          <m:e>
            <m:r>
              <w:rPr>
                <w:rFonts w:ascii="Cambria Math" w:eastAsiaTheme="minorEastAsia" w:hAnsi="Cambria Math" w:cs="Times New Roman"/>
                <w:szCs w:val="28"/>
                <w:lang w:eastAsia="ru-RU"/>
              </w:rPr>
              <m:t>E</m:t>
            </m:r>
          </m:e>
        </m:d>
        <m:r>
          <w:rPr>
            <w:rFonts w:ascii="Cambria Math" w:eastAsiaTheme="minorEastAsia" w:hAnsi="Cambria Math" w:cs="Times New Roman"/>
            <w:szCs w:val="28"/>
            <w:lang w:eastAsia="ru-RU"/>
          </w:rPr>
          <m:t>=</m:t>
        </m:r>
        <m:d>
          <m:dPr>
            <m:begChr m:val="|"/>
            <m:endChr m:val="|"/>
            <m:ctrlPr>
              <w:rPr>
                <w:rFonts w:ascii="Cambria Math" w:eastAsiaTheme="minorEastAsia" w:hAnsi="Cambria Math" w:cs="Times New Roman"/>
                <w:i/>
                <w:szCs w:val="28"/>
                <w:lang w:eastAsia="ru-RU"/>
              </w:rPr>
            </m:ctrlPr>
          </m:dPr>
          <m:e>
            <m:r>
              <w:rPr>
                <w:rFonts w:ascii="Cambria Math" w:eastAsiaTheme="minorEastAsia" w:hAnsi="Cambria Math" w:cs="Times New Roman"/>
                <w:szCs w:val="28"/>
                <w:lang w:eastAsia="ru-RU"/>
              </w:rPr>
              <m:t>V</m:t>
            </m:r>
          </m:e>
        </m:d>
        <m:r>
          <w:rPr>
            <w:rFonts w:ascii="Cambria Math" w:eastAsiaTheme="minorEastAsia" w:hAnsi="Cambria Math" w:cs="Times New Roman"/>
            <w:szCs w:val="28"/>
            <w:lang w:eastAsia="ru-RU"/>
          </w:rPr>
          <m:t xml:space="preserve"> edgefactor</m:t>
        </m:r>
      </m:oMath>
      <w:r w:rsidR="006E66FA">
        <w:rPr>
          <w:rFonts w:eastAsiaTheme="minorEastAsia" w:cs="Times New Roman"/>
          <w:szCs w:val="28"/>
          <w:lang w:eastAsia="ru-RU"/>
        </w:rPr>
        <w:t>.</w:t>
      </w:r>
      <w:r>
        <w:rPr>
          <w:rFonts w:eastAsiaTheme="minorEastAsia" w:cs="Times New Roman"/>
          <w:szCs w:val="28"/>
          <w:lang w:eastAsia="ru-RU"/>
        </w:rPr>
        <w:tab/>
        <w:t>(2.4)</w:t>
      </w:r>
    </w:p>
    <w:p w:rsidR="009868A1" w:rsidRPr="004264A2" w:rsidRDefault="009868A1" w:rsidP="005C1632">
      <w:pPr>
        <w:pStyle w:val="10"/>
        <w:tabs>
          <w:tab w:val="left" w:pos="2977"/>
          <w:tab w:val="left" w:pos="8222"/>
        </w:tabs>
        <w:rPr>
          <w:rFonts w:eastAsiaTheme="minorEastAsia" w:cs="Times New Roman"/>
          <w:szCs w:val="28"/>
          <w:lang w:eastAsia="ru-RU"/>
        </w:rPr>
      </w:pPr>
    </w:p>
    <w:p w:rsidR="00BC1C69" w:rsidRDefault="004264A2" w:rsidP="00BC1C69">
      <w:pPr>
        <w:pStyle w:val="10"/>
        <w:rPr>
          <w:rFonts w:cs="Times New Roman"/>
          <w:szCs w:val="28"/>
          <w:lang w:eastAsia="ru-RU"/>
        </w:rPr>
      </w:pPr>
      <w:r>
        <w:rPr>
          <w:rFonts w:cs="Times New Roman"/>
          <w:szCs w:val="28"/>
          <w:lang w:eastAsia="ru-RU"/>
        </w:rPr>
        <w:t>Значения по умолчанию для входных параметров</w:t>
      </w:r>
    </w:p>
    <w:p w:rsidR="00C14BAE" w:rsidRDefault="00C14BAE" w:rsidP="00BC1C69">
      <w:pPr>
        <w:pStyle w:val="10"/>
        <w:rPr>
          <w:rFonts w:cs="Times New Roman"/>
          <w:szCs w:val="28"/>
          <w:lang w:eastAsia="ru-RU"/>
        </w:rPr>
      </w:pPr>
    </w:p>
    <w:p w:rsidR="00950280" w:rsidRPr="004264A2" w:rsidRDefault="00950280" w:rsidP="00950280">
      <w:pPr>
        <w:pStyle w:val="10"/>
        <w:tabs>
          <w:tab w:val="left" w:pos="3402"/>
          <w:tab w:val="left" w:pos="8222"/>
        </w:tabs>
        <w:rPr>
          <w:rFonts w:eastAsiaTheme="minorEastAsia" w:cs="Times New Roman"/>
          <w:szCs w:val="28"/>
          <w:lang w:eastAsia="ru-RU"/>
        </w:rPr>
      </w:pPr>
      <w:r>
        <w:rPr>
          <w:rFonts w:eastAsiaTheme="minorEastAsia" w:cs="Times New Roman"/>
          <w:szCs w:val="28"/>
          <w:lang w:eastAsia="ru-RU"/>
        </w:rPr>
        <w:tab/>
      </w:r>
      <m:oMath>
        <m:r>
          <w:rPr>
            <w:rFonts w:ascii="Cambria Math" w:hAnsi="Cambria Math" w:cs="Times New Roman"/>
            <w:szCs w:val="28"/>
            <w:lang w:eastAsia="ru-RU"/>
          </w:rPr>
          <m:t>scale=8</m:t>
        </m:r>
      </m:oMath>
      <w:r w:rsidR="007533F7">
        <w:rPr>
          <w:rFonts w:eastAsiaTheme="minorEastAsia" w:cs="Times New Roman"/>
          <w:szCs w:val="28"/>
          <w:lang w:eastAsia="ru-RU"/>
        </w:rPr>
        <w:t>,</w:t>
      </w:r>
    </w:p>
    <w:p w:rsidR="00950280" w:rsidRPr="00BF2BC5" w:rsidRDefault="00950280" w:rsidP="00950280">
      <w:pPr>
        <w:pStyle w:val="10"/>
        <w:tabs>
          <w:tab w:val="left" w:pos="2977"/>
          <w:tab w:val="left" w:pos="8222"/>
        </w:tabs>
        <w:rPr>
          <w:rFonts w:eastAsiaTheme="minorEastAsia" w:cs="Times New Roman"/>
          <w:szCs w:val="28"/>
          <w:lang w:eastAsia="ru-RU"/>
        </w:rPr>
      </w:pPr>
      <w:r>
        <w:rPr>
          <w:rFonts w:eastAsiaTheme="minorEastAsia" w:cs="Times New Roman"/>
          <w:szCs w:val="28"/>
          <w:lang w:eastAsia="ru-RU"/>
        </w:rPr>
        <w:tab/>
      </w:r>
      <m:oMath>
        <m:r>
          <w:rPr>
            <w:rFonts w:ascii="Cambria Math" w:eastAsiaTheme="minorEastAsia" w:hAnsi="Cambria Math" w:cs="Times New Roman"/>
            <w:szCs w:val="28"/>
            <w:lang w:eastAsia="ru-RU"/>
          </w:rPr>
          <m:t>edgefactor=16</m:t>
        </m:r>
      </m:oMath>
      <w:r w:rsidR="007533F7">
        <w:rPr>
          <w:rFonts w:eastAsiaTheme="minorEastAsia" w:cs="Times New Roman"/>
          <w:szCs w:val="28"/>
          <w:lang w:eastAsia="ru-RU"/>
        </w:rPr>
        <w:t>.</w:t>
      </w:r>
      <w:r>
        <w:rPr>
          <w:rFonts w:eastAsiaTheme="minorEastAsia" w:cs="Times New Roman"/>
          <w:szCs w:val="28"/>
          <w:lang w:eastAsia="ru-RU"/>
        </w:rPr>
        <w:tab/>
        <w:t>(2.</w:t>
      </w:r>
      <w:r w:rsidR="007533F7">
        <w:rPr>
          <w:rFonts w:eastAsiaTheme="minorEastAsia" w:cs="Times New Roman"/>
          <w:szCs w:val="28"/>
          <w:lang w:eastAsia="ru-RU"/>
        </w:rPr>
        <w:t>5</w:t>
      </w:r>
      <w:r>
        <w:rPr>
          <w:rFonts w:eastAsiaTheme="minorEastAsia" w:cs="Times New Roman"/>
          <w:szCs w:val="28"/>
          <w:lang w:eastAsia="ru-RU"/>
        </w:rPr>
        <w:t>)</w:t>
      </w:r>
    </w:p>
    <w:p w:rsidR="0015797F" w:rsidRPr="00BF2BC5" w:rsidRDefault="0015797F" w:rsidP="00950280">
      <w:pPr>
        <w:pStyle w:val="10"/>
        <w:tabs>
          <w:tab w:val="left" w:pos="2977"/>
          <w:tab w:val="left" w:pos="8222"/>
        </w:tabs>
        <w:rPr>
          <w:rFonts w:eastAsiaTheme="minorEastAsia" w:cs="Times New Roman"/>
          <w:szCs w:val="28"/>
          <w:lang w:eastAsia="ru-RU"/>
        </w:rPr>
      </w:pPr>
    </w:p>
    <w:p w:rsidR="002A72EE" w:rsidRPr="00480530" w:rsidRDefault="00C5158B" w:rsidP="00480530">
      <w:pPr>
        <w:pStyle w:val="3"/>
        <w:rPr>
          <w:lang w:val="en-US" w:eastAsia="ru-RU"/>
        </w:rPr>
      </w:pPr>
      <w:r>
        <w:rPr>
          <w:lang w:eastAsia="ru-RU"/>
        </w:rPr>
        <w:t>2.1.2 Генерация графа</w:t>
      </w:r>
    </w:p>
    <w:p w:rsidR="00450202" w:rsidRPr="00450202" w:rsidRDefault="00D06FA8" w:rsidP="00450202">
      <w:pPr>
        <w:pStyle w:val="10"/>
        <w:rPr>
          <w:lang w:eastAsia="ru-RU"/>
        </w:rPr>
      </w:pPr>
      <w:r>
        <w:rPr>
          <w:lang w:eastAsia="ru-RU"/>
        </w:rPr>
        <w:t>На данном этапе генерир</w:t>
      </w:r>
      <w:r w:rsidR="002F1EE2">
        <w:rPr>
          <w:lang w:eastAsia="ru-RU"/>
        </w:rPr>
        <w:t>уется случайный граф Кронекеровского типа с помощью алгоритма R</w:t>
      </w:r>
      <w:r w:rsidR="002F1EE2" w:rsidRPr="00521663">
        <w:rPr>
          <w:lang w:eastAsia="ru-RU"/>
        </w:rPr>
        <w:t>-</w:t>
      </w:r>
      <w:r w:rsidR="002F1EE2">
        <w:rPr>
          <w:lang w:eastAsia="ru-RU"/>
        </w:rPr>
        <w:t>MAT</w:t>
      </w:r>
      <w:sdt>
        <w:sdtPr>
          <w:rPr>
            <w:lang w:eastAsia="ru-RU"/>
          </w:rPr>
          <w:id w:val="-1843083934"/>
          <w:citation/>
        </w:sdtPr>
        <w:sdtEndPr/>
        <w:sdtContent>
          <w:r w:rsidR="009A1515">
            <w:rPr>
              <w:lang w:eastAsia="ru-RU"/>
            </w:rPr>
            <w:fldChar w:fldCharType="begin"/>
          </w:r>
          <w:r w:rsidR="009A1515" w:rsidRPr="009A1515">
            <w:rPr>
              <w:lang w:eastAsia="ru-RU"/>
            </w:rPr>
            <w:instrText xml:space="preserve"> </w:instrText>
          </w:r>
          <w:r w:rsidR="009A1515">
            <w:rPr>
              <w:lang w:eastAsia="ru-RU"/>
            </w:rPr>
            <w:instrText>CITATION</w:instrText>
          </w:r>
          <w:r w:rsidR="009A1515" w:rsidRPr="009A1515">
            <w:rPr>
              <w:lang w:eastAsia="ru-RU"/>
            </w:rPr>
            <w:instrText xml:space="preserve"> </w:instrText>
          </w:r>
          <w:r w:rsidR="009A1515">
            <w:rPr>
              <w:lang w:eastAsia="ru-RU"/>
            </w:rPr>
            <w:instrText>Gro</w:instrText>
          </w:r>
          <w:r w:rsidR="009A1515" w:rsidRPr="009A1515">
            <w:rPr>
              <w:lang w:eastAsia="ru-RU"/>
            </w:rPr>
            <w:instrText>11 \</w:instrText>
          </w:r>
          <w:r w:rsidR="009A1515">
            <w:rPr>
              <w:lang w:eastAsia="ru-RU"/>
            </w:rPr>
            <w:instrText>l</w:instrText>
          </w:r>
          <w:r w:rsidR="009A1515" w:rsidRPr="009A1515">
            <w:rPr>
              <w:lang w:eastAsia="ru-RU"/>
            </w:rPr>
            <w:instrText xml:space="preserve"> 1033 </w:instrText>
          </w:r>
          <w:r w:rsidR="009A1515">
            <w:rPr>
              <w:lang w:eastAsia="ru-RU"/>
            </w:rPr>
            <w:fldChar w:fldCharType="separate"/>
          </w:r>
          <w:r w:rsidR="009A1515" w:rsidRPr="009A1515">
            <w:rPr>
              <w:noProof/>
              <w:lang w:eastAsia="ru-RU"/>
            </w:rPr>
            <w:t xml:space="preserve"> [9]</w:t>
          </w:r>
          <w:r w:rsidR="009A1515">
            <w:rPr>
              <w:lang w:eastAsia="ru-RU"/>
            </w:rPr>
            <w:fldChar w:fldCharType="end"/>
          </w:r>
        </w:sdtContent>
      </w:sdt>
      <w:r w:rsidR="00521663" w:rsidRPr="00521663">
        <w:rPr>
          <w:lang w:eastAsia="ru-RU"/>
        </w:rPr>
        <w:t xml:space="preserve">. </w:t>
      </w:r>
      <w:r w:rsidR="00521663">
        <w:rPr>
          <w:lang w:eastAsia="ru-RU"/>
        </w:rPr>
        <w:t>Данный граф хорошо моделирует связи в Интернете</w:t>
      </w:r>
      <w:r w:rsidR="009A1515">
        <w:rPr>
          <w:lang w:eastAsia="ru-RU"/>
        </w:rPr>
        <w:t xml:space="preserve"> и социальных сетях</w:t>
      </w:r>
      <w:sdt>
        <w:sdtPr>
          <w:rPr>
            <w:lang w:eastAsia="ru-RU"/>
          </w:rPr>
          <w:id w:val="-1889860382"/>
          <w:citation/>
        </w:sdtPr>
        <w:sdtEndPr/>
        <w:sdtContent>
          <w:r w:rsidR="009A1515">
            <w:rPr>
              <w:lang w:eastAsia="ru-RU"/>
            </w:rPr>
            <w:fldChar w:fldCharType="begin"/>
          </w:r>
          <w:r w:rsidR="009A1515">
            <w:rPr>
              <w:lang w:eastAsia="ru-RU"/>
            </w:rPr>
            <w:instrText xml:space="preserve"> CITATION Les10 \l 1049 </w:instrText>
          </w:r>
          <w:r w:rsidR="009A1515">
            <w:rPr>
              <w:lang w:eastAsia="ru-RU"/>
            </w:rPr>
            <w:fldChar w:fldCharType="separate"/>
          </w:r>
          <w:r w:rsidR="009A1515">
            <w:rPr>
              <w:noProof/>
              <w:lang w:eastAsia="ru-RU"/>
            </w:rPr>
            <w:t xml:space="preserve"> </w:t>
          </w:r>
          <w:r w:rsidR="009A1515" w:rsidRPr="009A1515">
            <w:rPr>
              <w:noProof/>
              <w:lang w:eastAsia="ru-RU"/>
            </w:rPr>
            <w:t>[10]</w:t>
          </w:r>
          <w:r w:rsidR="009A1515">
            <w:rPr>
              <w:lang w:eastAsia="ru-RU"/>
            </w:rPr>
            <w:fldChar w:fldCharType="end"/>
          </w:r>
        </w:sdtContent>
      </w:sdt>
      <w:r w:rsidR="00521663">
        <w:rPr>
          <w:lang w:eastAsia="ru-RU"/>
        </w:rPr>
        <w:t>.</w:t>
      </w:r>
    </w:p>
    <w:p w:rsidR="00D13AC7" w:rsidRDefault="00D13AC7" w:rsidP="00450202">
      <w:pPr>
        <w:pStyle w:val="10"/>
        <w:rPr>
          <w:lang w:eastAsia="ru-RU"/>
        </w:rPr>
      </w:pPr>
      <w:r>
        <w:rPr>
          <w:lang w:eastAsia="ru-RU"/>
        </w:rPr>
        <w:t>Правила</w:t>
      </w:r>
      <w:r w:rsidR="00450202">
        <w:rPr>
          <w:lang w:eastAsia="ru-RU"/>
        </w:rPr>
        <w:t xml:space="preserve"> генерации прост</w:t>
      </w:r>
      <w:r>
        <w:rPr>
          <w:lang w:eastAsia="ru-RU"/>
        </w:rPr>
        <w:t>ы</w:t>
      </w:r>
      <w:r w:rsidR="00450202">
        <w:rPr>
          <w:lang w:eastAsia="ru-RU"/>
        </w:rPr>
        <w:t xml:space="preserve">: </w:t>
      </w:r>
    </w:p>
    <w:p w:rsidR="00196CFD" w:rsidRDefault="00196CFD" w:rsidP="00196CFD">
      <w:pPr>
        <w:pStyle w:val="10"/>
        <w:numPr>
          <w:ilvl w:val="0"/>
          <w:numId w:val="15"/>
        </w:numPr>
        <w:tabs>
          <w:tab w:val="left" w:pos="993"/>
        </w:tabs>
        <w:ind w:left="0" w:firstLine="709"/>
        <w:rPr>
          <w:lang w:eastAsia="ru-RU"/>
        </w:rPr>
      </w:pPr>
      <w:r>
        <w:rPr>
          <w:lang w:eastAsia="ru-RU"/>
        </w:rPr>
        <w:t>выбираются начальные диапазоны данных для источника и назначения ребра (от нуля до максимального индекса вершины)</w:t>
      </w:r>
      <w:r w:rsidR="00D13AC7">
        <w:rPr>
          <w:lang w:eastAsia="ru-RU"/>
        </w:rPr>
        <w:t>;</w:t>
      </w:r>
    </w:p>
    <w:p w:rsidR="00450202" w:rsidRDefault="001A2345" w:rsidP="002927D4">
      <w:pPr>
        <w:pStyle w:val="10"/>
        <w:numPr>
          <w:ilvl w:val="0"/>
          <w:numId w:val="15"/>
        </w:numPr>
        <w:tabs>
          <w:tab w:val="left" w:pos="993"/>
        </w:tabs>
        <w:ind w:left="0" w:firstLine="709"/>
        <w:rPr>
          <w:lang w:eastAsia="ru-RU"/>
        </w:rPr>
      </w:pPr>
      <w:r>
        <w:rPr>
          <w:lang w:eastAsia="ru-RU"/>
        </w:rPr>
        <w:t>диапазоны данных делятся пополам</w:t>
      </w:r>
      <w:r w:rsidR="00076E28">
        <w:rPr>
          <w:lang w:eastAsia="ru-RU"/>
        </w:rPr>
        <w:t>.</w:t>
      </w:r>
      <w:r>
        <w:rPr>
          <w:lang w:eastAsia="ru-RU"/>
        </w:rPr>
        <w:t xml:space="preserve"> </w:t>
      </w:r>
      <w:r w:rsidR="00076E28">
        <w:rPr>
          <w:lang w:eastAsia="ru-RU"/>
        </w:rPr>
        <w:t>В</w:t>
      </w:r>
      <w:r>
        <w:rPr>
          <w:lang w:eastAsia="ru-RU"/>
        </w:rPr>
        <w:t xml:space="preserve"> </w:t>
      </w:r>
      <w:r w:rsidR="00196CFD">
        <w:rPr>
          <w:lang w:eastAsia="ru-RU"/>
        </w:rPr>
        <w:t xml:space="preserve">соответствии с </w:t>
      </w:r>
      <w:proofErr w:type="gramStart"/>
      <w:r w:rsidR="00196CFD">
        <w:rPr>
          <w:lang w:eastAsia="ru-RU"/>
        </w:rPr>
        <w:t>некоторый</w:t>
      </w:r>
      <w:proofErr w:type="gramEnd"/>
      <w:r w:rsidR="00196CFD">
        <w:rPr>
          <w:lang w:eastAsia="ru-RU"/>
        </w:rPr>
        <w:t xml:space="preserve"> вероятностью</w:t>
      </w:r>
      <w:r>
        <w:rPr>
          <w:lang w:eastAsia="ru-RU"/>
        </w:rPr>
        <w:t xml:space="preserve"> (таблица 2.1)</w:t>
      </w:r>
      <w:r w:rsidR="00196CFD">
        <w:rPr>
          <w:lang w:eastAsia="ru-RU"/>
        </w:rPr>
        <w:t xml:space="preserve"> </w:t>
      </w:r>
      <w:r w:rsidR="00076E28">
        <w:rPr>
          <w:lang w:eastAsia="ru-RU"/>
        </w:rPr>
        <w:t>решается</w:t>
      </w:r>
      <w:r w:rsidR="00196CFD">
        <w:rPr>
          <w:lang w:eastAsia="ru-RU"/>
        </w:rPr>
        <w:t xml:space="preserve">, какую половину </w:t>
      </w:r>
      <w:r w:rsidR="000053CA">
        <w:rPr>
          <w:lang w:eastAsia="ru-RU"/>
        </w:rPr>
        <w:t>считать следующим</w:t>
      </w:r>
      <w:r w:rsidR="00DF7F34">
        <w:rPr>
          <w:lang w:eastAsia="ru-RU"/>
        </w:rPr>
        <w:t xml:space="preserve"> диапазоном;</w:t>
      </w:r>
      <w:r>
        <w:rPr>
          <w:lang w:eastAsia="ru-RU"/>
        </w:rPr>
        <w:t xml:space="preserve"> </w:t>
      </w:r>
      <w:r w:rsidR="00450202">
        <w:rPr>
          <w:lang w:eastAsia="ru-RU"/>
        </w:rPr>
        <w:t xml:space="preserve"> </w:t>
      </w:r>
    </w:p>
    <w:p w:rsidR="008E2E9D" w:rsidRDefault="008E2E9D" w:rsidP="002927D4">
      <w:pPr>
        <w:pStyle w:val="10"/>
        <w:numPr>
          <w:ilvl w:val="0"/>
          <w:numId w:val="15"/>
        </w:numPr>
        <w:tabs>
          <w:tab w:val="left" w:pos="993"/>
        </w:tabs>
        <w:ind w:left="0" w:firstLine="709"/>
        <w:rPr>
          <w:lang w:eastAsia="ru-RU"/>
        </w:rPr>
      </w:pPr>
      <w:r>
        <w:rPr>
          <w:lang w:eastAsia="ru-RU"/>
        </w:rPr>
        <w:t>действия повторяются, пока не</w:t>
      </w:r>
      <w:r w:rsidR="00CD6E2F">
        <w:rPr>
          <w:lang w:eastAsia="ru-RU"/>
        </w:rPr>
        <w:t xml:space="preserve"> диапазоны не укажут на единственные вершины</w:t>
      </w:r>
      <w:r w:rsidR="00DF7F34">
        <w:rPr>
          <w:lang w:eastAsia="ru-RU"/>
        </w:rPr>
        <w:t xml:space="preserve"> источника и назначения</w:t>
      </w:r>
      <w:r w:rsidR="00716C7F">
        <w:rPr>
          <w:lang w:eastAsia="ru-RU"/>
        </w:rPr>
        <w:t>;</w:t>
      </w:r>
    </w:p>
    <w:p w:rsidR="00716C7F" w:rsidRDefault="00716C7F" w:rsidP="002927D4">
      <w:pPr>
        <w:pStyle w:val="10"/>
        <w:numPr>
          <w:ilvl w:val="0"/>
          <w:numId w:val="15"/>
        </w:numPr>
        <w:tabs>
          <w:tab w:val="left" w:pos="993"/>
        </w:tabs>
        <w:ind w:left="0" w:firstLine="709"/>
        <w:rPr>
          <w:lang w:eastAsia="ru-RU"/>
        </w:rPr>
      </w:pPr>
      <w:r>
        <w:rPr>
          <w:lang w:eastAsia="ru-RU"/>
        </w:rPr>
        <w:t>в список рёбер добавляется</w:t>
      </w:r>
      <w:r w:rsidR="00CD6E2F">
        <w:rPr>
          <w:lang w:eastAsia="ru-RU"/>
        </w:rPr>
        <w:t xml:space="preserve"> полученное ребро</w:t>
      </w:r>
      <w:r>
        <w:rPr>
          <w:lang w:eastAsia="ru-RU"/>
        </w:rPr>
        <w:t>.</w:t>
      </w:r>
    </w:p>
    <w:p w:rsidR="0015797F" w:rsidRPr="00BF2BC5" w:rsidRDefault="0015797F" w:rsidP="00AE05CC">
      <w:pPr>
        <w:pStyle w:val="10"/>
        <w:ind w:firstLine="0"/>
        <w:rPr>
          <w:lang w:eastAsia="ru-RU"/>
        </w:rPr>
      </w:pPr>
    </w:p>
    <w:p w:rsidR="008E2E9D" w:rsidRDefault="008E2E9D" w:rsidP="00A42872">
      <w:pPr>
        <w:pStyle w:val="10"/>
        <w:spacing w:after="100"/>
        <w:ind w:firstLine="0"/>
        <w:rPr>
          <w:lang w:eastAsia="ru-RU"/>
        </w:rPr>
      </w:pPr>
      <w:r>
        <w:rPr>
          <w:lang w:eastAsia="ru-RU"/>
        </w:rPr>
        <w:t xml:space="preserve">Таблица </w:t>
      </w:r>
      <w:r w:rsidR="0015797F">
        <w:rPr>
          <w:lang w:eastAsia="ru-RU"/>
        </w:rPr>
        <w:t>2.</w:t>
      </w:r>
      <w:r>
        <w:rPr>
          <w:lang w:eastAsia="ru-RU"/>
        </w:rPr>
        <w:t xml:space="preserve">1 – Вероятности </w:t>
      </w:r>
      <w:r w:rsidR="00CD6E2F">
        <w:rPr>
          <w:lang w:eastAsia="ru-RU"/>
        </w:rPr>
        <w:t>выбора</w:t>
      </w:r>
      <w:r w:rsidR="001A2345">
        <w:rPr>
          <w:lang w:eastAsia="ru-RU"/>
        </w:rPr>
        <w:t xml:space="preserve"> диапазонов</w:t>
      </w:r>
    </w:p>
    <w:tbl>
      <w:tblPr>
        <w:tblStyle w:val="af0"/>
        <w:tblW w:w="9322" w:type="dxa"/>
        <w:tblLook w:val="04A0" w:firstRow="1" w:lastRow="0" w:firstColumn="1" w:lastColumn="0" w:noHBand="0" w:noVBand="1"/>
      </w:tblPr>
      <w:tblGrid>
        <w:gridCol w:w="2660"/>
        <w:gridCol w:w="1417"/>
        <w:gridCol w:w="2694"/>
        <w:gridCol w:w="2551"/>
      </w:tblGrid>
      <w:tr w:rsidR="00CD6E2F" w:rsidTr="00CD6E2F">
        <w:tc>
          <w:tcPr>
            <w:tcW w:w="4077" w:type="dxa"/>
            <w:gridSpan w:val="2"/>
            <w:vMerge w:val="restart"/>
          </w:tcPr>
          <w:p w:rsidR="00CD6E2F" w:rsidRPr="00E2228D" w:rsidRDefault="00CD6E2F" w:rsidP="00E2228D">
            <w:pPr>
              <w:pStyle w:val="10"/>
              <w:ind w:firstLine="0"/>
              <w:rPr>
                <w:lang w:eastAsia="ru-RU"/>
              </w:rPr>
            </w:pPr>
          </w:p>
        </w:tc>
        <w:tc>
          <w:tcPr>
            <w:tcW w:w="5245" w:type="dxa"/>
            <w:gridSpan w:val="2"/>
          </w:tcPr>
          <w:p w:rsidR="00CD6E2F" w:rsidRDefault="00CD6E2F" w:rsidP="00CD6E2F">
            <w:pPr>
              <w:pStyle w:val="10"/>
              <w:ind w:firstLine="0"/>
              <w:jc w:val="center"/>
              <w:rPr>
                <w:lang w:eastAsia="ru-RU"/>
              </w:rPr>
            </w:pPr>
            <w:r>
              <w:rPr>
                <w:lang w:eastAsia="ru-RU"/>
              </w:rPr>
              <w:t>Выбор диапазона вершины назначения</w:t>
            </w:r>
          </w:p>
        </w:tc>
      </w:tr>
      <w:tr w:rsidR="00CD6E2F" w:rsidTr="00CD6E2F">
        <w:tc>
          <w:tcPr>
            <w:tcW w:w="4077" w:type="dxa"/>
            <w:gridSpan w:val="2"/>
            <w:vMerge/>
          </w:tcPr>
          <w:p w:rsidR="00CD6E2F" w:rsidRPr="00E2228D" w:rsidRDefault="00CD6E2F" w:rsidP="00E2228D">
            <w:pPr>
              <w:pStyle w:val="10"/>
              <w:ind w:firstLine="0"/>
              <w:rPr>
                <w:lang w:eastAsia="ru-RU"/>
              </w:rPr>
            </w:pPr>
          </w:p>
        </w:tc>
        <w:tc>
          <w:tcPr>
            <w:tcW w:w="2694" w:type="dxa"/>
          </w:tcPr>
          <w:p w:rsidR="00CD6E2F" w:rsidRPr="00E2228D" w:rsidRDefault="00CD6E2F" w:rsidP="00CD6E2F">
            <w:pPr>
              <w:pStyle w:val="10"/>
              <w:ind w:firstLine="0"/>
              <w:jc w:val="center"/>
              <w:rPr>
                <w:lang w:eastAsia="ru-RU"/>
              </w:rPr>
            </w:pPr>
            <w:r>
              <w:rPr>
                <w:lang w:eastAsia="ru-RU"/>
              </w:rPr>
              <w:t>левый</w:t>
            </w:r>
          </w:p>
        </w:tc>
        <w:tc>
          <w:tcPr>
            <w:tcW w:w="2551" w:type="dxa"/>
          </w:tcPr>
          <w:p w:rsidR="00CD6E2F" w:rsidRPr="00E2228D" w:rsidRDefault="00CD6E2F" w:rsidP="00CD6E2F">
            <w:pPr>
              <w:pStyle w:val="10"/>
              <w:ind w:firstLine="0"/>
              <w:jc w:val="center"/>
              <w:rPr>
                <w:lang w:eastAsia="ru-RU"/>
              </w:rPr>
            </w:pPr>
            <w:r>
              <w:rPr>
                <w:lang w:eastAsia="ru-RU"/>
              </w:rPr>
              <w:t>правый</w:t>
            </w:r>
          </w:p>
        </w:tc>
      </w:tr>
      <w:tr w:rsidR="00CD6E2F" w:rsidTr="00CD6E2F">
        <w:tc>
          <w:tcPr>
            <w:tcW w:w="2660" w:type="dxa"/>
            <w:vMerge w:val="restart"/>
          </w:tcPr>
          <w:p w:rsidR="00CD6E2F" w:rsidRDefault="00CD6E2F" w:rsidP="00CD6E2F">
            <w:pPr>
              <w:pStyle w:val="10"/>
              <w:ind w:firstLine="0"/>
              <w:jc w:val="center"/>
              <w:rPr>
                <w:lang w:eastAsia="ru-RU"/>
              </w:rPr>
            </w:pPr>
            <w:r>
              <w:rPr>
                <w:lang w:eastAsia="ru-RU"/>
              </w:rPr>
              <w:t>Выбор диапазона вершины источника</w:t>
            </w:r>
          </w:p>
        </w:tc>
        <w:tc>
          <w:tcPr>
            <w:tcW w:w="1417" w:type="dxa"/>
          </w:tcPr>
          <w:p w:rsidR="00CD6E2F" w:rsidRPr="00E2228D" w:rsidRDefault="00CD6E2F" w:rsidP="00CD6E2F">
            <w:pPr>
              <w:pStyle w:val="10"/>
              <w:ind w:firstLine="0"/>
              <w:jc w:val="center"/>
              <w:rPr>
                <w:lang w:eastAsia="ru-RU"/>
              </w:rPr>
            </w:pPr>
            <w:r>
              <w:rPr>
                <w:lang w:eastAsia="ru-RU"/>
              </w:rPr>
              <w:t>левый</w:t>
            </w:r>
          </w:p>
        </w:tc>
        <w:tc>
          <w:tcPr>
            <w:tcW w:w="2694" w:type="dxa"/>
          </w:tcPr>
          <w:p w:rsidR="00CD6E2F" w:rsidRDefault="00CD6E2F" w:rsidP="00E2228D">
            <w:pPr>
              <w:pStyle w:val="10"/>
              <w:ind w:firstLine="0"/>
              <w:rPr>
                <w:lang w:eastAsia="ru-RU"/>
              </w:rPr>
            </w:pPr>
            <m:oMathPara>
              <m:oMath>
                <m:r>
                  <w:rPr>
                    <w:rFonts w:ascii="Cambria Math" w:hAnsi="Cambria Math"/>
                    <w:lang w:eastAsia="ru-RU"/>
                  </w:rPr>
                  <m:t>α=0.57</m:t>
                </m:r>
              </m:oMath>
            </m:oMathPara>
          </w:p>
        </w:tc>
        <w:tc>
          <w:tcPr>
            <w:tcW w:w="2551" w:type="dxa"/>
          </w:tcPr>
          <w:p w:rsidR="00CD6E2F" w:rsidRPr="00E2228D" w:rsidRDefault="00CD6E2F" w:rsidP="00E2228D">
            <w:pPr>
              <w:pStyle w:val="10"/>
              <w:ind w:firstLine="0"/>
              <w:rPr>
                <w:i/>
                <w:lang w:eastAsia="ru-RU"/>
              </w:rPr>
            </w:pPr>
            <m:oMathPara>
              <m:oMath>
                <m:r>
                  <w:rPr>
                    <w:rFonts w:ascii="Cambria Math" w:hAnsi="Cambria Math"/>
                    <w:lang w:eastAsia="ru-RU"/>
                  </w:rPr>
                  <m:t>β=0.19</m:t>
                </m:r>
              </m:oMath>
            </m:oMathPara>
          </w:p>
        </w:tc>
      </w:tr>
      <w:tr w:rsidR="00CD6E2F" w:rsidTr="00CD6E2F">
        <w:tc>
          <w:tcPr>
            <w:tcW w:w="2660" w:type="dxa"/>
            <w:vMerge/>
          </w:tcPr>
          <w:p w:rsidR="00CD6E2F" w:rsidRDefault="00CD6E2F" w:rsidP="00CD6E2F">
            <w:pPr>
              <w:pStyle w:val="10"/>
              <w:ind w:firstLine="0"/>
              <w:jc w:val="center"/>
              <w:rPr>
                <w:lang w:eastAsia="ru-RU"/>
              </w:rPr>
            </w:pPr>
          </w:p>
        </w:tc>
        <w:tc>
          <w:tcPr>
            <w:tcW w:w="1417" w:type="dxa"/>
          </w:tcPr>
          <w:p w:rsidR="00CD6E2F" w:rsidRPr="00E2228D" w:rsidRDefault="00CD6E2F" w:rsidP="00CD6E2F">
            <w:pPr>
              <w:pStyle w:val="10"/>
              <w:ind w:firstLine="0"/>
              <w:jc w:val="center"/>
              <w:rPr>
                <w:lang w:eastAsia="ru-RU"/>
              </w:rPr>
            </w:pPr>
            <w:r>
              <w:rPr>
                <w:lang w:eastAsia="ru-RU"/>
              </w:rPr>
              <w:t>правый</w:t>
            </w:r>
          </w:p>
        </w:tc>
        <w:tc>
          <w:tcPr>
            <w:tcW w:w="2694" w:type="dxa"/>
          </w:tcPr>
          <w:p w:rsidR="00CD6E2F" w:rsidRDefault="00CD6E2F" w:rsidP="00E2228D">
            <w:pPr>
              <w:pStyle w:val="10"/>
              <w:ind w:firstLine="0"/>
              <w:rPr>
                <w:lang w:eastAsia="ru-RU"/>
              </w:rPr>
            </w:pPr>
            <m:oMathPara>
              <m:oMath>
                <m:r>
                  <w:rPr>
                    <w:rFonts w:ascii="Cambria Math" w:hAnsi="Cambria Math"/>
                    <w:lang w:eastAsia="ru-RU"/>
                  </w:rPr>
                  <m:t>γ=0.19</m:t>
                </m:r>
              </m:oMath>
            </m:oMathPara>
          </w:p>
        </w:tc>
        <w:tc>
          <w:tcPr>
            <w:tcW w:w="2551" w:type="dxa"/>
          </w:tcPr>
          <w:p w:rsidR="00CD6E2F" w:rsidRDefault="00CD6E2F" w:rsidP="00E2228D">
            <w:pPr>
              <w:pStyle w:val="10"/>
              <w:ind w:firstLine="0"/>
              <w:rPr>
                <w:lang w:eastAsia="ru-RU"/>
              </w:rPr>
            </w:pPr>
            <m:oMathPara>
              <m:oMath>
                <m:r>
                  <w:rPr>
                    <w:rFonts w:ascii="Cambria Math" w:hAnsi="Cambria Math"/>
                    <w:lang w:eastAsia="ru-RU"/>
                  </w:rPr>
                  <m:t>δ=0.05</m:t>
                </m:r>
              </m:oMath>
            </m:oMathPara>
          </w:p>
        </w:tc>
      </w:tr>
    </w:tbl>
    <w:p w:rsidR="0015797F" w:rsidRDefault="0015797F" w:rsidP="008E2E9D">
      <w:pPr>
        <w:pStyle w:val="10"/>
        <w:rPr>
          <w:lang w:eastAsia="ru-RU"/>
        </w:rPr>
      </w:pPr>
    </w:p>
    <w:p w:rsidR="00673514" w:rsidRDefault="00673514" w:rsidP="00673514">
      <w:pPr>
        <w:pStyle w:val="10"/>
        <w:rPr>
          <w:lang w:eastAsia="ru-RU"/>
        </w:rPr>
      </w:pPr>
      <w:r>
        <w:rPr>
          <w:lang w:eastAsia="ru-RU"/>
        </w:rPr>
        <w:t>Визуализация алгоритма на матрице смежности продемонстрирована на рисунке 2.1.</w:t>
      </w:r>
    </w:p>
    <w:p w:rsidR="00673514" w:rsidRPr="00EF3BE7" w:rsidRDefault="00673514" w:rsidP="008E2E9D">
      <w:pPr>
        <w:pStyle w:val="10"/>
        <w:rPr>
          <w:lang w:eastAsia="ru-RU"/>
        </w:rPr>
      </w:pPr>
    </w:p>
    <w:p w:rsidR="00ED6C08" w:rsidRDefault="00ED6C08" w:rsidP="00C716E0">
      <w:pPr>
        <w:jc w:val="center"/>
        <w:rPr>
          <w:lang w:eastAsia="ru-RU"/>
        </w:rPr>
      </w:pPr>
    </w:p>
    <w:p w:rsidR="00993BD3" w:rsidRPr="00ED6C08" w:rsidRDefault="00993BD3" w:rsidP="00C716E0">
      <w:pPr>
        <w:jc w:val="center"/>
        <w:rPr>
          <w:lang w:eastAsia="ru-RU"/>
        </w:rPr>
      </w:pPr>
      <w:r>
        <w:rPr>
          <w:noProof/>
          <w:lang w:eastAsia="ru-RU"/>
        </w:rPr>
        <w:lastRenderedPageBreak/>
        <w:drawing>
          <wp:inline distT="0" distB="0" distL="0" distR="0">
            <wp:extent cx="2235200" cy="221311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37487" cy="2215379"/>
                    </a:xfrm>
                    <a:prstGeom prst="rect">
                      <a:avLst/>
                    </a:prstGeom>
                    <a:noFill/>
                    <a:ln>
                      <a:noFill/>
                    </a:ln>
                  </pic:spPr>
                </pic:pic>
              </a:graphicData>
            </a:graphic>
          </wp:inline>
        </w:drawing>
      </w:r>
    </w:p>
    <w:p w:rsidR="0015797F" w:rsidRPr="00ED6C08" w:rsidRDefault="0015797F" w:rsidP="00ED6C08">
      <w:pPr>
        <w:pStyle w:val="10"/>
        <w:jc w:val="center"/>
        <w:rPr>
          <w:lang w:eastAsia="ru-RU"/>
        </w:rPr>
      </w:pPr>
      <w:r w:rsidRPr="00ED6C08">
        <w:rPr>
          <w:lang w:eastAsia="ru-RU"/>
        </w:rPr>
        <w:t>Рисунок 2.1 – Визуализация алгоритма R-MAT</w:t>
      </w:r>
    </w:p>
    <w:p w:rsidR="00ED6C08" w:rsidRPr="00ED6C08" w:rsidRDefault="00ED6C08" w:rsidP="00ED6C08">
      <w:pPr>
        <w:pStyle w:val="10"/>
        <w:rPr>
          <w:lang w:eastAsia="ru-RU"/>
        </w:rPr>
      </w:pPr>
    </w:p>
    <w:p w:rsidR="006D3847" w:rsidRPr="006D3847" w:rsidRDefault="006D3847" w:rsidP="00F31A87">
      <w:pPr>
        <w:pStyle w:val="10"/>
        <w:rPr>
          <w:rFonts w:cs="Times New Roman"/>
          <w:szCs w:val="28"/>
          <w:lang w:eastAsia="ru-RU"/>
        </w:rPr>
      </w:pPr>
      <w:r>
        <w:rPr>
          <w:rFonts w:cs="Times New Roman"/>
          <w:szCs w:val="28"/>
          <w:lang w:eastAsia="ru-RU"/>
        </w:rPr>
        <w:t>Необходимо отметить, что в реализации Graph</w:t>
      </w:r>
      <w:r w:rsidRPr="006D3847">
        <w:rPr>
          <w:rFonts w:cs="Times New Roman"/>
          <w:szCs w:val="28"/>
          <w:lang w:eastAsia="ru-RU"/>
        </w:rPr>
        <w:t xml:space="preserve">500 </w:t>
      </w:r>
      <w:r>
        <w:rPr>
          <w:rFonts w:cs="Times New Roman"/>
          <w:szCs w:val="28"/>
          <w:lang w:eastAsia="ru-RU"/>
        </w:rPr>
        <w:t xml:space="preserve">не происходит </w:t>
      </w:r>
      <w:r w:rsidR="000A5B06">
        <w:rPr>
          <w:rFonts w:cs="Times New Roman"/>
          <w:szCs w:val="28"/>
          <w:lang w:eastAsia="ru-RU"/>
        </w:rPr>
        <w:t>деориентации</w:t>
      </w:r>
      <w:r>
        <w:rPr>
          <w:rFonts w:cs="Times New Roman"/>
          <w:szCs w:val="28"/>
          <w:lang w:eastAsia="ru-RU"/>
        </w:rPr>
        <w:t xml:space="preserve"> графа, </w:t>
      </w:r>
      <w:r w:rsidR="00CC5673">
        <w:rPr>
          <w:rFonts w:cs="Times New Roman"/>
          <w:szCs w:val="28"/>
          <w:lang w:eastAsia="ru-RU"/>
        </w:rPr>
        <w:t>то есть</w:t>
      </w:r>
      <w:r>
        <w:rPr>
          <w:rFonts w:cs="Times New Roman"/>
          <w:szCs w:val="28"/>
          <w:lang w:eastAsia="ru-RU"/>
        </w:rPr>
        <w:t xml:space="preserve"> в результате генерации получается ориентированный граф.</w:t>
      </w:r>
      <w:r w:rsidR="0014489E">
        <w:rPr>
          <w:rFonts w:cs="Times New Roman"/>
          <w:szCs w:val="28"/>
          <w:lang w:eastAsia="ru-RU"/>
        </w:rPr>
        <w:t xml:space="preserve"> </w:t>
      </w:r>
      <w:r w:rsidR="000A5B06">
        <w:rPr>
          <w:rFonts w:cs="Times New Roman"/>
          <w:szCs w:val="28"/>
          <w:lang w:eastAsia="ru-RU"/>
        </w:rPr>
        <w:t xml:space="preserve">При деориентации </w:t>
      </w:r>
      <w:r>
        <w:rPr>
          <w:rFonts w:cs="Times New Roman"/>
          <w:szCs w:val="28"/>
          <w:lang w:eastAsia="ru-RU"/>
        </w:rPr>
        <w:t>все рёбра дублируются и переворачиваются, что</w:t>
      </w:r>
      <w:r w:rsidR="0063279E">
        <w:rPr>
          <w:rFonts w:cs="Times New Roman"/>
          <w:szCs w:val="28"/>
          <w:lang w:eastAsia="ru-RU"/>
        </w:rPr>
        <w:t xml:space="preserve"> </w:t>
      </w:r>
      <w:r w:rsidR="001442BE">
        <w:rPr>
          <w:rFonts w:cs="Times New Roman"/>
          <w:szCs w:val="28"/>
          <w:lang w:eastAsia="ru-RU"/>
        </w:rPr>
        <w:t>делает их неориентированными</w:t>
      </w:r>
      <w:r>
        <w:rPr>
          <w:rFonts w:cs="Times New Roman"/>
          <w:szCs w:val="28"/>
          <w:lang w:eastAsia="ru-RU"/>
        </w:rPr>
        <w:t>.</w:t>
      </w:r>
    </w:p>
    <w:p w:rsidR="00EF3BE7" w:rsidRDefault="00EF3BE7" w:rsidP="00F31A87">
      <w:pPr>
        <w:pStyle w:val="10"/>
        <w:rPr>
          <w:rFonts w:cs="Times New Roman"/>
          <w:szCs w:val="28"/>
          <w:lang w:eastAsia="ru-RU"/>
        </w:rPr>
      </w:pPr>
    </w:p>
    <w:p w:rsidR="002A72EE" w:rsidRPr="00480530" w:rsidRDefault="003C33CF" w:rsidP="00480530">
      <w:pPr>
        <w:pStyle w:val="3"/>
        <w:rPr>
          <w:lang w:val="en-US" w:eastAsia="ru-RU"/>
        </w:rPr>
      </w:pPr>
      <w:r>
        <w:rPr>
          <w:lang w:eastAsia="ru-RU"/>
        </w:rPr>
        <w:t>2.1.3 Функции ядра</w:t>
      </w:r>
    </w:p>
    <w:p w:rsidR="00ED7E7A" w:rsidRDefault="00ED7E7A" w:rsidP="00ED7E7A">
      <w:pPr>
        <w:pStyle w:val="10"/>
        <w:rPr>
          <w:lang w:eastAsia="ru-RU"/>
        </w:rPr>
      </w:pPr>
      <w:r>
        <w:rPr>
          <w:lang w:eastAsia="ru-RU"/>
        </w:rPr>
        <w:t>После того, как создан граф и выбрано 64 начальные вершины для запуска BFS, происходит вызов функций ядра.</w:t>
      </w:r>
    </w:p>
    <w:p w:rsidR="00ED7E7A" w:rsidRDefault="00ED7E7A" w:rsidP="00ED7E7A">
      <w:pPr>
        <w:pStyle w:val="10"/>
        <w:rPr>
          <w:lang w:eastAsia="ru-RU"/>
        </w:rPr>
      </w:pPr>
      <w:r>
        <w:rPr>
          <w:lang w:eastAsia="ru-RU"/>
        </w:rPr>
        <w:t>Первая функция ядра, выполняющаяся один раз – graph</w:t>
      </w:r>
      <w:r w:rsidRPr="00ED7E7A">
        <w:rPr>
          <w:lang w:eastAsia="ru-RU"/>
        </w:rPr>
        <w:t xml:space="preserve"> </w:t>
      </w:r>
      <w:r>
        <w:rPr>
          <w:lang w:eastAsia="ru-RU"/>
        </w:rPr>
        <w:t>construction, создание графа,</w:t>
      </w:r>
      <w:r w:rsidR="008A3511">
        <w:rPr>
          <w:lang w:eastAsia="ru-RU"/>
        </w:rPr>
        <w:t xml:space="preserve"> идентичного</w:t>
      </w:r>
      <w:r w:rsidR="00146294">
        <w:rPr>
          <w:lang w:eastAsia="ru-RU"/>
        </w:rPr>
        <w:t xml:space="preserve"> </w:t>
      </w:r>
      <w:proofErr w:type="gramStart"/>
      <w:r w:rsidR="00146294">
        <w:rPr>
          <w:lang w:eastAsia="ru-RU"/>
        </w:rPr>
        <w:t>построенному</w:t>
      </w:r>
      <w:proofErr w:type="gramEnd"/>
      <w:r w:rsidR="00FA0BF1">
        <w:rPr>
          <w:lang w:eastAsia="ru-RU"/>
        </w:rPr>
        <w:t xml:space="preserve"> на втором шаге</w:t>
      </w:r>
      <w:r>
        <w:rPr>
          <w:lang w:eastAsia="ru-RU"/>
        </w:rPr>
        <w:t>, но представленного в специальном виде.</w:t>
      </w:r>
    </w:p>
    <w:p w:rsidR="009C567E" w:rsidRDefault="009C567E" w:rsidP="00ED7E7A">
      <w:pPr>
        <w:pStyle w:val="10"/>
        <w:rPr>
          <w:lang w:eastAsia="ru-RU"/>
        </w:rPr>
      </w:pPr>
      <w:r>
        <w:rPr>
          <w:lang w:eastAsia="ru-RU"/>
        </w:rPr>
        <w:t>Граф</w:t>
      </w:r>
      <w:r w:rsidRPr="009C567E">
        <w:rPr>
          <w:lang w:eastAsia="ru-RU"/>
        </w:rPr>
        <w:t xml:space="preserve"> </w:t>
      </w:r>
      <w:r>
        <w:rPr>
          <w:lang w:eastAsia="ru-RU"/>
        </w:rPr>
        <w:t>приводится</w:t>
      </w:r>
      <w:r w:rsidRPr="009C567E">
        <w:rPr>
          <w:lang w:eastAsia="ru-RU"/>
        </w:rPr>
        <w:t xml:space="preserve"> </w:t>
      </w:r>
      <w:r>
        <w:rPr>
          <w:lang w:eastAsia="ru-RU"/>
        </w:rPr>
        <w:t>к</w:t>
      </w:r>
      <w:r w:rsidRPr="009C567E">
        <w:rPr>
          <w:lang w:eastAsia="ru-RU"/>
        </w:rPr>
        <w:t xml:space="preserve"> </w:t>
      </w:r>
      <w:r>
        <w:rPr>
          <w:lang w:eastAsia="ru-RU"/>
        </w:rPr>
        <w:t>виду</w:t>
      </w:r>
      <w:r w:rsidRPr="009C567E">
        <w:rPr>
          <w:lang w:eastAsia="ru-RU"/>
        </w:rPr>
        <w:t xml:space="preserve"> </w:t>
      </w:r>
      <w:r>
        <w:rPr>
          <w:lang w:eastAsia="ru-RU"/>
        </w:rPr>
        <w:t>CSR</w:t>
      </w:r>
      <w:r w:rsidRPr="009C567E">
        <w:rPr>
          <w:lang w:eastAsia="ru-RU"/>
        </w:rPr>
        <w:t xml:space="preserve"> (</w:t>
      </w:r>
      <w:proofErr w:type="spellStart"/>
      <w:r>
        <w:rPr>
          <w:lang w:eastAsia="ru-RU"/>
        </w:rPr>
        <w:t>Compressed</w:t>
      </w:r>
      <w:proofErr w:type="spellEnd"/>
      <w:r w:rsidRPr="009C567E">
        <w:rPr>
          <w:lang w:eastAsia="ru-RU"/>
        </w:rPr>
        <w:t xml:space="preserve"> </w:t>
      </w:r>
      <w:proofErr w:type="spellStart"/>
      <w:r>
        <w:rPr>
          <w:lang w:eastAsia="ru-RU"/>
        </w:rPr>
        <w:t>Sparse</w:t>
      </w:r>
      <w:proofErr w:type="spellEnd"/>
      <w:r w:rsidRPr="009C567E">
        <w:rPr>
          <w:lang w:eastAsia="ru-RU"/>
        </w:rPr>
        <w:t xml:space="preserve"> </w:t>
      </w:r>
      <w:proofErr w:type="spellStart"/>
      <w:r>
        <w:rPr>
          <w:lang w:eastAsia="ru-RU"/>
        </w:rPr>
        <w:t>Row</w:t>
      </w:r>
      <w:proofErr w:type="spellEnd"/>
      <w:r w:rsidRPr="009C567E">
        <w:rPr>
          <w:lang w:eastAsia="ru-RU"/>
        </w:rPr>
        <w:t xml:space="preserve">, </w:t>
      </w:r>
      <w:r>
        <w:rPr>
          <w:lang w:eastAsia="ru-RU"/>
        </w:rPr>
        <w:t xml:space="preserve">сжатый по </w:t>
      </w:r>
      <w:r w:rsidR="007A307A">
        <w:rPr>
          <w:lang w:eastAsia="ru-RU"/>
        </w:rPr>
        <w:t>строкам</w:t>
      </w:r>
      <w:r>
        <w:rPr>
          <w:lang w:eastAsia="ru-RU"/>
        </w:rPr>
        <w:t xml:space="preserve">). При этом все его рёбра сортируются по возрастанию, </w:t>
      </w:r>
      <w:r w:rsidR="007A307A">
        <w:rPr>
          <w:lang w:eastAsia="ru-RU"/>
        </w:rPr>
        <w:t>источника</w:t>
      </w:r>
      <w:r>
        <w:rPr>
          <w:lang w:eastAsia="ru-RU"/>
        </w:rPr>
        <w:t>. Также строится массив быстрого доступа к началу и концу участка</w:t>
      </w:r>
      <w:r w:rsidR="007A307A">
        <w:rPr>
          <w:lang w:eastAsia="ru-RU"/>
        </w:rPr>
        <w:t xml:space="preserve"> рёбер, исходящих из каждой вершины</w:t>
      </w:r>
      <w:r>
        <w:rPr>
          <w:lang w:eastAsia="ru-RU"/>
        </w:rPr>
        <w:t>.</w:t>
      </w:r>
    </w:p>
    <w:p w:rsidR="00EF2F00" w:rsidRDefault="00C42E59" w:rsidP="00ED7E7A">
      <w:pPr>
        <w:pStyle w:val="10"/>
        <w:rPr>
          <w:lang w:eastAsia="ru-RU"/>
        </w:rPr>
      </w:pPr>
      <w:r>
        <w:rPr>
          <w:lang w:eastAsia="ru-RU"/>
        </w:rPr>
        <w:t>После построения графа начин</w:t>
      </w:r>
      <w:r w:rsidR="00C716E0">
        <w:rPr>
          <w:lang w:eastAsia="ru-RU"/>
        </w:rPr>
        <w:t>ается основная работа бенчмарка:</w:t>
      </w:r>
      <w:r>
        <w:rPr>
          <w:lang w:eastAsia="ru-RU"/>
        </w:rPr>
        <w:t xml:space="preserve"> 64 раза выполняется вторая функция ядра</w:t>
      </w:r>
      <w:r w:rsidR="00DF161C">
        <w:rPr>
          <w:lang w:eastAsia="ru-RU"/>
        </w:rPr>
        <w:t xml:space="preserve"> – </w:t>
      </w:r>
      <w:r w:rsidR="00290DD2">
        <w:rPr>
          <w:lang w:eastAsia="ru-RU"/>
        </w:rPr>
        <w:t>BFS</w:t>
      </w:r>
      <w:r w:rsidR="00290DD2" w:rsidRPr="00572DD2">
        <w:rPr>
          <w:lang w:eastAsia="ru-RU"/>
        </w:rPr>
        <w:t>.</w:t>
      </w:r>
      <w:r w:rsidR="00572DD2" w:rsidRPr="00572DD2">
        <w:rPr>
          <w:lang w:eastAsia="ru-RU"/>
        </w:rPr>
        <w:t xml:space="preserve"> </w:t>
      </w:r>
      <w:r w:rsidR="00005A8B">
        <w:rPr>
          <w:lang w:eastAsia="ru-RU"/>
        </w:rPr>
        <w:t>На выходе получается</w:t>
      </w:r>
      <w:r w:rsidR="00572DD2">
        <w:rPr>
          <w:lang w:eastAsia="ru-RU"/>
        </w:rPr>
        <w:t xml:space="preserve"> массив родителей, представляющий построенное дерево поиска.</w:t>
      </w:r>
    </w:p>
    <w:p w:rsidR="00465799" w:rsidRDefault="00465799" w:rsidP="00ED7E7A">
      <w:pPr>
        <w:pStyle w:val="10"/>
        <w:rPr>
          <w:lang w:eastAsia="ru-RU"/>
        </w:rPr>
      </w:pPr>
      <w:r>
        <w:rPr>
          <w:lang w:eastAsia="ru-RU"/>
        </w:rPr>
        <w:t>Массив родителей – структура данных, содержащая дерево следующим образом: для начальной вершины родитель – она сама, для всех вершин, связанных с ней родитель –</w:t>
      </w:r>
      <w:r w:rsidR="00A43094">
        <w:rPr>
          <w:lang w:eastAsia="ru-RU"/>
        </w:rPr>
        <w:t xml:space="preserve"> начальная.</w:t>
      </w:r>
      <w:r w:rsidR="0081277D">
        <w:rPr>
          <w:lang w:eastAsia="ru-RU"/>
        </w:rPr>
        <w:t xml:space="preserve"> Для остальных вершин родитель – вершина, через которую был найден путь </w:t>
      </w:r>
      <w:proofErr w:type="gramStart"/>
      <w:r w:rsidR="0081277D">
        <w:rPr>
          <w:lang w:eastAsia="ru-RU"/>
        </w:rPr>
        <w:t>от</w:t>
      </w:r>
      <w:proofErr w:type="gramEnd"/>
      <w:r w:rsidR="0081277D">
        <w:rPr>
          <w:lang w:eastAsia="ru-RU"/>
        </w:rPr>
        <w:t xml:space="preserve"> начальной к данной.</w:t>
      </w:r>
    </w:p>
    <w:p w:rsidR="00250E09" w:rsidRDefault="005C4EFC" w:rsidP="00ED7E7A">
      <w:pPr>
        <w:pStyle w:val="10"/>
        <w:rPr>
          <w:lang w:eastAsia="ru-RU"/>
        </w:rPr>
      </w:pPr>
      <w:r>
        <w:rPr>
          <w:lang w:eastAsia="ru-RU"/>
        </w:rPr>
        <w:t>Построенный</w:t>
      </w:r>
      <w:r w:rsidR="00250E09">
        <w:rPr>
          <w:lang w:eastAsia="ru-RU"/>
        </w:rPr>
        <w:t xml:space="preserve"> </w:t>
      </w:r>
      <w:r>
        <w:rPr>
          <w:lang w:eastAsia="ru-RU"/>
        </w:rPr>
        <w:t xml:space="preserve">массив </w:t>
      </w:r>
      <w:r w:rsidR="00250E09">
        <w:rPr>
          <w:lang w:eastAsia="ru-RU"/>
        </w:rPr>
        <w:t>родителей необходимо проверить</w:t>
      </w:r>
      <w:r w:rsidR="00DF5335">
        <w:rPr>
          <w:lang w:eastAsia="ru-RU"/>
        </w:rPr>
        <w:t>, так как в ходе работы могут возникнуть непредсказуемые ошибки. Существует несколько</w:t>
      </w:r>
      <w:r>
        <w:rPr>
          <w:lang w:eastAsia="ru-RU"/>
        </w:rPr>
        <w:t xml:space="preserve"> проверок:</w:t>
      </w:r>
    </w:p>
    <w:p w:rsidR="005C4EFC" w:rsidRDefault="005C4EFC" w:rsidP="00DF5335">
      <w:pPr>
        <w:pStyle w:val="10"/>
        <w:numPr>
          <w:ilvl w:val="0"/>
          <w:numId w:val="16"/>
        </w:numPr>
        <w:tabs>
          <w:tab w:val="left" w:pos="993"/>
        </w:tabs>
        <w:ind w:left="0" w:firstLine="709"/>
        <w:rPr>
          <w:lang w:eastAsia="ru-RU"/>
        </w:rPr>
      </w:pPr>
      <w:r>
        <w:rPr>
          <w:lang w:eastAsia="ru-RU"/>
        </w:rPr>
        <w:t>масси</w:t>
      </w:r>
      <w:r w:rsidR="00D1768B">
        <w:rPr>
          <w:lang w:eastAsia="ru-RU"/>
        </w:rPr>
        <w:t>в родителей представляет собой дерево (нет циклов);</w:t>
      </w:r>
    </w:p>
    <w:p w:rsidR="00D1768B" w:rsidRDefault="00143687" w:rsidP="00DF5335">
      <w:pPr>
        <w:pStyle w:val="10"/>
        <w:numPr>
          <w:ilvl w:val="0"/>
          <w:numId w:val="16"/>
        </w:numPr>
        <w:tabs>
          <w:tab w:val="left" w:pos="993"/>
        </w:tabs>
        <w:ind w:left="0" w:firstLine="709"/>
        <w:rPr>
          <w:lang w:eastAsia="ru-RU"/>
        </w:rPr>
      </w:pPr>
      <w:r>
        <w:rPr>
          <w:lang w:eastAsia="ru-RU"/>
        </w:rPr>
        <w:t xml:space="preserve">вершина и её родитель </w:t>
      </w:r>
      <w:proofErr w:type="gramStart"/>
      <w:r>
        <w:rPr>
          <w:lang w:eastAsia="ru-RU"/>
        </w:rPr>
        <w:t>соединены</w:t>
      </w:r>
      <w:proofErr w:type="gramEnd"/>
      <w:r>
        <w:rPr>
          <w:lang w:eastAsia="ru-RU"/>
        </w:rPr>
        <w:t xml:space="preserve"> ребром в начальном графе;</w:t>
      </w:r>
    </w:p>
    <w:p w:rsidR="006601FE" w:rsidRDefault="006601FE" w:rsidP="00DF5335">
      <w:pPr>
        <w:pStyle w:val="10"/>
        <w:numPr>
          <w:ilvl w:val="0"/>
          <w:numId w:val="16"/>
        </w:numPr>
        <w:tabs>
          <w:tab w:val="left" w:pos="993"/>
        </w:tabs>
        <w:ind w:left="0" w:firstLine="709"/>
        <w:rPr>
          <w:lang w:eastAsia="ru-RU"/>
        </w:rPr>
      </w:pPr>
      <w:r>
        <w:rPr>
          <w:lang w:eastAsia="ru-RU"/>
        </w:rPr>
        <w:t xml:space="preserve">ребро соединяет вершины, </w:t>
      </w:r>
      <w:r w:rsidR="004A0CD0">
        <w:rPr>
          <w:lang w:eastAsia="ru-RU"/>
        </w:rPr>
        <w:t xml:space="preserve">глубина которых отличается на </w:t>
      </w:r>
      <w:r w:rsidR="00250B96">
        <w:rPr>
          <w:lang w:eastAsia="ru-RU"/>
        </w:rPr>
        <w:t>единицу</w:t>
      </w:r>
      <w:r w:rsidR="004A0CD0">
        <w:rPr>
          <w:lang w:eastAsia="ru-RU"/>
        </w:rPr>
        <w:t>.</w:t>
      </w:r>
    </w:p>
    <w:p w:rsidR="00E95368" w:rsidRDefault="00E95368" w:rsidP="00E95368">
      <w:pPr>
        <w:pStyle w:val="10"/>
        <w:tabs>
          <w:tab w:val="left" w:pos="993"/>
        </w:tabs>
        <w:ind w:left="709" w:firstLine="0"/>
        <w:rPr>
          <w:lang w:eastAsia="ru-RU"/>
        </w:rPr>
      </w:pPr>
    </w:p>
    <w:p w:rsidR="002A72EE" w:rsidRPr="00480530" w:rsidRDefault="004A0CD0" w:rsidP="00480530">
      <w:pPr>
        <w:pStyle w:val="3"/>
        <w:rPr>
          <w:lang w:val="en-US"/>
        </w:rPr>
      </w:pPr>
      <w:r>
        <w:lastRenderedPageBreak/>
        <w:t>2.1.4 Вывод результатов</w:t>
      </w:r>
    </w:p>
    <w:p w:rsidR="00A36700" w:rsidRDefault="00A36700" w:rsidP="00A36700">
      <w:pPr>
        <w:pStyle w:val="10"/>
      </w:pPr>
      <w:r>
        <w:t>Некоторые</w:t>
      </w:r>
      <w:r w:rsidR="00183F67">
        <w:t xml:space="preserve"> этапы</w:t>
      </w:r>
      <w:r>
        <w:t xml:space="preserve"> бенчмарка имеют оценку времени:</w:t>
      </w:r>
    </w:p>
    <w:p w:rsidR="00A36700" w:rsidRDefault="00A36700" w:rsidP="00A42872">
      <w:pPr>
        <w:pStyle w:val="10"/>
        <w:numPr>
          <w:ilvl w:val="0"/>
          <w:numId w:val="16"/>
        </w:numPr>
        <w:tabs>
          <w:tab w:val="left" w:pos="993"/>
        </w:tabs>
        <w:ind w:left="709" w:firstLine="0"/>
        <w:rPr>
          <w:lang w:eastAsia="ru-RU"/>
        </w:rPr>
      </w:pPr>
      <w:r>
        <w:rPr>
          <w:lang w:eastAsia="ru-RU"/>
        </w:rPr>
        <w:t>генерация графа;</w:t>
      </w:r>
    </w:p>
    <w:p w:rsidR="00A36700" w:rsidRDefault="00A36700" w:rsidP="00A42872">
      <w:pPr>
        <w:pStyle w:val="10"/>
        <w:numPr>
          <w:ilvl w:val="0"/>
          <w:numId w:val="16"/>
        </w:numPr>
        <w:tabs>
          <w:tab w:val="left" w:pos="993"/>
        </w:tabs>
        <w:ind w:left="709" w:firstLine="0"/>
        <w:rPr>
          <w:lang w:eastAsia="ru-RU"/>
        </w:rPr>
      </w:pPr>
      <w:r>
        <w:rPr>
          <w:lang w:eastAsia="ru-RU"/>
        </w:rPr>
        <w:t>построение графа;</w:t>
      </w:r>
    </w:p>
    <w:p w:rsidR="00A36700" w:rsidRPr="00A36700" w:rsidRDefault="00A36700" w:rsidP="00A42872">
      <w:pPr>
        <w:pStyle w:val="10"/>
        <w:numPr>
          <w:ilvl w:val="0"/>
          <w:numId w:val="16"/>
        </w:numPr>
        <w:tabs>
          <w:tab w:val="left" w:pos="993"/>
        </w:tabs>
        <w:ind w:left="709" w:firstLine="0"/>
        <w:rPr>
          <w:lang w:eastAsia="ru-RU"/>
        </w:rPr>
      </w:pPr>
      <w:r>
        <w:rPr>
          <w:lang w:eastAsia="ru-RU"/>
        </w:rPr>
        <w:t>BFS (все 64 раза);</w:t>
      </w:r>
    </w:p>
    <w:p w:rsidR="00A36700" w:rsidRDefault="00A36700" w:rsidP="00A42872">
      <w:pPr>
        <w:pStyle w:val="10"/>
        <w:numPr>
          <w:ilvl w:val="0"/>
          <w:numId w:val="16"/>
        </w:numPr>
        <w:tabs>
          <w:tab w:val="left" w:pos="993"/>
        </w:tabs>
        <w:ind w:left="709" w:firstLine="0"/>
        <w:rPr>
          <w:lang w:eastAsia="ru-RU"/>
        </w:rPr>
      </w:pPr>
      <w:r>
        <w:rPr>
          <w:lang w:eastAsia="ru-RU"/>
        </w:rPr>
        <w:t>валидация результата (все 64 раза).</w:t>
      </w:r>
    </w:p>
    <w:p w:rsidR="00A42872" w:rsidRDefault="00A42872" w:rsidP="00A42872">
      <w:pPr>
        <w:pStyle w:val="10"/>
        <w:tabs>
          <w:tab w:val="left" w:pos="993"/>
        </w:tabs>
        <w:rPr>
          <w:rFonts w:cs="Times New Roman"/>
          <w:szCs w:val="28"/>
          <w:lang w:eastAsia="ru-RU"/>
        </w:rPr>
      </w:pPr>
    </w:p>
    <w:p w:rsidR="00EF3BE7" w:rsidRDefault="007A5727" w:rsidP="00A42872">
      <w:pPr>
        <w:pStyle w:val="10"/>
        <w:tabs>
          <w:tab w:val="left" w:pos="993"/>
        </w:tabs>
        <w:rPr>
          <w:rFonts w:cs="Times New Roman"/>
          <w:szCs w:val="28"/>
          <w:lang w:eastAsia="ru-RU"/>
        </w:rPr>
      </w:pPr>
      <w:r>
        <w:rPr>
          <w:rFonts w:cs="Times New Roman"/>
          <w:szCs w:val="28"/>
          <w:lang w:eastAsia="ru-RU"/>
        </w:rPr>
        <w:t xml:space="preserve">После окончания работы выводится результата в виде </w:t>
      </w:r>
      <w:r w:rsidR="00A76F0A">
        <w:rPr>
          <w:rFonts w:cs="Times New Roman"/>
          <w:szCs w:val="28"/>
          <w:lang w:eastAsia="ru-RU"/>
        </w:rPr>
        <w:br/>
      </w:r>
      <w:r>
        <w:rPr>
          <w:rFonts w:cs="Times New Roman"/>
          <w:szCs w:val="28"/>
          <w:lang w:eastAsia="ru-RU"/>
        </w:rPr>
        <w:t>«ключ: значение», и содержащий следующие параметры:</w:t>
      </w:r>
    </w:p>
    <w:p w:rsidR="007A5727" w:rsidRDefault="007A5727" w:rsidP="00A42872">
      <w:pPr>
        <w:pStyle w:val="10"/>
        <w:numPr>
          <w:ilvl w:val="0"/>
          <w:numId w:val="16"/>
        </w:numPr>
        <w:tabs>
          <w:tab w:val="left" w:pos="993"/>
        </w:tabs>
        <w:ind w:left="709" w:firstLine="0"/>
        <w:rPr>
          <w:lang w:eastAsia="ru-RU"/>
        </w:rPr>
      </w:pPr>
      <w:r>
        <w:rPr>
          <w:lang w:eastAsia="ru-RU"/>
        </w:rPr>
        <w:t>начальные параметры;</w:t>
      </w:r>
    </w:p>
    <w:p w:rsidR="007A5727" w:rsidRDefault="007A5727" w:rsidP="00A42872">
      <w:pPr>
        <w:pStyle w:val="10"/>
        <w:numPr>
          <w:ilvl w:val="0"/>
          <w:numId w:val="16"/>
        </w:numPr>
        <w:tabs>
          <w:tab w:val="left" w:pos="993"/>
        </w:tabs>
        <w:ind w:left="709" w:firstLine="0"/>
        <w:rPr>
          <w:lang w:eastAsia="ru-RU"/>
        </w:rPr>
      </w:pPr>
      <w:r>
        <w:rPr>
          <w:lang w:eastAsia="ru-RU"/>
        </w:rPr>
        <w:t>количество узлов в параллельной системе;</w:t>
      </w:r>
    </w:p>
    <w:p w:rsidR="007A5727" w:rsidRDefault="007A5727" w:rsidP="00A42872">
      <w:pPr>
        <w:pStyle w:val="10"/>
        <w:numPr>
          <w:ilvl w:val="0"/>
          <w:numId w:val="16"/>
        </w:numPr>
        <w:tabs>
          <w:tab w:val="left" w:pos="993"/>
        </w:tabs>
        <w:ind w:left="709" w:firstLine="0"/>
        <w:rPr>
          <w:lang w:eastAsia="ru-RU"/>
        </w:rPr>
      </w:pPr>
      <w:r>
        <w:rPr>
          <w:lang w:eastAsia="ru-RU"/>
        </w:rPr>
        <w:t>количество запусков;</w:t>
      </w:r>
    </w:p>
    <w:p w:rsidR="007A5727" w:rsidRDefault="007A5727" w:rsidP="00A42872">
      <w:pPr>
        <w:pStyle w:val="10"/>
        <w:numPr>
          <w:ilvl w:val="0"/>
          <w:numId w:val="16"/>
        </w:numPr>
        <w:tabs>
          <w:tab w:val="left" w:pos="993"/>
        </w:tabs>
        <w:ind w:left="709" w:firstLine="0"/>
        <w:rPr>
          <w:lang w:eastAsia="ru-RU"/>
        </w:rPr>
      </w:pPr>
      <w:r>
        <w:rPr>
          <w:lang w:eastAsia="ru-RU"/>
        </w:rPr>
        <w:t>время генерации графа;</w:t>
      </w:r>
    </w:p>
    <w:p w:rsidR="007A5727" w:rsidRDefault="007A5727" w:rsidP="00A42872">
      <w:pPr>
        <w:pStyle w:val="10"/>
        <w:numPr>
          <w:ilvl w:val="0"/>
          <w:numId w:val="16"/>
        </w:numPr>
        <w:tabs>
          <w:tab w:val="left" w:pos="993"/>
        </w:tabs>
        <w:ind w:left="709" w:firstLine="0"/>
        <w:rPr>
          <w:lang w:eastAsia="ru-RU"/>
        </w:rPr>
      </w:pPr>
      <w:r>
        <w:rPr>
          <w:lang w:eastAsia="ru-RU"/>
        </w:rPr>
        <w:t>время построения графа;</w:t>
      </w:r>
    </w:p>
    <w:p w:rsidR="007A5727" w:rsidRPr="007A5727" w:rsidRDefault="007A5727" w:rsidP="00A42872">
      <w:pPr>
        <w:pStyle w:val="10"/>
        <w:numPr>
          <w:ilvl w:val="0"/>
          <w:numId w:val="16"/>
        </w:numPr>
        <w:tabs>
          <w:tab w:val="left" w:pos="993"/>
        </w:tabs>
        <w:ind w:left="709" w:firstLine="0"/>
        <w:rPr>
          <w:lang w:eastAsia="ru-RU"/>
        </w:rPr>
      </w:pPr>
      <w:r>
        <w:rPr>
          <w:lang w:eastAsia="ru-RU"/>
        </w:rPr>
        <w:t>статистика для времени BFS;</w:t>
      </w:r>
    </w:p>
    <w:p w:rsidR="007A5727" w:rsidRDefault="007A5727" w:rsidP="00A42872">
      <w:pPr>
        <w:pStyle w:val="10"/>
        <w:numPr>
          <w:ilvl w:val="0"/>
          <w:numId w:val="16"/>
        </w:numPr>
        <w:tabs>
          <w:tab w:val="left" w:pos="993"/>
        </w:tabs>
        <w:ind w:left="709" w:firstLine="0"/>
        <w:rPr>
          <w:lang w:eastAsia="ru-RU"/>
        </w:rPr>
      </w:pPr>
      <w:r>
        <w:rPr>
          <w:lang w:eastAsia="ru-RU"/>
        </w:rPr>
        <w:t>статистика для времени валидации;</w:t>
      </w:r>
    </w:p>
    <w:p w:rsidR="007A5727" w:rsidRDefault="007A5727" w:rsidP="00A42872">
      <w:pPr>
        <w:pStyle w:val="10"/>
        <w:numPr>
          <w:ilvl w:val="0"/>
          <w:numId w:val="16"/>
        </w:numPr>
        <w:tabs>
          <w:tab w:val="left" w:pos="993"/>
        </w:tabs>
        <w:ind w:left="709" w:firstLine="0"/>
        <w:rPr>
          <w:lang w:eastAsia="ru-RU"/>
        </w:rPr>
      </w:pPr>
      <w:r>
        <w:rPr>
          <w:lang w:eastAsia="ru-RU"/>
        </w:rPr>
        <w:t>статистика для оценок бенчмарка.</w:t>
      </w:r>
    </w:p>
    <w:p w:rsidR="00066AD9" w:rsidRDefault="00066AD9" w:rsidP="00066AD9">
      <w:pPr>
        <w:pStyle w:val="10"/>
        <w:rPr>
          <w:lang w:eastAsia="ru-RU"/>
        </w:rPr>
      </w:pPr>
    </w:p>
    <w:p w:rsidR="00066AD9" w:rsidRDefault="0072212B" w:rsidP="00066AD9">
      <w:pPr>
        <w:pStyle w:val="10"/>
        <w:rPr>
          <w:lang w:eastAsia="ru-RU"/>
        </w:rPr>
      </w:pPr>
      <w:r>
        <w:rPr>
          <w:lang w:eastAsia="ru-RU"/>
        </w:rPr>
        <w:t>Оценка бенчмарка вычисляется как</w:t>
      </w:r>
    </w:p>
    <w:p w:rsidR="008823F5" w:rsidRDefault="008823F5" w:rsidP="00066AD9">
      <w:pPr>
        <w:pStyle w:val="10"/>
        <w:rPr>
          <w:lang w:eastAsia="ru-RU"/>
        </w:rPr>
      </w:pPr>
    </w:p>
    <w:p w:rsidR="008823F5" w:rsidRPr="00BF2BC5" w:rsidRDefault="0062188A" w:rsidP="006E66FA">
      <w:pPr>
        <w:pStyle w:val="10"/>
        <w:tabs>
          <w:tab w:val="left" w:pos="3119"/>
          <w:tab w:val="left" w:pos="8222"/>
        </w:tabs>
        <w:rPr>
          <w:rFonts w:eastAsiaTheme="minorEastAsia"/>
          <w:lang w:eastAsia="ru-RU"/>
        </w:rPr>
      </w:pPr>
      <w:r w:rsidRPr="00BF2BC5">
        <w:rPr>
          <w:rFonts w:eastAsiaTheme="minorEastAsia"/>
          <w:lang w:eastAsia="ru-RU"/>
        </w:rPr>
        <w:tab/>
      </w:r>
      <m:oMath>
        <m:r>
          <w:rPr>
            <w:rFonts w:ascii="Cambria Math" w:hAnsi="Cambria Math"/>
            <w:lang w:eastAsia="ru-RU"/>
          </w:rPr>
          <m:t>mark=</m:t>
        </m:r>
        <m:f>
          <m:fPr>
            <m:ctrlPr>
              <w:rPr>
                <w:rFonts w:ascii="Cambria Math" w:hAnsi="Cambria Math"/>
                <w:i/>
                <w:lang w:eastAsia="ru-RU"/>
              </w:rPr>
            </m:ctrlPr>
          </m:fPr>
          <m:num>
            <m:d>
              <m:dPr>
                <m:begChr m:val="|"/>
                <m:endChr m:val="|"/>
                <m:ctrlPr>
                  <w:rPr>
                    <w:rFonts w:ascii="Cambria Math" w:hAnsi="Cambria Math"/>
                    <w:i/>
                    <w:lang w:eastAsia="ru-RU"/>
                  </w:rPr>
                </m:ctrlPr>
              </m:dPr>
              <m:e>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traversed</m:t>
                    </m:r>
                  </m:sub>
                </m:sSub>
              </m:e>
            </m:d>
          </m:num>
          <m:den>
            <m:r>
              <w:rPr>
                <w:rFonts w:ascii="Cambria Math" w:hAnsi="Cambria Math"/>
                <w:lang w:eastAsia="ru-RU"/>
              </w:rPr>
              <m:t xml:space="preserve"> tim</m:t>
            </m:r>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BFS</m:t>
                </m:r>
              </m:sub>
            </m:sSub>
          </m:den>
        </m:f>
      </m:oMath>
      <w:r w:rsidR="00CA6A32">
        <w:rPr>
          <w:rFonts w:eastAsiaTheme="minorEastAsia"/>
          <w:lang w:eastAsia="ru-RU"/>
        </w:rPr>
        <w:t>,</w:t>
      </w:r>
      <w:r w:rsidR="00922DA7">
        <w:rPr>
          <w:rFonts w:eastAsiaTheme="minorEastAsia"/>
          <w:lang w:eastAsia="ru-RU"/>
        </w:rPr>
        <w:tab/>
        <w:t>(2.6</w:t>
      </w:r>
      <w:r w:rsidRPr="00BF2BC5">
        <w:rPr>
          <w:rFonts w:eastAsiaTheme="minorEastAsia"/>
          <w:lang w:eastAsia="ru-RU"/>
        </w:rPr>
        <w:t>)</w:t>
      </w:r>
    </w:p>
    <w:p w:rsidR="008823F5" w:rsidRDefault="00FD0AC3" w:rsidP="008823F5">
      <w:pPr>
        <w:pStyle w:val="10"/>
        <w:tabs>
          <w:tab w:val="left" w:pos="709"/>
        </w:tabs>
        <w:ind w:firstLine="0"/>
        <w:rPr>
          <w:rFonts w:eastAsiaTheme="minorEastAsia"/>
          <w:lang w:eastAsia="ru-RU"/>
        </w:rPr>
      </w:pPr>
      <w:r>
        <w:t xml:space="preserve">где </w:t>
      </w:r>
      <w:r w:rsidR="008823F5">
        <w:tab/>
      </w:r>
      <m:oMath>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traversed</m:t>
            </m:r>
          </m:sub>
        </m:sSub>
      </m:oMath>
      <w:r w:rsidR="006B008A">
        <w:rPr>
          <w:rFonts w:eastAsiaTheme="minorEastAsia"/>
          <w:lang w:eastAsia="ru-RU"/>
        </w:rPr>
        <w:t xml:space="preserve"> – множество посещённых в BFS</w:t>
      </w:r>
      <w:r w:rsidR="006B008A" w:rsidRPr="006B008A">
        <w:rPr>
          <w:rFonts w:eastAsiaTheme="minorEastAsia"/>
          <w:lang w:eastAsia="ru-RU"/>
        </w:rPr>
        <w:t xml:space="preserve"> </w:t>
      </w:r>
      <w:r w:rsidR="008823F5">
        <w:rPr>
          <w:rFonts w:eastAsiaTheme="minorEastAsia"/>
          <w:lang w:eastAsia="ru-RU"/>
        </w:rPr>
        <w:t xml:space="preserve">рёбер, </w:t>
      </w:r>
    </w:p>
    <w:p w:rsidR="008823F5" w:rsidRDefault="00FD0AC3" w:rsidP="008823F5">
      <w:pPr>
        <w:pStyle w:val="10"/>
        <w:rPr>
          <w:rFonts w:eastAsiaTheme="minorEastAsia"/>
          <w:lang w:eastAsia="ru-RU"/>
        </w:rPr>
      </w:pPr>
      <m:oMath>
        <m:r>
          <w:rPr>
            <w:rFonts w:ascii="Cambria Math" w:hAnsi="Cambria Math"/>
            <w:lang w:eastAsia="ru-RU"/>
          </w:rPr>
          <m:t>tim</m:t>
        </m:r>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BFS</m:t>
            </m:r>
          </m:sub>
        </m:sSub>
      </m:oMath>
      <w:r w:rsidR="006B008A">
        <w:rPr>
          <w:rFonts w:eastAsiaTheme="minorEastAsia"/>
          <w:lang w:eastAsia="ru-RU"/>
        </w:rPr>
        <w:t xml:space="preserve"> – время BFS</w:t>
      </w:r>
      <w:r w:rsidR="00BF2BC5">
        <w:rPr>
          <w:rFonts w:eastAsiaTheme="minorEastAsia"/>
          <w:lang w:eastAsia="ru-RU"/>
        </w:rPr>
        <w:t xml:space="preserve">, </w:t>
      </w:r>
    </w:p>
    <w:p w:rsidR="00FD0AC3" w:rsidRDefault="00FD0AC3" w:rsidP="008823F5">
      <w:pPr>
        <w:pStyle w:val="10"/>
        <w:tabs>
          <w:tab w:val="left" w:pos="993"/>
        </w:tabs>
        <w:rPr>
          <w:rFonts w:eastAsiaTheme="minorEastAsia"/>
          <w:lang w:eastAsia="ru-RU"/>
        </w:rPr>
      </w:pPr>
      <m:oMath>
        <m:r>
          <w:rPr>
            <w:rFonts w:ascii="Cambria Math" w:hAnsi="Cambria Math"/>
            <w:lang w:eastAsia="ru-RU"/>
          </w:rPr>
          <m:t>mark</m:t>
        </m:r>
      </m:oMath>
      <w:r w:rsidR="00BF2BC5">
        <w:rPr>
          <w:rFonts w:eastAsiaTheme="minorEastAsia"/>
          <w:lang w:eastAsia="ru-RU"/>
        </w:rPr>
        <w:t xml:space="preserve"> –</w:t>
      </w:r>
      <w:r w:rsidR="00BF2BC5" w:rsidRPr="00BF2BC5">
        <w:rPr>
          <w:rFonts w:eastAsiaTheme="minorEastAsia"/>
          <w:lang w:eastAsia="ru-RU"/>
        </w:rPr>
        <w:t xml:space="preserve"> </w:t>
      </w:r>
      <w:r w:rsidR="00BF2BC5">
        <w:rPr>
          <w:rFonts w:eastAsiaTheme="minorEastAsia"/>
          <w:lang w:eastAsia="ru-RU"/>
        </w:rPr>
        <w:t>оценка бенчмарка.</w:t>
      </w:r>
    </w:p>
    <w:p w:rsidR="008823F5" w:rsidRPr="00BF2BC5" w:rsidRDefault="008823F5" w:rsidP="008823F5">
      <w:pPr>
        <w:pStyle w:val="10"/>
        <w:tabs>
          <w:tab w:val="left" w:pos="993"/>
        </w:tabs>
        <w:rPr>
          <w:rFonts w:eastAsiaTheme="minorEastAsia"/>
          <w:lang w:eastAsia="ru-RU"/>
        </w:rPr>
      </w:pPr>
    </w:p>
    <w:p w:rsidR="000B1A8D" w:rsidRDefault="000B1A8D" w:rsidP="00FD0AC3">
      <w:pPr>
        <w:pStyle w:val="10"/>
        <w:rPr>
          <w:rFonts w:eastAsiaTheme="minorEastAsia"/>
          <w:lang w:eastAsia="ru-RU"/>
        </w:rPr>
      </w:pPr>
      <w:r>
        <w:rPr>
          <w:rFonts w:eastAsiaTheme="minorEastAsia"/>
          <w:lang w:eastAsia="ru-RU"/>
        </w:rPr>
        <w:t xml:space="preserve">В </w:t>
      </w:r>
      <w:r w:rsidR="00A76F0A">
        <w:rPr>
          <w:rFonts w:eastAsiaTheme="minorEastAsia"/>
          <w:lang w:eastAsia="ru-RU"/>
        </w:rPr>
        <w:t>случае связности графа</w:t>
      </w:r>
      <w:r w:rsidRPr="000B1A8D">
        <w:rPr>
          <w:rFonts w:eastAsiaTheme="minorEastAsia"/>
          <w:lang w:eastAsia="ru-RU"/>
        </w:rPr>
        <w:t xml:space="preserve"> </w:t>
      </w:r>
      <w:r>
        <w:rPr>
          <w:rFonts w:eastAsiaTheme="minorEastAsia"/>
          <w:lang w:eastAsia="ru-RU"/>
        </w:rPr>
        <w:t xml:space="preserve">каждое ребро </w:t>
      </w:r>
      <w:r w:rsidR="00A76F0A">
        <w:rPr>
          <w:rFonts w:eastAsiaTheme="minorEastAsia"/>
          <w:lang w:eastAsia="ru-RU"/>
        </w:rPr>
        <w:t xml:space="preserve">рассматривается </w:t>
      </w:r>
      <w:r>
        <w:rPr>
          <w:rFonts w:eastAsiaTheme="minorEastAsia"/>
          <w:lang w:eastAsia="ru-RU"/>
        </w:rPr>
        <w:t>только один раз</w:t>
      </w:r>
      <w:r w:rsidR="00A76F0A">
        <w:rPr>
          <w:rFonts w:eastAsiaTheme="minorEastAsia"/>
          <w:lang w:eastAsia="ru-RU"/>
        </w:rPr>
        <w:t xml:space="preserve"> и</w:t>
      </w:r>
      <w:r>
        <w:rPr>
          <w:rFonts w:eastAsiaTheme="minorEastAsia"/>
          <w:lang w:eastAsia="ru-RU"/>
        </w:rPr>
        <w:t xml:space="preserve"> выражение для вы</w:t>
      </w:r>
      <w:r w:rsidR="006E66FA">
        <w:rPr>
          <w:rFonts w:eastAsiaTheme="minorEastAsia"/>
          <w:lang w:eastAsia="ru-RU"/>
        </w:rPr>
        <w:t>числения оценки можно упростить</w:t>
      </w:r>
    </w:p>
    <w:p w:rsidR="00ED04CA" w:rsidRPr="000B1A8D" w:rsidRDefault="00ED04CA" w:rsidP="00FD0AC3">
      <w:pPr>
        <w:pStyle w:val="10"/>
        <w:rPr>
          <w:rFonts w:eastAsiaTheme="minorEastAsia"/>
          <w:lang w:eastAsia="ru-RU"/>
        </w:rPr>
      </w:pPr>
    </w:p>
    <w:p w:rsidR="000B1A8D" w:rsidRDefault="001218FD" w:rsidP="001218FD">
      <w:pPr>
        <w:pStyle w:val="10"/>
        <w:tabs>
          <w:tab w:val="left" w:pos="2552"/>
          <w:tab w:val="left" w:pos="8222"/>
        </w:tabs>
        <w:rPr>
          <w:rFonts w:eastAsiaTheme="minorEastAsia"/>
          <w:lang w:eastAsia="ru-RU"/>
        </w:rPr>
      </w:pPr>
      <w:r>
        <w:rPr>
          <w:rFonts w:eastAsiaTheme="minorEastAsia"/>
          <w:lang w:eastAsia="ru-RU"/>
        </w:rPr>
        <w:tab/>
      </w:r>
      <m:oMath>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traversed</m:t>
            </m:r>
          </m:sub>
        </m:sSub>
        <m:r>
          <w:rPr>
            <w:rFonts w:ascii="Cambria Math" w:hAnsi="Cambria Math"/>
            <w:lang w:eastAsia="ru-RU"/>
          </w:rPr>
          <m:t>| =</m:t>
        </m:r>
        <m:d>
          <m:dPr>
            <m:begChr m:val="|"/>
            <m:endChr m:val="|"/>
            <m:ctrlPr>
              <w:rPr>
                <w:rFonts w:ascii="Cambria Math" w:hAnsi="Cambria Math"/>
                <w:i/>
                <w:lang w:eastAsia="ru-RU"/>
              </w:rPr>
            </m:ctrlPr>
          </m:dPr>
          <m:e>
            <m:r>
              <w:rPr>
                <w:rFonts w:ascii="Cambria Math" w:hAnsi="Cambria Math"/>
                <w:lang w:eastAsia="ru-RU"/>
              </w:rPr>
              <m:t>E</m:t>
            </m:r>
          </m:e>
        </m:d>
        <m:r>
          <w:rPr>
            <w:rFonts w:ascii="Cambria Math" w:eastAsiaTheme="minorEastAsia" w:hAnsi="Cambria Math"/>
            <w:lang w:eastAsia="ru-RU"/>
          </w:rPr>
          <m:t>=</m:t>
        </m:r>
        <m:r>
          <w:rPr>
            <w:rFonts w:ascii="Cambria Math" w:eastAsiaTheme="minorEastAsia" w:hAnsi="Cambria Math"/>
            <w:lang w:val="en-US" w:eastAsia="ru-RU"/>
          </w:rPr>
          <m:t>edgefactor</m:t>
        </m:r>
        <m:r>
          <w:rPr>
            <w:rFonts w:ascii="Cambria Math" w:eastAsiaTheme="minorEastAsia" w:hAnsi="Cambria Math"/>
            <w:lang w:eastAsia="ru-RU"/>
          </w:rPr>
          <m:t xml:space="preserve"> </m:t>
        </m:r>
        <m:sSup>
          <m:sSupPr>
            <m:ctrlPr>
              <w:rPr>
                <w:rFonts w:ascii="Cambria Math" w:eastAsiaTheme="minorEastAsia" w:hAnsi="Cambria Math"/>
                <w:i/>
                <w:lang w:eastAsia="ru-RU"/>
              </w:rPr>
            </m:ctrlPr>
          </m:sSupPr>
          <m:e>
            <m:r>
              <w:rPr>
                <w:rFonts w:ascii="Cambria Math" w:eastAsiaTheme="minorEastAsia" w:hAnsi="Cambria Math"/>
                <w:lang w:eastAsia="ru-RU"/>
              </w:rPr>
              <m:t>2</m:t>
            </m:r>
          </m:e>
          <m:sup>
            <m:r>
              <w:rPr>
                <w:rFonts w:ascii="Cambria Math" w:eastAsiaTheme="minorEastAsia" w:hAnsi="Cambria Math"/>
                <w:lang w:eastAsia="ru-RU"/>
              </w:rPr>
              <m:t>scale</m:t>
            </m:r>
          </m:sup>
        </m:sSup>
      </m:oMath>
      <w:r w:rsidR="00EF524A">
        <w:rPr>
          <w:rFonts w:eastAsiaTheme="minorEastAsia"/>
          <w:lang w:eastAsia="ru-RU"/>
        </w:rPr>
        <w:t>,</w:t>
      </w:r>
      <w:r>
        <w:rPr>
          <w:rFonts w:eastAsiaTheme="minorEastAsia"/>
          <w:i/>
          <w:lang w:eastAsia="ru-RU"/>
        </w:rPr>
        <w:tab/>
      </w:r>
      <w:r>
        <w:rPr>
          <w:rFonts w:eastAsiaTheme="minorEastAsia"/>
          <w:lang w:eastAsia="ru-RU"/>
        </w:rPr>
        <w:t>(2.</w:t>
      </w:r>
      <w:r w:rsidR="00EF524A">
        <w:rPr>
          <w:rFonts w:eastAsiaTheme="minorEastAsia"/>
          <w:lang w:eastAsia="ru-RU"/>
        </w:rPr>
        <w:t>7</w:t>
      </w:r>
      <w:r>
        <w:rPr>
          <w:rFonts w:eastAsiaTheme="minorEastAsia"/>
          <w:lang w:eastAsia="ru-RU"/>
        </w:rPr>
        <w:t>)</w:t>
      </w:r>
    </w:p>
    <w:p w:rsidR="001218FD" w:rsidRDefault="001218FD" w:rsidP="001218FD">
      <w:pPr>
        <w:pStyle w:val="10"/>
        <w:tabs>
          <w:tab w:val="left" w:pos="3119"/>
          <w:tab w:val="left" w:pos="8222"/>
        </w:tabs>
        <w:rPr>
          <w:rFonts w:eastAsiaTheme="minorEastAsia"/>
          <w:lang w:eastAsia="ru-RU"/>
        </w:rPr>
      </w:pPr>
      <w:r>
        <w:rPr>
          <w:rFonts w:eastAsiaTheme="minorEastAsia"/>
          <w:lang w:eastAsia="ru-RU"/>
        </w:rPr>
        <w:tab/>
      </w:r>
      <m:oMath>
        <m:r>
          <w:rPr>
            <w:rFonts w:ascii="Cambria Math" w:hAnsi="Cambria Math"/>
            <w:lang w:eastAsia="ru-RU"/>
          </w:rPr>
          <m:t>mark=</m:t>
        </m:r>
        <m:f>
          <m:fPr>
            <m:ctrlPr>
              <w:rPr>
                <w:rFonts w:ascii="Cambria Math" w:hAnsi="Cambria Math"/>
                <w:i/>
                <w:lang w:eastAsia="ru-RU"/>
              </w:rPr>
            </m:ctrlPr>
          </m:fPr>
          <m:num>
            <m:r>
              <w:rPr>
                <w:rFonts w:ascii="Cambria Math" w:eastAsiaTheme="minorEastAsia" w:hAnsi="Cambria Math"/>
                <w:lang w:eastAsia="ru-RU"/>
              </w:rPr>
              <m:t xml:space="preserve">edgefactor </m:t>
            </m:r>
            <m:sSup>
              <m:sSupPr>
                <m:ctrlPr>
                  <w:rPr>
                    <w:rFonts w:ascii="Cambria Math" w:eastAsiaTheme="minorEastAsia" w:hAnsi="Cambria Math"/>
                    <w:i/>
                    <w:lang w:eastAsia="ru-RU"/>
                  </w:rPr>
                </m:ctrlPr>
              </m:sSupPr>
              <m:e>
                <m:r>
                  <w:rPr>
                    <w:rFonts w:ascii="Cambria Math" w:eastAsiaTheme="minorEastAsia" w:hAnsi="Cambria Math"/>
                    <w:lang w:eastAsia="ru-RU"/>
                  </w:rPr>
                  <m:t>2</m:t>
                </m:r>
              </m:e>
              <m:sup>
                <m:r>
                  <w:rPr>
                    <w:rFonts w:ascii="Cambria Math" w:eastAsiaTheme="minorEastAsia" w:hAnsi="Cambria Math"/>
                    <w:lang w:eastAsia="ru-RU"/>
                  </w:rPr>
                  <m:t>scale</m:t>
                </m:r>
              </m:sup>
            </m:sSup>
          </m:num>
          <m:den>
            <m:r>
              <w:rPr>
                <w:rFonts w:ascii="Cambria Math" w:hAnsi="Cambria Math"/>
                <w:lang w:eastAsia="ru-RU"/>
              </w:rPr>
              <m:t xml:space="preserve"> tim</m:t>
            </m:r>
            <m:sSub>
              <m:sSubPr>
                <m:ctrlPr>
                  <w:rPr>
                    <w:rFonts w:ascii="Cambria Math" w:hAnsi="Cambria Math"/>
                    <w:i/>
                    <w:lang w:eastAsia="ru-RU"/>
                  </w:rPr>
                </m:ctrlPr>
              </m:sSubPr>
              <m:e>
                <m:r>
                  <w:rPr>
                    <w:rFonts w:ascii="Cambria Math" w:hAnsi="Cambria Math"/>
                    <w:lang w:eastAsia="ru-RU"/>
                  </w:rPr>
                  <m:t>e</m:t>
                </m:r>
              </m:e>
              <m:sub>
                <m:r>
                  <w:rPr>
                    <w:rFonts w:ascii="Cambria Math" w:hAnsi="Cambria Math"/>
                    <w:lang w:eastAsia="ru-RU"/>
                  </w:rPr>
                  <m:t>BFS</m:t>
                </m:r>
              </m:sub>
            </m:sSub>
          </m:den>
        </m:f>
      </m:oMath>
      <w:r w:rsidR="006D536D">
        <w:rPr>
          <w:rFonts w:eastAsiaTheme="minorEastAsia"/>
          <w:lang w:eastAsia="ru-RU"/>
        </w:rPr>
        <w:t>.</w:t>
      </w:r>
      <w:r>
        <w:rPr>
          <w:rFonts w:eastAsiaTheme="minorEastAsia"/>
          <w:i/>
          <w:lang w:eastAsia="ru-RU"/>
        </w:rPr>
        <w:tab/>
      </w:r>
      <w:r>
        <w:rPr>
          <w:rFonts w:eastAsiaTheme="minorEastAsia"/>
          <w:lang w:eastAsia="ru-RU"/>
        </w:rPr>
        <w:t>(2.</w:t>
      </w:r>
      <w:r w:rsidR="00EF524A">
        <w:rPr>
          <w:rFonts w:eastAsiaTheme="minorEastAsia"/>
          <w:lang w:eastAsia="ru-RU"/>
        </w:rPr>
        <w:t>8</w:t>
      </w:r>
      <w:r>
        <w:rPr>
          <w:rFonts w:eastAsiaTheme="minorEastAsia"/>
          <w:lang w:eastAsia="ru-RU"/>
        </w:rPr>
        <w:t>)</w:t>
      </w:r>
    </w:p>
    <w:p w:rsidR="00ED04CA" w:rsidRPr="001218FD" w:rsidRDefault="00ED04CA" w:rsidP="001218FD">
      <w:pPr>
        <w:pStyle w:val="10"/>
        <w:tabs>
          <w:tab w:val="left" w:pos="3119"/>
          <w:tab w:val="left" w:pos="8222"/>
        </w:tabs>
      </w:pPr>
    </w:p>
    <w:p w:rsidR="001218FD" w:rsidRDefault="004E403E" w:rsidP="001218FD">
      <w:pPr>
        <w:pStyle w:val="10"/>
        <w:tabs>
          <w:tab w:val="left" w:pos="3119"/>
          <w:tab w:val="left" w:pos="8222"/>
        </w:tabs>
      </w:pPr>
      <w:r>
        <w:t>Статистическая обработка массива 64 значений приводит к формированию следующих данных:</w:t>
      </w:r>
    </w:p>
    <w:p w:rsidR="004E403E" w:rsidRDefault="004E403E" w:rsidP="00183F67">
      <w:pPr>
        <w:pStyle w:val="10"/>
        <w:numPr>
          <w:ilvl w:val="0"/>
          <w:numId w:val="16"/>
        </w:numPr>
        <w:tabs>
          <w:tab w:val="left" w:pos="1276"/>
        </w:tabs>
        <w:ind w:left="0" w:firstLine="709"/>
        <w:rPr>
          <w:lang w:eastAsia="ru-RU"/>
        </w:rPr>
      </w:pPr>
      <w:r>
        <w:rPr>
          <w:lang w:eastAsia="ru-RU"/>
        </w:rPr>
        <w:t>математическое ожидание;</w:t>
      </w:r>
    </w:p>
    <w:p w:rsidR="004E403E" w:rsidRDefault="004E403E" w:rsidP="00183F67">
      <w:pPr>
        <w:pStyle w:val="10"/>
        <w:numPr>
          <w:ilvl w:val="0"/>
          <w:numId w:val="16"/>
        </w:numPr>
        <w:tabs>
          <w:tab w:val="left" w:pos="1276"/>
        </w:tabs>
        <w:ind w:left="0" w:firstLine="709"/>
        <w:rPr>
          <w:lang w:eastAsia="ru-RU"/>
        </w:rPr>
      </w:pPr>
      <w:r>
        <w:rPr>
          <w:lang w:eastAsia="ru-RU"/>
        </w:rPr>
        <w:t>стандартное отклонение (оценка несмещённой дисперсии);</w:t>
      </w:r>
    </w:p>
    <w:p w:rsidR="004E403E" w:rsidRDefault="004E403E" w:rsidP="00183F67">
      <w:pPr>
        <w:pStyle w:val="10"/>
        <w:numPr>
          <w:ilvl w:val="0"/>
          <w:numId w:val="16"/>
        </w:numPr>
        <w:tabs>
          <w:tab w:val="left" w:pos="1276"/>
        </w:tabs>
        <w:ind w:left="0" w:firstLine="709"/>
        <w:rPr>
          <w:lang w:eastAsia="ru-RU"/>
        </w:rPr>
      </w:pPr>
      <w:r>
        <w:rPr>
          <w:lang w:eastAsia="ru-RU"/>
        </w:rPr>
        <w:t>минимум;</w:t>
      </w:r>
    </w:p>
    <w:p w:rsidR="004E403E" w:rsidRPr="004E403E" w:rsidRDefault="00F67713" w:rsidP="00183F67">
      <w:pPr>
        <w:pStyle w:val="10"/>
        <w:numPr>
          <w:ilvl w:val="0"/>
          <w:numId w:val="16"/>
        </w:numPr>
        <w:tabs>
          <w:tab w:val="left" w:pos="1276"/>
        </w:tabs>
        <w:ind w:left="0" w:firstLine="709"/>
        <w:rPr>
          <w:lang w:eastAsia="ru-RU"/>
        </w:rPr>
      </w:pPr>
      <w:r>
        <w:rPr>
          <w:rFonts w:eastAsiaTheme="minorEastAsia"/>
          <w:lang w:eastAsia="ru-RU"/>
        </w:rPr>
        <w:t>первый квантиль (</w:t>
      </w:r>
      <m:oMath>
        <m:sSub>
          <m:sSubPr>
            <m:ctrlPr>
              <w:rPr>
                <w:rFonts w:ascii="Cambria Math" w:hAnsi="Cambria Math"/>
                <w:i/>
                <w:lang w:eastAsia="ru-RU"/>
              </w:rPr>
            </m:ctrlPr>
          </m:sSubPr>
          <m:e>
            <m:r>
              <w:rPr>
                <w:rFonts w:ascii="Cambria Math" w:hAnsi="Cambria Math"/>
                <w:lang w:eastAsia="ru-RU"/>
              </w:rPr>
              <m:t>χ</m:t>
            </m:r>
          </m:e>
          <m:sub>
            <m:box>
              <m:boxPr>
                <m:ctrlPr>
                  <w:rPr>
                    <w:rFonts w:ascii="Cambria Math" w:hAnsi="Cambria Math"/>
                    <w:i/>
                    <w:lang w:eastAsia="ru-RU"/>
                  </w:rPr>
                </m:ctrlPr>
              </m:boxPr>
              <m:e>
                <m:argPr>
                  <m:argSz m:val="-1"/>
                </m:argPr>
                <m:f>
                  <m:fPr>
                    <m:type m:val="lin"/>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4</m:t>
                    </m:r>
                  </m:den>
                </m:f>
              </m:e>
            </m:box>
          </m:sub>
        </m:sSub>
      </m:oMath>
      <w:r>
        <w:rPr>
          <w:rFonts w:eastAsiaTheme="minorEastAsia"/>
          <w:lang w:eastAsia="ru-RU"/>
        </w:rPr>
        <w:t>)</w:t>
      </w:r>
      <w:r w:rsidR="004E403E">
        <w:rPr>
          <w:rFonts w:eastAsiaTheme="minorEastAsia"/>
          <w:lang w:eastAsia="ru-RU"/>
        </w:rPr>
        <w:t>;</w:t>
      </w:r>
    </w:p>
    <w:p w:rsidR="004E403E" w:rsidRPr="004E403E" w:rsidRDefault="004E403E" w:rsidP="00183F67">
      <w:pPr>
        <w:pStyle w:val="10"/>
        <w:numPr>
          <w:ilvl w:val="0"/>
          <w:numId w:val="16"/>
        </w:numPr>
        <w:tabs>
          <w:tab w:val="left" w:pos="1276"/>
        </w:tabs>
        <w:ind w:left="0" w:firstLine="709"/>
        <w:rPr>
          <w:lang w:eastAsia="ru-RU"/>
        </w:rPr>
      </w:pPr>
      <w:r w:rsidRPr="004E403E">
        <w:rPr>
          <w:lang w:eastAsia="ru-RU"/>
        </w:rPr>
        <w:t>медиана (</w:t>
      </w:r>
      <m:oMath>
        <m:sSub>
          <m:sSubPr>
            <m:ctrlPr>
              <w:rPr>
                <w:rFonts w:ascii="Cambria Math" w:hAnsi="Cambria Math"/>
                <w:i/>
                <w:lang w:eastAsia="ru-RU"/>
              </w:rPr>
            </m:ctrlPr>
          </m:sSubPr>
          <m:e>
            <m:r>
              <w:rPr>
                <w:rFonts w:ascii="Cambria Math" w:hAnsi="Cambria Math"/>
                <w:lang w:eastAsia="ru-RU"/>
              </w:rPr>
              <m:t>χ</m:t>
            </m:r>
          </m:e>
          <m:sub>
            <m:box>
              <m:boxPr>
                <m:ctrlPr>
                  <w:rPr>
                    <w:rFonts w:ascii="Cambria Math" w:hAnsi="Cambria Math"/>
                    <w:i/>
                    <w:lang w:eastAsia="ru-RU"/>
                  </w:rPr>
                </m:ctrlPr>
              </m:boxPr>
              <m:e>
                <m:argPr>
                  <m:argSz m:val="-1"/>
                </m:argPr>
                <m:f>
                  <m:fPr>
                    <m:type m:val="lin"/>
                    <m:ctrlPr>
                      <w:rPr>
                        <w:rFonts w:ascii="Cambria Math" w:hAnsi="Cambria Math"/>
                        <w:i/>
                        <w:lang w:eastAsia="ru-RU"/>
                      </w:rPr>
                    </m:ctrlPr>
                  </m:fPr>
                  <m:num>
                    <m:r>
                      <w:rPr>
                        <w:rFonts w:ascii="Cambria Math" w:hAnsi="Cambria Math"/>
                        <w:lang w:eastAsia="ru-RU"/>
                      </w:rPr>
                      <m:t>1</m:t>
                    </m:r>
                  </m:num>
                  <m:den>
                    <m:r>
                      <w:rPr>
                        <w:rFonts w:ascii="Cambria Math" w:hAnsi="Cambria Math"/>
                        <w:lang w:eastAsia="ru-RU"/>
                      </w:rPr>
                      <m:t>2</m:t>
                    </m:r>
                  </m:den>
                </m:f>
              </m:e>
            </m:box>
          </m:sub>
        </m:sSub>
      </m:oMath>
      <w:r w:rsidRPr="004E403E">
        <w:rPr>
          <w:lang w:eastAsia="ru-RU"/>
        </w:rPr>
        <w:t>);</w:t>
      </w:r>
    </w:p>
    <w:p w:rsidR="004E403E" w:rsidRDefault="00F67713" w:rsidP="00183F67">
      <w:pPr>
        <w:pStyle w:val="10"/>
        <w:numPr>
          <w:ilvl w:val="0"/>
          <w:numId w:val="16"/>
        </w:numPr>
        <w:tabs>
          <w:tab w:val="left" w:pos="1276"/>
        </w:tabs>
        <w:ind w:left="0" w:firstLine="709"/>
        <w:rPr>
          <w:lang w:eastAsia="ru-RU"/>
        </w:rPr>
      </w:pPr>
      <w:r>
        <w:rPr>
          <w:rFonts w:eastAsiaTheme="minorEastAsia"/>
          <w:lang w:eastAsia="ru-RU"/>
        </w:rPr>
        <w:t>третий квантиль (</w:t>
      </w:r>
      <m:oMath>
        <m:sSub>
          <m:sSubPr>
            <m:ctrlPr>
              <w:rPr>
                <w:rFonts w:ascii="Cambria Math" w:hAnsi="Cambria Math"/>
                <w:i/>
                <w:lang w:eastAsia="ru-RU"/>
              </w:rPr>
            </m:ctrlPr>
          </m:sSubPr>
          <m:e>
            <m:r>
              <w:rPr>
                <w:rFonts w:ascii="Cambria Math" w:hAnsi="Cambria Math"/>
                <w:lang w:eastAsia="ru-RU"/>
              </w:rPr>
              <m:t>χ</m:t>
            </m:r>
          </m:e>
          <m:sub>
            <m:box>
              <m:boxPr>
                <m:ctrlPr>
                  <w:rPr>
                    <w:rFonts w:ascii="Cambria Math" w:hAnsi="Cambria Math"/>
                    <w:i/>
                    <w:lang w:eastAsia="ru-RU"/>
                  </w:rPr>
                </m:ctrlPr>
              </m:boxPr>
              <m:e>
                <m:argPr>
                  <m:argSz m:val="-1"/>
                </m:argPr>
                <m:f>
                  <m:fPr>
                    <m:type m:val="lin"/>
                    <m:ctrlPr>
                      <w:rPr>
                        <w:rFonts w:ascii="Cambria Math" w:hAnsi="Cambria Math"/>
                        <w:i/>
                        <w:lang w:eastAsia="ru-RU"/>
                      </w:rPr>
                    </m:ctrlPr>
                  </m:fPr>
                  <m:num>
                    <m:r>
                      <w:rPr>
                        <w:rFonts w:ascii="Cambria Math" w:hAnsi="Cambria Math"/>
                        <w:lang w:eastAsia="ru-RU"/>
                      </w:rPr>
                      <m:t>3</m:t>
                    </m:r>
                  </m:num>
                  <m:den>
                    <m:r>
                      <w:rPr>
                        <w:rFonts w:ascii="Cambria Math" w:hAnsi="Cambria Math"/>
                        <w:lang w:eastAsia="ru-RU"/>
                      </w:rPr>
                      <m:t>4</m:t>
                    </m:r>
                  </m:den>
                </m:f>
              </m:e>
            </m:box>
          </m:sub>
        </m:sSub>
      </m:oMath>
      <w:r>
        <w:rPr>
          <w:rFonts w:eastAsiaTheme="minorEastAsia"/>
          <w:lang w:eastAsia="ru-RU"/>
        </w:rPr>
        <w:t>)</w:t>
      </w:r>
      <w:r w:rsidR="004E403E">
        <w:rPr>
          <w:rFonts w:eastAsiaTheme="minorEastAsia"/>
          <w:lang w:eastAsia="ru-RU"/>
        </w:rPr>
        <w:t>;</w:t>
      </w:r>
    </w:p>
    <w:p w:rsidR="00204CA0" w:rsidRDefault="00FE1555" w:rsidP="00183F67">
      <w:pPr>
        <w:pStyle w:val="10"/>
        <w:numPr>
          <w:ilvl w:val="0"/>
          <w:numId w:val="16"/>
        </w:numPr>
        <w:tabs>
          <w:tab w:val="left" w:pos="1276"/>
        </w:tabs>
        <w:ind w:left="0" w:firstLine="709"/>
        <w:rPr>
          <w:lang w:eastAsia="ru-RU"/>
        </w:rPr>
      </w:pPr>
      <w:r>
        <w:rPr>
          <w:lang w:eastAsia="ru-RU"/>
        </w:rPr>
        <w:t>м</w:t>
      </w:r>
      <w:r w:rsidR="004E403E">
        <w:rPr>
          <w:lang w:eastAsia="ru-RU"/>
        </w:rPr>
        <w:t>аксимум.</w:t>
      </w:r>
    </w:p>
    <w:p w:rsidR="002A72EE" w:rsidRDefault="007F2C97" w:rsidP="002A72EE">
      <w:pPr>
        <w:pStyle w:val="10"/>
        <w:rPr>
          <w:lang w:eastAsia="ru-RU"/>
        </w:rPr>
      </w:pPr>
      <w:r>
        <w:rPr>
          <w:lang w:eastAsia="ru-RU"/>
        </w:rPr>
        <w:lastRenderedPageBreak/>
        <w:t>Несмотря на то, что спецификация хорошо составлена, сказать такого же о реализации нельзя. В следующем подразделе будут разобраны достоинства и недостатки текущих реализаций.</w:t>
      </w:r>
    </w:p>
    <w:p w:rsidR="007F2C97" w:rsidRDefault="007F2C97" w:rsidP="002A72EE">
      <w:pPr>
        <w:pStyle w:val="10"/>
        <w:rPr>
          <w:lang w:eastAsia="ru-RU"/>
        </w:rPr>
      </w:pPr>
    </w:p>
    <w:p w:rsidR="007F2C97" w:rsidRPr="00D2496B" w:rsidRDefault="007F2C97" w:rsidP="002A72EE">
      <w:pPr>
        <w:pStyle w:val="10"/>
        <w:rPr>
          <w:lang w:eastAsia="ru-RU"/>
        </w:rPr>
      </w:pPr>
    </w:p>
    <w:p w:rsidR="000B1A8D" w:rsidRDefault="00D57CB3" w:rsidP="00D57CB3">
      <w:pPr>
        <w:pStyle w:val="2"/>
      </w:pPr>
      <w:bookmarkStart w:id="7" w:name="_Toc389721186"/>
      <w:r>
        <w:t>2.2 Анализ реализаций</w:t>
      </w:r>
      <w:bookmarkEnd w:id="7"/>
    </w:p>
    <w:p w:rsidR="002A72EE" w:rsidRPr="002A72EE" w:rsidRDefault="002A72EE" w:rsidP="002A72EE">
      <w:pPr>
        <w:pStyle w:val="10"/>
      </w:pPr>
    </w:p>
    <w:p w:rsidR="00D57CB3" w:rsidRPr="00D57CB3" w:rsidRDefault="00D57CB3" w:rsidP="00D57CB3">
      <w:pPr>
        <w:pStyle w:val="10"/>
      </w:pPr>
      <w:r>
        <w:t>На данный момент имеется несколько реализаций для спецификации Graph</w:t>
      </w:r>
      <w:r w:rsidR="00932036">
        <w:t>500</w:t>
      </w:r>
      <w:sdt>
        <w:sdtPr>
          <w:id w:val="-2132626001"/>
          <w:citation/>
        </w:sdtPr>
        <w:sdtEndPr/>
        <w:sdtContent>
          <w:r w:rsidR="008A1CC8">
            <w:fldChar w:fldCharType="begin"/>
          </w:r>
          <w:r w:rsidR="008A1CC8" w:rsidRPr="008A1CC8">
            <w:instrText xml:space="preserve"> </w:instrText>
          </w:r>
          <w:r w:rsidR="008A1CC8">
            <w:instrText>CITATION</w:instrText>
          </w:r>
          <w:r w:rsidR="008A1CC8" w:rsidRPr="008A1CC8">
            <w:instrText xml:space="preserve"> Лео11 \</w:instrText>
          </w:r>
          <w:r w:rsidR="008A1CC8">
            <w:instrText>l</w:instrText>
          </w:r>
          <w:r w:rsidR="008A1CC8" w:rsidRPr="008A1CC8">
            <w:instrText xml:space="preserve"> 1033 </w:instrText>
          </w:r>
          <w:r w:rsidR="008A1CC8">
            <w:fldChar w:fldCharType="separate"/>
          </w:r>
          <w:r w:rsidR="008A1CC8" w:rsidRPr="008A1CC8">
            <w:rPr>
              <w:noProof/>
            </w:rPr>
            <w:t xml:space="preserve"> [1]</w:t>
          </w:r>
          <w:r w:rsidR="008A1CC8">
            <w:fldChar w:fldCharType="end"/>
          </w:r>
        </w:sdtContent>
      </w:sdt>
      <w:r w:rsidR="00932036">
        <w:t>:</w:t>
      </w:r>
    </w:p>
    <w:p w:rsidR="00D57CB3" w:rsidRDefault="00932036" w:rsidP="00183F67">
      <w:pPr>
        <w:pStyle w:val="10"/>
        <w:numPr>
          <w:ilvl w:val="0"/>
          <w:numId w:val="17"/>
        </w:numPr>
        <w:tabs>
          <w:tab w:val="left" w:pos="1276"/>
        </w:tabs>
        <w:ind w:left="0" w:firstLine="709"/>
      </w:pPr>
      <w:r>
        <w:t xml:space="preserve">последовательная на </w:t>
      </w:r>
      <w:r w:rsidRPr="00CE6073">
        <w:t>GNU Octave</w:t>
      </w:r>
      <w:r>
        <w:t>;</w:t>
      </w:r>
    </w:p>
    <w:p w:rsidR="00932036" w:rsidRPr="00932036" w:rsidRDefault="00932036" w:rsidP="00183F67">
      <w:pPr>
        <w:pStyle w:val="10"/>
        <w:numPr>
          <w:ilvl w:val="0"/>
          <w:numId w:val="17"/>
        </w:numPr>
        <w:tabs>
          <w:tab w:val="left" w:pos="1276"/>
        </w:tabs>
        <w:ind w:left="0" w:firstLine="709"/>
      </w:pPr>
      <w:r>
        <w:t>две версии для Cray</w:t>
      </w:r>
      <w:r w:rsidRPr="00932036">
        <w:t>-</w:t>
      </w:r>
      <w:r>
        <w:t>XMT</w:t>
      </w:r>
      <w:r w:rsidRPr="00932036">
        <w:t>;</w:t>
      </w:r>
    </w:p>
    <w:p w:rsidR="00932036" w:rsidRPr="00932036" w:rsidRDefault="00932036" w:rsidP="00183F67">
      <w:pPr>
        <w:pStyle w:val="10"/>
        <w:numPr>
          <w:ilvl w:val="0"/>
          <w:numId w:val="17"/>
        </w:numPr>
        <w:tabs>
          <w:tab w:val="left" w:pos="1276"/>
        </w:tabs>
        <w:ind w:left="0" w:firstLine="709"/>
      </w:pPr>
      <w:r>
        <w:t>последовательная на C;</w:t>
      </w:r>
    </w:p>
    <w:p w:rsidR="00932036" w:rsidRPr="00932036" w:rsidRDefault="00932036" w:rsidP="00183F67">
      <w:pPr>
        <w:pStyle w:val="10"/>
        <w:numPr>
          <w:ilvl w:val="0"/>
          <w:numId w:val="17"/>
        </w:numPr>
        <w:tabs>
          <w:tab w:val="left" w:pos="1276"/>
        </w:tabs>
        <w:ind w:left="0" w:firstLine="709"/>
      </w:pPr>
      <w:r>
        <w:t>параллельная на C (OpenMP);</w:t>
      </w:r>
    </w:p>
    <w:p w:rsidR="00932036" w:rsidRDefault="00932036" w:rsidP="00183F67">
      <w:pPr>
        <w:pStyle w:val="10"/>
        <w:numPr>
          <w:ilvl w:val="0"/>
          <w:numId w:val="17"/>
        </w:numPr>
        <w:tabs>
          <w:tab w:val="left" w:pos="1276"/>
        </w:tabs>
        <w:ind w:left="0" w:firstLine="709"/>
      </w:pPr>
      <w:r>
        <w:t>параллельная</w:t>
      </w:r>
      <w:r w:rsidRPr="00AB406C">
        <w:t xml:space="preserve"> </w:t>
      </w:r>
      <w:r>
        <w:t>на</w:t>
      </w:r>
      <w:r w:rsidRPr="00AB406C">
        <w:t xml:space="preserve"> </w:t>
      </w:r>
      <w:r>
        <w:t xml:space="preserve">C (MPI </w:t>
      </w:r>
      <w:r w:rsidR="00AB406C">
        <w:t xml:space="preserve">P2P, </w:t>
      </w:r>
      <w:r w:rsidR="00107DAD">
        <w:t>point to point</w:t>
      </w:r>
      <w:r>
        <w:t>)</w:t>
      </w:r>
      <w:r w:rsidR="00283EED">
        <w:t>;</w:t>
      </w:r>
    </w:p>
    <w:p w:rsidR="00283EED" w:rsidRDefault="00283EED" w:rsidP="00183F67">
      <w:pPr>
        <w:pStyle w:val="10"/>
        <w:numPr>
          <w:ilvl w:val="0"/>
          <w:numId w:val="17"/>
        </w:numPr>
        <w:tabs>
          <w:tab w:val="left" w:pos="1276"/>
        </w:tabs>
        <w:ind w:left="0" w:firstLine="709"/>
      </w:pPr>
      <w:r>
        <w:t>параллельная</w:t>
      </w:r>
      <w:r w:rsidRPr="00AB406C">
        <w:t xml:space="preserve"> </w:t>
      </w:r>
      <w:r>
        <w:t>на</w:t>
      </w:r>
      <w:r w:rsidRPr="00AB406C">
        <w:t xml:space="preserve"> </w:t>
      </w:r>
      <w:r>
        <w:t>C (MPI RMA, remote memory access).</w:t>
      </w:r>
    </w:p>
    <w:p w:rsidR="00183F67" w:rsidRPr="001014DE" w:rsidRDefault="00183F67" w:rsidP="00D2496B">
      <w:pPr>
        <w:pStyle w:val="10"/>
      </w:pPr>
    </w:p>
    <w:p w:rsidR="00283EED" w:rsidRDefault="00BA7E2C" w:rsidP="00D2496B">
      <w:pPr>
        <w:pStyle w:val="10"/>
      </w:pPr>
      <w:r w:rsidRPr="00BA7E2C">
        <w:t xml:space="preserve">Имеет смысл рассматривать только реализации, основанные на </w:t>
      </w:r>
      <w:r>
        <w:t>MPI</w:t>
      </w:r>
      <w:r w:rsidRPr="00BA7E2C">
        <w:t xml:space="preserve">, так как только </w:t>
      </w:r>
      <w:r>
        <w:t xml:space="preserve">с </w:t>
      </w:r>
      <w:r w:rsidR="0083056F">
        <w:t xml:space="preserve">их </w:t>
      </w:r>
      <w:proofErr w:type="gramStart"/>
      <w:r>
        <w:t>помощью</w:t>
      </w:r>
      <w:proofErr w:type="gramEnd"/>
      <w:r>
        <w:t xml:space="preserve"> возможно оценить производительность параллельно</w:t>
      </w:r>
      <w:r w:rsidR="00561FDB">
        <w:t>й системы с разделёнными узлами. Связано это с тем, что задачи класса DI</w:t>
      </w:r>
      <w:r w:rsidR="00AE7DC9">
        <w:t xml:space="preserve"> </w:t>
      </w:r>
      <w:r w:rsidR="004C0CF1">
        <w:t>обрабатывают большой объём</w:t>
      </w:r>
      <w:r w:rsidR="00561FDB">
        <w:t xml:space="preserve"> данных, и он не может </w:t>
      </w:r>
      <w:r w:rsidR="00556871">
        <w:t>храниться в памяти одного узла.</w:t>
      </w:r>
    </w:p>
    <w:p w:rsidR="00731540" w:rsidRDefault="0091009B" w:rsidP="00BA7E2C">
      <w:pPr>
        <w:pStyle w:val="10"/>
      </w:pPr>
      <w:r>
        <w:t>В спецификации</w:t>
      </w:r>
      <w:sdt>
        <w:sdtPr>
          <w:id w:val="1132211637"/>
          <w:citation/>
        </w:sdtPr>
        <w:sdtEndPr/>
        <w:sdtContent>
          <w:r>
            <w:fldChar w:fldCharType="begin"/>
          </w:r>
          <w:r>
            <w:instrText xml:space="preserve"> CITATION Gra11 \l 1049 </w:instrText>
          </w:r>
          <w:r>
            <w:fldChar w:fldCharType="separate"/>
          </w:r>
          <w:r>
            <w:rPr>
              <w:noProof/>
            </w:rPr>
            <w:t xml:space="preserve"> </w:t>
          </w:r>
          <w:r w:rsidRPr="0091009B">
            <w:rPr>
              <w:noProof/>
            </w:rPr>
            <w:t>[4]</w:t>
          </w:r>
          <w:r>
            <w:fldChar w:fldCharType="end"/>
          </w:r>
        </w:sdtContent>
      </w:sdt>
      <w:r>
        <w:t xml:space="preserve"> указано несколько критериев для оценки </w:t>
      </w:r>
      <w:r w:rsidR="00F90ED0">
        <w:t xml:space="preserve">качества </w:t>
      </w:r>
      <w:r>
        <w:t>реализации.</w:t>
      </w:r>
    </w:p>
    <w:p w:rsidR="0091009B" w:rsidRDefault="000A522B" w:rsidP="00BA7E2C">
      <w:pPr>
        <w:pStyle w:val="10"/>
      </w:pPr>
      <w:r>
        <w:t>В порядке убывания важности:</w:t>
      </w:r>
    </w:p>
    <w:p w:rsidR="0091009B" w:rsidRDefault="002A6794" w:rsidP="00183F67">
      <w:pPr>
        <w:pStyle w:val="10"/>
        <w:numPr>
          <w:ilvl w:val="0"/>
          <w:numId w:val="18"/>
        </w:numPr>
        <w:tabs>
          <w:tab w:val="left" w:pos="993"/>
        </w:tabs>
        <w:ind w:left="0" w:firstLine="709"/>
      </w:pPr>
      <w:r>
        <w:t xml:space="preserve">полное </w:t>
      </w:r>
      <w:r w:rsidR="0091009B">
        <w:t>следование спецификации;</w:t>
      </w:r>
    </w:p>
    <w:p w:rsidR="0091009B" w:rsidRDefault="0091009B" w:rsidP="00183F67">
      <w:pPr>
        <w:pStyle w:val="10"/>
        <w:numPr>
          <w:ilvl w:val="0"/>
          <w:numId w:val="18"/>
        </w:numPr>
        <w:tabs>
          <w:tab w:val="left" w:pos="993"/>
        </w:tabs>
        <w:ind w:left="0" w:firstLine="709"/>
      </w:pPr>
      <w:r>
        <w:t>возможность запустить задачу наибольшего размера для предложенной машины;</w:t>
      </w:r>
    </w:p>
    <w:p w:rsidR="007A5187" w:rsidRDefault="007A5187" w:rsidP="00183F67">
      <w:pPr>
        <w:pStyle w:val="10"/>
        <w:numPr>
          <w:ilvl w:val="0"/>
          <w:numId w:val="18"/>
        </w:numPr>
        <w:tabs>
          <w:tab w:val="left" w:pos="993"/>
        </w:tabs>
        <w:ind w:left="0" w:firstLine="709"/>
      </w:pPr>
      <w:r>
        <w:t>мин</w:t>
      </w:r>
      <w:r w:rsidR="000B5F0A">
        <w:t>имальное время выполнения задач;</w:t>
      </w:r>
    </w:p>
    <w:p w:rsidR="007A5187" w:rsidRDefault="007A5187" w:rsidP="00183F67">
      <w:pPr>
        <w:pStyle w:val="10"/>
        <w:numPr>
          <w:ilvl w:val="0"/>
          <w:numId w:val="19"/>
        </w:numPr>
        <w:tabs>
          <w:tab w:val="left" w:pos="993"/>
        </w:tabs>
        <w:ind w:left="0" w:firstLine="709"/>
      </w:pPr>
      <w:r>
        <w:t>минимальный размер кода;</w:t>
      </w:r>
    </w:p>
    <w:p w:rsidR="007A5187" w:rsidRDefault="007A5187" w:rsidP="00183F67">
      <w:pPr>
        <w:pStyle w:val="10"/>
        <w:numPr>
          <w:ilvl w:val="0"/>
          <w:numId w:val="19"/>
        </w:numPr>
        <w:tabs>
          <w:tab w:val="left" w:pos="993"/>
        </w:tabs>
        <w:ind w:left="0" w:firstLine="709"/>
      </w:pPr>
      <w:r>
        <w:t>минимальное время разработки;</w:t>
      </w:r>
    </w:p>
    <w:p w:rsidR="007A5187" w:rsidRDefault="007A5187" w:rsidP="00183F67">
      <w:pPr>
        <w:pStyle w:val="10"/>
        <w:numPr>
          <w:ilvl w:val="0"/>
          <w:numId w:val="19"/>
        </w:numPr>
        <w:tabs>
          <w:tab w:val="left" w:pos="993"/>
        </w:tabs>
        <w:ind w:left="0" w:firstLine="709"/>
      </w:pPr>
      <w:r>
        <w:t>максимальная ремонтопригодность;</w:t>
      </w:r>
    </w:p>
    <w:p w:rsidR="007A5187" w:rsidRDefault="007A5187" w:rsidP="00183F67">
      <w:pPr>
        <w:pStyle w:val="10"/>
        <w:numPr>
          <w:ilvl w:val="0"/>
          <w:numId w:val="19"/>
        </w:numPr>
        <w:tabs>
          <w:tab w:val="left" w:pos="993"/>
        </w:tabs>
        <w:ind w:left="0" w:firstLine="709"/>
      </w:pPr>
      <w:r>
        <w:t>максимальная расширяемость.</w:t>
      </w:r>
    </w:p>
    <w:p w:rsidR="007A5187" w:rsidRDefault="007A5187" w:rsidP="007A5187">
      <w:pPr>
        <w:pStyle w:val="10"/>
      </w:pPr>
    </w:p>
    <w:p w:rsidR="00AE0854" w:rsidRDefault="00AE0854" w:rsidP="007A5187">
      <w:pPr>
        <w:pStyle w:val="10"/>
      </w:pPr>
      <w:r>
        <w:t xml:space="preserve">При анализе исходного кода реализаций, основанных на MPI, было обнаружено существенное количество недостатков, многие из которых идут в разрез с </w:t>
      </w:r>
      <w:r w:rsidR="00F90ED0">
        <w:t>представленными критериями качества.</w:t>
      </w:r>
    </w:p>
    <w:p w:rsidR="00183F67" w:rsidRDefault="00183F67" w:rsidP="007A5187">
      <w:pPr>
        <w:pStyle w:val="10"/>
      </w:pPr>
    </w:p>
    <w:p w:rsidR="00183F67" w:rsidRPr="00480530" w:rsidRDefault="008C1448" w:rsidP="00480530">
      <w:pPr>
        <w:pStyle w:val="3"/>
        <w:rPr>
          <w:lang w:val="en-US"/>
        </w:rPr>
      </w:pPr>
      <w:r>
        <w:t>2.2.1 Неоптимальность работы с памятью</w:t>
      </w:r>
    </w:p>
    <w:p w:rsidR="00AE6DCF" w:rsidRDefault="00084646" w:rsidP="007A5187">
      <w:pPr>
        <w:pStyle w:val="10"/>
        <w:rPr>
          <w:rFonts w:eastAsiaTheme="minorEastAsia"/>
          <w:lang w:val="en-US"/>
        </w:rPr>
      </w:pPr>
      <w:r>
        <w:t>На рисунках 2.2</w:t>
      </w:r>
      <w:r w:rsidR="00430A5E">
        <w:t xml:space="preserve"> и </w:t>
      </w:r>
      <w:r>
        <w:t>2.3 показано распределение памяти</w:t>
      </w:r>
      <w:r w:rsidR="00D94A24">
        <w:t xml:space="preserve"> при</w:t>
      </w:r>
      <w:r>
        <w:t xml:space="preserve"> запуске бенчмарка</w:t>
      </w:r>
      <w:r w:rsidRPr="00084646">
        <w:t xml:space="preserve"> (</w:t>
      </w:r>
      <w:r>
        <w:t>P</w:t>
      </w:r>
      <w:r w:rsidRPr="00EA2136">
        <w:t>2</w:t>
      </w:r>
      <w:r>
        <w:t>P</w:t>
      </w:r>
      <w:r w:rsidRPr="00EA2136">
        <w:t>)</w:t>
      </w:r>
      <w:r>
        <w:t xml:space="preserve"> на </w:t>
      </w:r>
      <w:r w:rsidR="008B0287">
        <w:t>двух</w:t>
      </w:r>
      <w:r>
        <w:t xml:space="preserve"> и </w:t>
      </w:r>
      <w:r w:rsidR="008B0287">
        <w:t>восьми</w:t>
      </w:r>
      <w:r>
        <w:t xml:space="preserve"> узлах при одинаковом размере </w:t>
      </w:r>
      <m:oMath>
        <m:r>
          <w:rPr>
            <w:rFonts w:ascii="Cambria Math" w:hAnsi="Cambria Math"/>
          </w:rPr>
          <m:t>scale=16</m:t>
        </m:r>
      </m:oMath>
      <w:r w:rsidRPr="00084646">
        <w:rPr>
          <w:rFonts w:eastAsiaTheme="minorEastAsia"/>
        </w:rPr>
        <w:t>.</w:t>
      </w:r>
    </w:p>
    <w:p w:rsidR="00480530" w:rsidRPr="00480530" w:rsidRDefault="00480530" w:rsidP="007A5187">
      <w:pPr>
        <w:pStyle w:val="10"/>
        <w:rPr>
          <w:rFonts w:eastAsiaTheme="minorEastAsia"/>
          <w:lang w:val="en-US"/>
        </w:rPr>
      </w:pPr>
    </w:p>
    <w:p w:rsidR="00084646" w:rsidRPr="00084646" w:rsidRDefault="0055061B" w:rsidP="00183F67">
      <w:pPr>
        <w:pStyle w:val="10"/>
      </w:pPr>
      <w:r>
        <w:lastRenderedPageBreak/>
        <w:t xml:space="preserve">Видна и очевидна неравномерность распределения данных, большое количество избыточных, а также на рисунке 2.2 видна неравномерность загрузки </w:t>
      </w:r>
      <w:r w:rsidR="00B232E8">
        <w:t>вычислительных ядер.</w:t>
      </w:r>
    </w:p>
    <w:p w:rsidR="00084646" w:rsidRPr="00084646" w:rsidRDefault="00084646" w:rsidP="007A5187">
      <w:pPr>
        <w:pStyle w:val="10"/>
      </w:pPr>
    </w:p>
    <w:p w:rsidR="00084646" w:rsidRDefault="00084646" w:rsidP="00430A5E">
      <w:pPr>
        <w:jc w:val="center"/>
      </w:pPr>
      <w:r>
        <w:rPr>
          <w:noProof/>
          <w:lang w:eastAsia="ru-RU"/>
        </w:rPr>
        <w:drawing>
          <wp:inline distT="0" distB="0" distL="0" distR="0" wp14:anchorId="20823D92" wp14:editId="3F80CC80">
            <wp:extent cx="5498872" cy="3113070"/>
            <wp:effectExtent l="0" t="0" r="6985" b="0"/>
            <wp:docPr id="26" name="Рисунок 26" descr="D:\!__dropbox_kilel\Dropbox\VyatSU\10 term\out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__dropbox_kilel\Dropbox\VyatSU\10 term\out29.png"/>
                    <pic:cNvPicPr>
                      <a:picLocks noChangeAspect="1" noChangeArrowheads="1"/>
                    </pic:cNvPicPr>
                  </pic:nvPicPr>
                  <pic:blipFill>
                    <a:blip r:embed="rId11">
                      <a:extLst>
                        <a:ext uri="{BEBA8EAE-BF5A-486C-A8C5-ECC9F3942E4B}">
                          <a14:imgProps xmlns:a14="http://schemas.microsoft.com/office/drawing/2010/main">
                            <a14:imgLayer r:embed="rId12">
                              <a14:imgEffect>
                                <a14:brightnessContrast bright="-21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498407" cy="3112807"/>
                    </a:xfrm>
                    <a:prstGeom prst="rect">
                      <a:avLst/>
                    </a:prstGeom>
                    <a:noFill/>
                    <a:ln>
                      <a:noFill/>
                    </a:ln>
                  </pic:spPr>
                </pic:pic>
              </a:graphicData>
            </a:graphic>
          </wp:inline>
        </w:drawing>
      </w:r>
    </w:p>
    <w:p w:rsidR="00084646" w:rsidRDefault="00084646" w:rsidP="00084646">
      <w:pPr>
        <w:pStyle w:val="10"/>
        <w:ind w:firstLine="0"/>
        <w:jc w:val="center"/>
      </w:pPr>
      <w:r>
        <w:t>Рисунок 2.2 – Монитор ресурсов при запуске graph</w:t>
      </w:r>
      <w:r w:rsidRPr="00084646">
        <w:t>500_</w:t>
      </w:r>
      <w:r>
        <w:t>mpi</w:t>
      </w:r>
      <w:r w:rsidRPr="00084646">
        <w:t>_</w:t>
      </w:r>
      <w:r>
        <w:t>simple</w:t>
      </w:r>
      <w:r w:rsidR="008711DC" w:rsidRPr="008711DC">
        <w:t xml:space="preserve"> </w:t>
      </w:r>
      <w:r w:rsidR="000E2F9B">
        <w:br/>
      </w:r>
      <w:r w:rsidR="008711DC">
        <w:t>н</w:t>
      </w:r>
      <w:r w:rsidR="000E2F9B">
        <w:t>а двух узлах при размере задачи 16</w:t>
      </w:r>
    </w:p>
    <w:p w:rsidR="00A9464D" w:rsidRPr="00084646" w:rsidRDefault="00A9464D" w:rsidP="00084646">
      <w:pPr>
        <w:pStyle w:val="10"/>
        <w:ind w:firstLine="0"/>
        <w:jc w:val="center"/>
      </w:pPr>
    </w:p>
    <w:p w:rsidR="00AE6DCF" w:rsidRPr="00AE0854" w:rsidRDefault="00084646" w:rsidP="00430A5E">
      <w:pPr>
        <w:jc w:val="center"/>
      </w:pPr>
      <w:r>
        <w:rPr>
          <w:noProof/>
          <w:lang w:eastAsia="ru-RU"/>
        </w:rPr>
        <w:drawing>
          <wp:inline distT="0" distB="0" distL="0" distR="0" wp14:anchorId="1F2AB7BC" wp14:editId="44D76543">
            <wp:extent cx="5597661" cy="3168994"/>
            <wp:effectExtent l="0" t="0" r="3175" b="0"/>
            <wp:docPr id="25" name="Рисунок 25" descr="D:\!__dropbox_kilel\Dropbox\VyatSU\10 term\out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__dropbox_kilel\Dropbox\VyatSU\10 term\out28.png"/>
                    <pic:cNvPicPr>
                      <a:picLocks noChangeAspect="1" noChangeArrowheads="1"/>
                    </pic:cNvPicPr>
                  </pic:nvPicPr>
                  <pic:blipFill>
                    <a:blip r:embed="rId13">
                      <a:extLst>
                        <a:ext uri="{BEBA8EAE-BF5A-486C-A8C5-ECC9F3942E4B}">
                          <a14:imgProps xmlns:a14="http://schemas.microsoft.com/office/drawing/2010/main">
                            <a14:imgLayer r:embed="rId14">
                              <a14:imgEffect>
                                <a14:brightnessContrast bright="-24000" contrast="39000"/>
                              </a14:imgEffect>
                            </a14:imgLayer>
                          </a14:imgProps>
                        </a:ext>
                        <a:ext uri="{28A0092B-C50C-407E-A947-70E740481C1C}">
                          <a14:useLocalDpi xmlns:a14="http://schemas.microsoft.com/office/drawing/2010/main" val="0"/>
                        </a:ext>
                      </a:extLst>
                    </a:blip>
                    <a:srcRect/>
                    <a:stretch>
                      <a:fillRect/>
                    </a:stretch>
                  </pic:blipFill>
                  <pic:spPr bwMode="auto">
                    <a:xfrm>
                      <a:off x="0" y="0"/>
                      <a:ext cx="5612005" cy="3177114"/>
                    </a:xfrm>
                    <a:prstGeom prst="rect">
                      <a:avLst/>
                    </a:prstGeom>
                    <a:noFill/>
                    <a:ln>
                      <a:noFill/>
                    </a:ln>
                  </pic:spPr>
                </pic:pic>
              </a:graphicData>
            </a:graphic>
          </wp:inline>
        </w:drawing>
      </w:r>
    </w:p>
    <w:p w:rsidR="000E2F9B" w:rsidRDefault="002203AC" w:rsidP="002203AC">
      <w:pPr>
        <w:pStyle w:val="10"/>
        <w:ind w:firstLine="0"/>
        <w:jc w:val="center"/>
      </w:pPr>
      <w:r>
        <w:t>Рисунок 2.2 – Монитор ресурсов при запуске graph</w:t>
      </w:r>
      <w:r w:rsidRPr="00084646">
        <w:t>500_</w:t>
      </w:r>
      <w:r>
        <w:t>mpi</w:t>
      </w:r>
      <w:r w:rsidRPr="00084646">
        <w:t>_</w:t>
      </w:r>
      <w:r>
        <w:t>simple</w:t>
      </w:r>
      <w:r w:rsidRPr="002203AC">
        <w:t xml:space="preserve"> </w:t>
      </w:r>
    </w:p>
    <w:p w:rsidR="002203AC" w:rsidRPr="002203AC" w:rsidRDefault="002203AC" w:rsidP="002203AC">
      <w:pPr>
        <w:pStyle w:val="10"/>
        <w:ind w:firstLine="0"/>
        <w:jc w:val="center"/>
      </w:pPr>
      <w:r>
        <w:t>н</w:t>
      </w:r>
      <w:r w:rsidR="000E2F9B">
        <w:t>а восьми узлах при размере задачи 16</w:t>
      </w:r>
    </w:p>
    <w:p w:rsidR="00830E50" w:rsidRDefault="00830E50" w:rsidP="006C3154">
      <w:pPr>
        <w:pStyle w:val="10"/>
        <w:rPr>
          <w:lang w:val="en-US"/>
        </w:rPr>
      </w:pPr>
    </w:p>
    <w:p w:rsidR="00830E50" w:rsidRDefault="00830E50" w:rsidP="006C3154">
      <w:pPr>
        <w:pStyle w:val="10"/>
        <w:rPr>
          <w:lang w:val="en-US"/>
        </w:rPr>
      </w:pPr>
    </w:p>
    <w:p w:rsidR="006C3154" w:rsidRDefault="006F0C42" w:rsidP="006C3154">
      <w:pPr>
        <w:pStyle w:val="10"/>
      </w:pPr>
      <w:r>
        <w:lastRenderedPageBreak/>
        <w:t>Необходимо оценить</w:t>
      </w:r>
      <w:r w:rsidR="00377914">
        <w:t xml:space="preserve"> </w:t>
      </w:r>
      <w:r w:rsidR="003715E1">
        <w:t>размер занимаемой памяти при решении задачи BFS</w:t>
      </w:r>
      <w:r>
        <w:t xml:space="preserve"> реализацией </w:t>
      </w:r>
      <w:r>
        <w:rPr>
          <w:lang w:val="en-US"/>
        </w:rPr>
        <w:t>Graph500</w:t>
      </w:r>
      <w:r w:rsidR="006C3154" w:rsidRPr="006C3154">
        <w:t xml:space="preserve">. </w:t>
      </w:r>
      <w:r w:rsidR="006C3154">
        <w:t xml:space="preserve">Для этого </w:t>
      </w:r>
      <w:r w:rsidR="00B051AE">
        <w:t>необходимо рассмотреть</w:t>
      </w:r>
      <w:r w:rsidR="006C3154">
        <w:t xml:space="preserve"> используемые структуры д</w:t>
      </w:r>
      <w:r w:rsidR="001574D8">
        <w:t>анных.</w:t>
      </w:r>
    </w:p>
    <w:p w:rsidR="001574D8" w:rsidRDefault="00C17C93" w:rsidP="006C3154">
      <w:pPr>
        <w:pStyle w:val="10"/>
        <w:rPr>
          <w:rFonts w:eastAsiaTheme="minorEastAsia"/>
        </w:rPr>
      </w:pPr>
      <w:r>
        <w:t>Граф</w:t>
      </w:r>
      <w:r w:rsidR="001574D8">
        <w:t xml:space="preserve"> </w:t>
      </w:r>
      <w:r>
        <w:t>х</w:t>
      </w:r>
      <w:r w:rsidR="001574D8">
        <w:t xml:space="preserve">ранится </w:t>
      </w:r>
      <w:r>
        <w:t xml:space="preserve">как список из </w:t>
      </w:r>
      <m:oMath>
        <m:d>
          <m:dPr>
            <m:begChr m:val="|"/>
            <m:endChr m:val="|"/>
            <m:ctrlPr>
              <w:rPr>
                <w:rFonts w:ascii="Cambria Math" w:hAnsi="Cambria Math"/>
                <w:i/>
              </w:rPr>
            </m:ctrlPr>
          </m:dPr>
          <m:e>
            <m:r>
              <w:rPr>
                <w:rFonts w:ascii="Cambria Math" w:hAnsi="Cambria Math"/>
              </w:rPr>
              <m:t>E</m:t>
            </m:r>
          </m:e>
        </m:d>
      </m:oMath>
      <w:r w:rsidR="001574D8">
        <w:rPr>
          <w:rFonts w:eastAsiaTheme="minorEastAsia"/>
        </w:rPr>
        <w:t xml:space="preserve"> рёбер. Каждое представляет собой </w:t>
      </w:r>
      <w:r w:rsidR="005D1236">
        <w:rPr>
          <w:rFonts w:eastAsiaTheme="minorEastAsia"/>
        </w:rPr>
        <w:t>два</w:t>
      </w:r>
      <w:r w:rsidR="001574D8">
        <w:rPr>
          <w:rFonts w:eastAsiaTheme="minorEastAsia"/>
        </w:rPr>
        <w:t xml:space="preserve"> 64-битных беззнаковых числа.</w:t>
      </w:r>
      <w:r w:rsidR="00153F14">
        <w:rPr>
          <w:rFonts w:eastAsiaTheme="minorEastAsia"/>
        </w:rPr>
        <w:t xml:space="preserve"> Итоговый размер графа (</w:t>
      </w:r>
      <w:proofErr w:type="gramStart"/>
      <w:r w:rsidR="00153F14">
        <w:rPr>
          <w:rFonts w:eastAsiaTheme="minorEastAsia"/>
        </w:rPr>
        <w:t>для</w:t>
      </w:r>
      <w:proofErr w:type="gramEnd"/>
      <w:r w:rsidR="00153F14">
        <w:rPr>
          <w:rFonts w:eastAsiaTheme="minorEastAsia"/>
        </w:rPr>
        <w:t xml:space="preserve"> стандартного </w:t>
      </w:r>
      <w:r w:rsidR="00153F14" w:rsidRPr="00153F14">
        <w:rPr>
          <w:rFonts w:eastAsiaTheme="minorEastAsia"/>
          <w:i/>
        </w:rPr>
        <w:t>edgefactor</w:t>
      </w:r>
      <w:r w:rsidR="00153F14" w:rsidRPr="00C70748">
        <w:rPr>
          <w:rFonts w:eastAsiaTheme="minorEastAsia"/>
        </w:rPr>
        <w:t xml:space="preserve">) </w:t>
      </w:r>
      <w:r w:rsidR="00283936">
        <w:rPr>
          <w:rFonts w:eastAsiaTheme="minorEastAsia"/>
        </w:rPr>
        <w:t>выражается как</w:t>
      </w:r>
    </w:p>
    <w:p w:rsidR="00E31A0B" w:rsidRDefault="00E31A0B" w:rsidP="006C3154">
      <w:pPr>
        <w:pStyle w:val="10"/>
        <w:rPr>
          <w:rFonts w:eastAsiaTheme="minorEastAsia"/>
        </w:rPr>
      </w:pPr>
    </w:p>
    <w:p w:rsidR="00E31A0B" w:rsidRDefault="00500C13" w:rsidP="00A30AAA">
      <w:pPr>
        <w:pStyle w:val="10"/>
        <w:tabs>
          <w:tab w:val="left" w:pos="1985"/>
          <w:tab w:val="left" w:pos="8222"/>
          <w:tab w:val="left" w:pos="8931"/>
        </w:tabs>
        <w:ind w:firstLine="0"/>
        <w:rPr>
          <w:rFonts w:eastAsiaTheme="minorEastAsia"/>
        </w:rPr>
      </w:pPr>
      <w:r w:rsidRPr="00F51917">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G</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edgefactor 2 size</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64</m:t>
                </m:r>
              </m:e>
              <m:sub>
                <m:r>
                  <w:rPr>
                    <w:rFonts w:ascii="Cambria Math" w:hAnsi="Cambria Math"/>
                  </w:rPr>
                  <m:t>t</m:t>
                </m:r>
              </m:sub>
            </m:sSub>
          </m:e>
        </m:d>
      </m:oMath>
      <w:r w:rsidR="00283936">
        <w:rPr>
          <w:rFonts w:eastAsiaTheme="minorEastAsia"/>
        </w:rPr>
        <w:t>,</w:t>
      </w:r>
      <w:r w:rsidR="005D1236" w:rsidRPr="00F51917">
        <w:rPr>
          <w:rFonts w:eastAsiaTheme="minorEastAsia"/>
        </w:rPr>
        <w:tab/>
      </w:r>
      <w:r w:rsidR="00A30AAA">
        <w:rPr>
          <w:rFonts w:eastAsiaTheme="minorEastAsia"/>
        </w:rPr>
        <w:t xml:space="preserve">  </w:t>
      </w:r>
      <w:r w:rsidR="005D1236" w:rsidRPr="00F51917">
        <w:rPr>
          <w:rFonts w:eastAsiaTheme="minorEastAsia"/>
        </w:rPr>
        <w:t>(2.</w:t>
      </w:r>
      <w:r w:rsidR="00E31A0B" w:rsidRPr="00F51917">
        <w:rPr>
          <w:rFonts w:eastAsiaTheme="minorEastAsia"/>
        </w:rPr>
        <w:t>9</w:t>
      </w:r>
      <w:r w:rsidR="005D1236" w:rsidRPr="00F51917">
        <w:rPr>
          <w:rFonts w:eastAsiaTheme="minorEastAsia"/>
        </w:rPr>
        <w:t>)</w:t>
      </w:r>
    </w:p>
    <w:p w:rsidR="006E66FA" w:rsidRPr="00F51917" w:rsidRDefault="006E66FA" w:rsidP="007B2907">
      <w:pPr>
        <w:pStyle w:val="10"/>
        <w:tabs>
          <w:tab w:val="left" w:pos="1985"/>
          <w:tab w:val="left" w:pos="8222"/>
        </w:tabs>
        <w:ind w:firstLine="0"/>
        <w:rPr>
          <w:rFonts w:eastAsiaTheme="minorEastAsia"/>
        </w:rPr>
      </w:pPr>
    </w:p>
    <w:p w:rsidR="008937F5" w:rsidRPr="00283936" w:rsidRDefault="006E66FA" w:rsidP="006E66FA">
      <w:pPr>
        <w:pStyle w:val="10"/>
        <w:tabs>
          <w:tab w:val="left" w:pos="851"/>
          <w:tab w:val="left" w:pos="8222"/>
        </w:tabs>
        <w:ind w:firstLine="0"/>
        <w:rPr>
          <w:rFonts w:eastAsiaTheme="minorEastAsia"/>
        </w:rPr>
      </w:pPr>
      <w:r>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G</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scale</m:t>
            </m:r>
          </m:sup>
        </m:sSup>
        <m:r>
          <w:rPr>
            <w:rFonts w:ascii="Cambria Math" w:hAnsi="Cambria Math"/>
          </w:rPr>
          <m:t>∙ 16∙ 2∙ 64 bit</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11</m:t>
            </m:r>
          </m:sup>
        </m:sSup>
        <m:r>
          <w:rPr>
            <w:rFonts w:ascii="Cambria Math" w:eastAsiaTheme="minorEastAsia" w:hAnsi="Cambria Math"/>
          </w:rPr>
          <m:t>bi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8</m:t>
            </m:r>
          </m:sup>
        </m:sSup>
        <m:r>
          <w:rPr>
            <w:rFonts w:ascii="Cambria Math" w:eastAsiaTheme="minorEastAsia" w:hAnsi="Cambria Math"/>
          </w:rPr>
          <m:t xml:space="preserve"> byte</m:t>
        </m:r>
      </m:oMath>
      <w:r w:rsidR="00283936">
        <w:rPr>
          <w:rFonts w:eastAsiaTheme="minorEastAsia"/>
        </w:rPr>
        <w:t>.</w:t>
      </w:r>
    </w:p>
    <w:p w:rsidR="00E31A0B" w:rsidRPr="002D43E6" w:rsidRDefault="00E31A0B" w:rsidP="00500C13">
      <w:pPr>
        <w:pStyle w:val="10"/>
        <w:tabs>
          <w:tab w:val="left" w:pos="2835"/>
          <w:tab w:val="left" w:pos="8222"/>
        </w:tabs>
        <w:ind w:firstLine="0"/>
      </w:pPr>
    </w:p>
    <w:p w:rsidR="00377914" w:rsidRPr="0036624A" w:rsidRDefault="00500C13" w:rsidP="00BA7E2C">
      <w:pPr>
        <w:pStyle w:val="10"/>
        <w:rPr>
          <w:lang w:val="en-US"/>
        </w:rPr>
      </w:pPr>
      <w:r>
        <w:t>Для представления графа в формате CSR</w:t>
      </w:r>
      <w:r w:rsidRPr="00500C13">
        <w:t xml:space="preserve"> </w:t>
      </w:r>
      <w:r>
        <w:t>требуется дополнительный массив CSR, равный по размеру количеству вершин</w:t>
      </w:r>
    </w:p>
    <w:p w:rsidR="00450743" w:rsidRDefault="00450743" w:rsidP="00BA7E2C">
      <w:pPr>
        <w:pStyle w:val="10"/>
      </w:pPr>
    </w:p>
    <w:p w:rsidR="00A701FF" w:rsidRDefault="005D1236" w:rsidP="00A701FF">
      <w:pPr>
        <w:pStyle w:val="10"/>
        <w:tabs>
          <w:tab w:val="left" w:pos="2835"/>
          <w:tab w:val="left" w:pos="8222"/>
        </w:tabs>
        <w:ind w:firstLine="0"/>
        <w:rPr>
          <w:rFonts w:eastAsiaTheme="minorEastAsia"/>
        </w:rPr>
      </w:pPr>
      <w:r>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CSR</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size</m:t>
        </m:r>
        <m:d>
          <m:dPr>
            <m:ctrlPr>
              <w:rPr>
                <w:rFonts w:ascii="Cambria Math" w:hAnsi="Cambria Math"/>
                <w:i/>
              </w:rPr>
            </m:ctrlPr>
          </m:dPr>
          <m:e>
            <m:r>
              <w:rPr>
                <w:rFonts w:ascii="Cambria Math" w:hAnsi="Cambria Math"/>
              </w:rPr>
              <m:t>uint</m:t>
            </m:r>
            <m:sSub>
              <m:sSubPr>
                <m:ctrlPr>
                  <w:rPr>
                    <w:rFonts w:ascii="Cambria Math" w:hAnsi="Cambria Math"/>
                    <w:i/>
                  </w:rPr>
                </m:ctrlPr>
              </m:sSubPr>
              <m:e>
                <m:r>
                  <w:rPr>
                    <w:rFonts w:ascii="Cambria Math" w:hAnsi="Cambria Math"/>
                  </w:rPr>
                  <m:t>64</m:t>
                </m:r>
              </m:e>
              <m:sub>
                <m:r>
                  <w:rPr>
                    <w:rFonts w:ascii="Cambria Math" w:hAnsi="Cambria Math"/>
                  </w:rPr>
                  <m:t>t</m:t>
                </m:r>
              </m:sub>
            </m:sSub>
          </m:e>
        </m:d>
      </m:oMath>
      <w:r w:rsidR="00450743">
        <w:rPr>
          <w:rFonts w:eastAsiaTheme="minorEastAsia"/>
        </w:rPr>
        <w:t>,</w:t>
      </w:r>
      <w:r>
        <w:rPr>
          <w:rFonts w:eastAsiaTheme="minorEastAsia"/>
        </w:rPr>
        <w:t xml:space="preserve"> </w:t>
      </w:r>
      <w:r>
        <w:rPr>
          <w:rFonts w:eastAsiaTheme="minorEastAsia"/>
        </w:rPr>
        <w:tab/>
      </w:r>
      <w:r w:rsidRPr="009E38DD">
        <w:rPr>
          <w:rFonts w:eastAsiaTheme="minorEastAsia"/>
        </w:rPr>
        <w:t>(2.1</w:t>
      </w:r>
      <w:r w:rsidR="00E31A0B">
        <w:rPr>
          <w:rFonts w:eastAsiaTheme="minorEastAsia"/>
        </w:rPr>
        <w:t>0</w:t>
      </w:r>
      <w:r w:rsidRPr="009E38DD">
        <w:rPr>
          <w:rFonts w:eastAsiaTheme="minorEastAsia"/>
        </w:rPr>
        <w:t>)</w:t>
      </w:r>
    </w:p>
    <w:p w:rsidR="006E66FA" w:rsidRPr="005D1236" w:rsidRDefault="006E66FA" w:rsidP="00A701FF">
      <w:pPr>
        <w:pStyle w:val="10"/>
        <w:tabs>
          <w:tab w:val="left" w:pos="2835"/>
          <w:tab w:val="left" w:pos="8222"/>
        </w:tabs>
        <w:ind w:firstLine="0"/>
        <w:rPr>
          <w:rFonts w:eastAsiaTheme="minorEastAsia"/>
        </w:rPr>
      </w:pPr>
    </w:p>
    <w:p w:rsidR="00A701FF" w:rsidRDefault="00A701FF" w:rsidP="005D1236">
      <w:pPr>
        <w:pStyle w:val="10"/>
        <w:tabs>
          <w:tab w:val="left" w:pos="2127"/>
          <w:tab w:val="left" w:pos="8222"/>
        </w:tabs>
        <w:ind w:firstLine="0"/>
        <w:rPr>
          <w:rFonts w:eastAsiaTheme="minorEastAsia"/>
        </w:rPr>
      </w:pPr>
      <w:r w:rsidRPr="005D1236">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CSR</m:t>
            </m:r>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m:t>
            </m:r>
          </m:sup>
        </m:sSup>
        <m:r>
          <w:rPr>
            <w:rFonts w:ascii="Cambria Math" w:eastAsiaTheme="minorEastAsia" w:hAnsi="Cambria Math"/>
          </w:rPr>
          <m:t xml:space="preserve"> 64 bi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3</m:t>
            </m:r>
          </m:sup>
        </m:sSup>
        <m:r>
          <w:rPr>
            <w:rFonts w:ascii="Cambria Math" w:eastAsiaTheme="minorEastAsia" w:hAnsi="Cambria Math"/>
          </w:rPr>
          <m:t xml:space="preserve"> byte</m:t>
        </m:r>
      </m:oMath>
      <w:r w:rsidR="00450743">
        <w:rPr>
          <w:rFonts w:eastAsiaTheme="minorEastAsia"/>
        </w:rPr>
        <w:t>.</w:t>
      </w:r>
      <w:r w:rsidRPr="009E38DD">
        <w:rPr>
          <w:rFonts w:eastAsiaTheme="minorEastAsia"/>
        </w:rPr>
        <w:tab/>
      </w:r>
    </w:p>
    <w:p w:rsidR="00E31A0B" w:rsidRPr="009E38DD" w:rsidRDefault="00E31A0B" w:rsidP="005D1236">
      <w:pPr>
        <w:pStyle w:val="10"/>
        <w:tabs>
          <w:tab w:val="left" w:pos="2127"/>
          <w:tab w:val="left" w:pos="8222"/>
        </w:tabs>
        <w:ind w:firstLine="0"/>
        <w:rPr>
          <w:i/>
        </w:rPr>
      </w:pPr>
    </w:p>
    <w:p w:rsidR="00500C13" w:rsidRPr="0036624A" w:rsidRDefault="009E38DD" w:rsidP="00BA7E2C">
      <w:pPr>
        <w:pStyle w:val="10"/>
        <w:rPr>
          <w:lang w:val="en-US"/>
        </w:rPr>
      </w:pPr>
      <w:r>
        <w:t>Для представления</w:t>
      </w:r>
      <w:r w:rsidRPr="009E38DD">
        <w:t xml:space="preserve"> </w:t>
      </w:r>
      <w:r>
        <w:t>массива родителей требуется такой же объём данных, как и для массива CSR. Также в BFS</w:t>
      </w:r>
      <w:r w:rsidRPr="00FA7244">
        <w:t xml:space="preserve"> </w:t>
      </w:r>
      <w:r>
        <w:t>используетс</w:t>
      </w:r>
      <w:r w:rsidR="005E4BA2">
        <w:t>я две очереди такого же р</w:t>
      </w:r>
      <w:r w:rsidR="0036624A">
        <w:t>азмера</w:t>
      </w:r>
    </w:p>
    <w:p w:rsidR="005E4BA2" w:rsidRPr="005D1236" w:rsidRDefault="005E4BA2" w:rsidP="005E4BA2">
      <w:pPr>
        <w:pStyle w:val="10"/>
        <w:tabs>
          <w:tab w:val="left" w:pos="2835"/>
          <w:tab w:val="left" w:pos="8222"/>
        </w:tabs>
        <w:ind w:firstLine="0"/>
        <w:rPr>
          <w:rFonts w:eastAsiaTheme="minorEastAsia"/>
        </w:rPr>
      </w:pPr>
      <w:r>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BFS</m:t>
            </m:r>
          </m:e>
        </m:d>
        <m:r>
          <w:rPr>
            <w:rFonts w:ascii="Cambria Math" w:hAnsi="Cambria Math"/>
          </w:rPr>
          <m:t>=3 size</m:t>
        </m:r>
        <m:d>
          <m:dPr>
            <m:ctrlPr>
              <w:rPr>
                <w:rFonts w:ascii="Cambria Math" w:hAnsi="Cambria Math"/>
                <w:i/>
              </w:rPr>
            </m:ctrlPr>
          </m:dPr>
          <m:e>
            <m:r>
              <w:rPr>
                <w:rFonts w:ascii="Cambria Math" w:hAnsi="Cambria Math"/>
              </w:rPr>
              <m:t>CSR</m:t>
            </m:r>
          </m:e>
        </m:d>
      </m:oMath>
      <w:r w:rsidRPr="005E4BA2">
        <w:rPr>
          <w:rFonts w:eastAsiaTheme="minorEastAsia"/>
        </w:rPr>
        <w:t>.</w:t>
      </w:r>
      <w:r>
        <w:rPr>
          <w:rFonts w:eastAsiaTheme="minorEastAsia"/>
        </w:rPr>
        <w:t xml:space="preserve"> </w:t>
      </w:r>
      <w:r>
        <w:rPr>
          <w:rFonts w:eastAsiaTheme="minorEastAsia"/>
        </w:rPr>
        <w:tab/>
      </w:r>
      <w:r w:rsidRPr="009E38DD">
        <w:rPr>
          <w:rFonts w:eastAsiaTheme="minorEastAsia"/>
        </w:rPr>
        <w:t>(2.1</w:t>
      </w:r>
      <w:r>
        <w:rPr>
          <w:rFonts w:eastAsiaTheme="minorEastAsia"/>
        </w:rPr>
        <w:t>1</w:t>
      </w:r>
      <w:r w:rsidRPr="009E38DD">
        <w:rPr>
          <w:rFonts w:eastAsiaTheme="minorEastAsia"/>
        </w:rPr>
        <w:t>)</w:t>
      </w:r>
    </w:p>
    <w:p w:rsidR="005E4BA2" w:rsidRDefault="005E4BA2" w:rsidP="005E4BA2">
      <w:pPr>
        <w:pStyle w:val="10"/>
        <w:ind w:firstLine="0"/>
      </w:pPr>
    </w:p>
    <w:p w:rsidR="008C2BC9" w:rsidRDefault="008C2BC9" w:rsidP="00BA7E2C">
      <w:pPr>
        <w:pStyle w:val="10"/>
        <w:rPr>
          <w:rFonts w:eastAsiaTheme="minorEastAsia"/>
        </w:rPr>
      </w:pPr>
      <w:r>
        <w:t>При валидации результата</w:t>
      </w:r>
      <w:r w:rsidR="00D97215">
        <w:t xml:space="preserve"> на каждом узле</w:t>
      </w:r>
      <w:r>
        <w:t xml:space="preserve"> </w:t>
      </w:r>
      <w:r w:rsidR="007D0CD2">
        <w:t>создаётся четыре</w:t>
      </w:r>
      <w:r w:rsidR="00CE37C0">
        <w:t xml:space="preserve"> массива, </w:t>
      </w:r>
      <w:r w:rsidR="00EC1732">
        <w:t xml:space="preserve">количество элементов в которых </w:t>
      </w:r>
      <w:r w:rsidR="00F5565B">
        <w:t xml:space="preserve">равно </w:t>
      </w:r>
      <m:oMath>
        <m:sSup>
          <m:sSupPr>
            <m:ctrlPr>
              <w:rPr>
                <w:rFonts w:ascii="Cambria Math" w:hAnsi="Cambria Math"/>
                <w:i/>
              </w:rPr>
            </m:ctrlPr>
          </m:sSupPr>
          <m:e>
            <m:r>
              <w:rPr>
                <w:rFonts w:ascii="Cambria Math" w:hAnsi="Cambria Math"/>
              </w:rPr>
              <m:t>2</m:t>
            </m:r>
          </m:e>
          <m:sup>
            <m:r>
              <w:rPr>
                <w:rFonts w:ascii="Cambria Math" w:hAnsi="Cambria Math"/>
              </w:rPr>
              <m:t>21</m:t>
            </m:r>
          </m:sup>
        </m:sSup>
      </m:oMath>
      <w:r w:rsidR="0059777D">
        <w:rPr>
          <w:rFonts w:eastAsiaTheme="minorEastAsia"/>
        </w:rPr>
        <w:t>.</w:t>
      </w:r>
      <w:r w:rsidR="00A70757">
        <w:rPr>
          <w:rFonts w:eastAsiaTheme="minorEastAsia"/>
        </w:rPr>
        <w:t xml:space="preserve"> О</w:t>
      </w:r>
      <w:r w:rsidR="00473854">
        <w:rPr>
          <w:rFonts w:eastAsiaTheme="minorEastAsia"/>
        </w:rPr>
        <w:t>бъём данных</w:t>
      </w:r>
      <w:r w:rsidR="00B81E31">
        <w:rPr>
          <w:rFonts w:eastAsiaTheme="minorEastAsia"/>
        </w:rPr>
        <w:t>, занимаемый при валид</w:t>
      </w:r>
      <w:r w:rsidR="00473854">
        <w:rPr>
          <w:rFonts w:eastAsiaTheme="minorEastAsia"/>
        </w:rPr>
        <w:t>ации,</w:t>
      </w:r>
      <w:r w:rsidR="00A60C1B">
        <w:rPr>
          <w:rFonts w:eastAsiaTheme="minorEastAsia"/>
        </w:rPr>
        <w:t xml:space="preserve"> составляет при этом</w:t>
      </w:r>
    </w:p>
    <w:p w:rsidR="00E31A0B" w:rsidRPr="00CE37C0" w:rsidRDefault="00E31A0B" w:rsidP="00BA7E2C">
      <w:pPr>
        <w:pStyle w:val="10"/>
        <w:rPr>
          <w:i/>
        </w:rPr>
      </w:pPr>
    </w:p>
    <w:p w:rsidR="00B81E31" w:rsidRDefault="00E31A0B" w:rsidP="002A0331">
      <w:pPr>
        <w:pStyle w:val="10"/>
        <w:tabs>
          <w:tab w:val="left" w:pos="993"/>
          <w:tab w:val="left" w:pos="8222"/>
        </w:tabs>
        <w:ind w:firstLine="0"/>
        <w:rPr>
          <w:rFonts w:eastAsiaTheme="minorEastAsia"/>
        </w:rPr>
      </w:pPr>
      <w:r>
        <w:rPr>
          <w:rFonts w:eastAsiaTheme="minorEastAsia"/>
          <w:i/>
        </w:rPr>
        <w:tab/>
      </w:r>
      <m:oMath>
        <m:r>
          <w:rPr>
            <w:rFonts w:ascii="Cambria Math" w:hAnsi="Cambria Math"/>
          </w:rPr>
          <m:t>size</m:t>
        </m:r>
        <m:d>
          <m:dPr>
            <m:ctrlPr>
              <w:rPr>
                <w:rFonts w:ascii="Cambria Math" w:hAnsi="Cambria Math"/>
                <w:i/>
              </w:rPr>
            </m:ctrlPr>
          </m:dPr>
          <m:e>
            <m:r>
              <w:rPr>
                <w:rFonts w:ascii="Cambria Math" w:hAnsi="Cambria Math"/>
              </w:rPr>
              <m:t>validation</m:t>
            </m:r>
          </m:e>
        </m:d>
        <m:r>
          <w:rPr>
            <w:rFonts w:ascii="Cambria Math" w:hAnsi="Cambria Math"/>
          </w:rPr>
          <m:t xml:space="preserve">=size∙ 4∙ </m:t>
        </m:r>
        <m:sSup>
          <m:sSupPr>
            <m:ctrlPr>
              <w:rPr>
                <w:rFonts w:ascii="Cambria Math" w:hAnsi="Cambria Math"/>
                <w:i/>
              </w:rPr>
            </m:ctrlPr>
          </m:sSupPr>
          <m:e>
            <m:r>
              <w:rPr>
                <w:rFonts w:ascii="Cambria Math" w:hAnsi="Cambria Math"/>
              </w:rPr>
              <m:t>2</m:t>
            </m:r>
          </m:e>
          <m:sup>
            <m:r>
              <w:rPr>
                <w:rFonts w:ascii="Cambria Math" w:hAnsi="Cambria Math"/>
              </w:rPr>
              <m:t>21</m:t>
            </m:r>
          </m:sup>
        </m:sSup>
        <m:r>
          <w:rPr>
            <w:rFonts w:ascii="Cambria Math" w:eastAsiaTheme="minorEastAsia" w:hAnsi="Cambria Math"/>
          </w:rPr>
          <m:t>∙ sizeof</m:t>
        </m:r>
        <m:d>
          <m:dPr>
            <m:ctrlPr>
              <w:rPr>
                <w:rFonts w:ascii="Cambria Math" w:eastAsiaTheme="minorEastAsia" w:hAnsi="Cambria Math"/>
                <w:i/>
              </w:rPr>
            </m:ctrlPr>
          </m:dPr>
          <m:e>
            <m:r>
              <w:rPr>
                <w:rFonts w:ascii="Cambria Math" w:eastAsiaTheme="minorEastAsia" w:hAnsi="Cambria Math"/>
              </w:rPr>
              <m:t>uint</m:t>
            </m:r>
            <m:sSub>
              <m:sSubPr>
                <m:ctrlPr>
                  <w:rPr>
                    <w:rFonts w:ascii="Cambria Math" w:eastAsiaTheme="minorEastAsia" w:hAnsi="Cambria Math"/>
                    <w:i/>
                  </w:rPr>
                </m:ctrlPr>
              </m:sSubPr>
              <m:e>
                <m:r>
                  <w:rPr>
                    <w:rFonts w:ascii="Cambria Math" w:eastAsiaTheme="minorEastAsia" w:hAnsi="Cambria Math"/>
                  </w:rPr>
                  <m:t>64</m:t>
                </m:r>
              </m:e>
              <m:sub>
                <m:r>
                  <w:rPr>
                    <w:rFonts w:ascii="Cambria Math" w:eastAsiaTheme="minorEastAsia" w:hAnsi="Cambria Math"/>
                  </w:rPr>
                  <m:t>t</m:t>
                </m:r>
              </m:sub>
            </m:sSub>
          </m:e>
        </m:d>
        <m:r>
          <w:rPr>
            <w:rFonts w:ascii="Cambria Math" w:eastAsiaTheme="minorEastAsia" w:hAnsi="Cambria Math"/>
          </w:rPr>
          <m:t xml:space="preserve"> </m:t>
        </m:r>
      </m:oMath>
      <w:r w:rsidR="00A60C1B" w:rsidRPr="00A60C1B">
        <w:rPr>
          <w:rFonts w:eastAsiaTheme="minorEastAsia"/>
        </w:rPr>
        <w:t>,</w:t>
      </w:r>
      <w:r>
        <w:rPr>
          <w:rFonts w:eastAsiaTheme="minorEastAsia"/>
        </w:rPr>
        <w:tab/>
      </w:r>
      <w:r w:rsidRPr="009E38DD">
        <w:rPr>
          <w:rFonts w:eastAsiaTheme="minorEastAsia"/>
        </w:rPr>
        <w:t>(2.1</w:t>
      </w:r>
      <w:r w:rsidR="00EE29B3">
        <w:rPr>
          <w:rFonts w:eastAsiaTheme="minorEastAsia"/>
        </w:rPr>
        <w:t>2</w:t>
      </w:r>
      <w:r w:rsidRPr="009E38DD">
        <w:rPr>
          <w:rFonts w:eastAsiaTheme="minorEastAsia"/>
        </w:rPr>
        <w:t>)</w:t>
      </w:r>
    </w:p>
    <w:p w:rsidR="00480530" w:rsidRDefault="00480530" w:rsidP="00480530">
      <w:pPr>
        <w:pStyle w:val="10"/>
        <w:ind w:firstLine="0"/>
      </w:pPr>
      <w:r>
        <w:t xml:space="preserve">где </w:t>
      </w:r>
      <w:proofErr w:type="spellStart"/>
      <w:r>
        <w:t>size</w:t>
      </w:r>
      <w:proofErr w:type="spellEnd"/>
      <w:r w:rsidRPr="00C46D63">
        <w:t xml:space="preserve"> – </w:t>
      </w:r>
      <w:r>
        <w:t>количество узлов в параллельной системе.</w:t>
      </w:r>
    </w:p>
    <w:p w:rsidR="006E66FA" w:rsidRPr="00E31A0B" w:rsidRDefault="006E66FA" w:rsidP="002A0331">
      <w:pPr>
        <w:pStyle w:val="10"/>
        <w:tabs>
          <w:tab w:val="left" w:pos="993"/>
          <w:tab w:val="left" w:pos="8222"/>
        </w:tabs>
        <w:ind w:firstLine="0"/>
        <w:rPr>
          <w:rFonts w:eastAsiaTheme="minorEastAsia"/>
        </w:rPr>
      </w:pPr>
    </w:p>
    <w:p w:rsidR="00E31A0B" w:rsidRPr="00480530" w:rsidRDefault="00B81E31" w:rsidP="00480530">
      <w:pPr>
        <w:pStyle w:val="10"/>
        <w:tabs>
          <w:tab w:val="left" w:pos="1276"/>
          <w:tab w:val="left" w:pos="8222"/>
        </w:tabs>
        <w:ind w:firstLine="0"/>
        <w:rPr>
          <w:rFonts w:eastAsiaTheme="minorEastAsia"/>
          <w:lang w:val="en-US"/>
        </w:rPr>
      </w:pPr>
      <w:r w:rsidRPr="00E31A0B">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validation</m:t>
            </m:r>
          </m:e>
        </m:d>
        <m:r>
          <w:rPr>
            <w:rFonts w:ascii="Cambria Math" w:hAnsi="Cambria Math"/>
          </w:rPr>
          <m:t>=</m:t>
        </m:r>
        <m:r>
          <w:rPr>
            <w:rFonts w:ascii="Cambria Math" w:eastAsiaTheme="minorEastAsia" w:hAnsi="Cambria Math"/>
          </w:rPr>
          <m:t xml:space="preserve">size </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9</m:t>
            </m:r>
          </m:sup>
        </m:sSup>
        <m:r>
          <w:rPr>
            <w:rFonts w:ascii="Cambria Math" w:eastAsiaTheme="minorEastAsia" w:hAnsi="Cambria Math"/>
          </w:rPr>
          <m:t xml:space="preserve"> bit=size∙</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 xml:space="preserve"> byte</m:t>
        </m:r>
      </m:oMath>
      <w:r w:rsidR="00A60C1B" w:rsidRPr="00A914CD">
        <w:rPr>
          <w:rFonts w:eastAsiaTheme="minorEastAsia"/>
        </w:rPr>
        <w:t>,</w:t>
      </w:r>
    </w:p>
    <w:p w:rsidR="00E31A0B" w:rsidRPr="00CA4B9E" w:rsidRDefault="00E31A0B" w:rsidP="00E31A0B">
      <w:pPr>
        <w:pStyle w:val="10"/>
        <w:ind w:firstLine="0"/>
      </w:pPr>
    </w:p>
    <w:p w:rsidR="00EF3BE7" w:rsidRPr="00F53848" w:rsidRDefault="00845A63" w:rsidP="00862EF3">
      <w:pPr>
        <w:pStyle w:val="10"/>
      </w:pPr>
      <w:r>
        <w:t xml:space="preserve">В итоге при выполнении должна выделяться память, </w:t>
      </w:r>
      <w:r w:rsidR="00547A83">
        <w:t>не сильно превышающая</w:t>
      </w:r>
      <w:r w:rsidR="00F53848">
        <w:t xml:space="preserve"> величину size</w:t>
      </w:r>
      <w:r w:rsidR="00F53848" w:rsidRPr="00F53848">
        <w:t>(</w:t>
      </w:r>
      <w:r w:rsidR="00F53848">
        <w:t>data</w:t>
      </w:r>
      <w:r w:rsidR="00F53848" w:rsidRPr="00F53848">
        <w:t>)</w:t>
      </w:r>
      <w:r w:rsidR="00F53848">
        <w:t>, вычисляемую как</w:t>
      </w:r>
    </w:p>
    <w:p w:rsidR="00845A63" w:rsidRDefault="00845A63" w:rsidP="00862EF3">
      <w:pPr>
        <w:pStyle w:val="10"/>
      </w:pPr>
    </w:p>
    <w:p w:rsidR="00CA4B9E" w:rsidRPr="006E66FA" w:rsidRDefault="00CA4B9E" w:rsidP="006E66FA">
      <w:pPr>
        <w:pStyle w:val="10"/>
        <w:tabs>
          <w:tab w:val="left" w:pos="8222"/>
        </w:tabs>
        <w:ind w:firstLine="0"/>
        <w:jc w:val="left"/>
        <w:rPr>
          <w:rFonts w:eastAsiaTheme="minorEastAsia"/>
          <w:lang w:val="en-US"/>
        </w:rPr>
      </w:pPr>
      <m:oMath>
        <m:r>
          <w:rPr>
            <w:rFonts w:ascii="Cambria Math" w:hAnsi="Cambria Math"/>
          </w:rPr>
          <m:t>size</m:t>
        </m:r>
        <m:d>
          <m:dPr>
            <m:ctrlPr>
              <w:rPr>
                <w:rFonts w:ascii="Cambria Math" w:hAnsi="Cambria Math"/>
                <w:i/>
              </w:rPr>
            </m:ctrlPr>
          </m:dPr>
          <m:e>
            <m:r>
              <w:rPr>
                <w:rFonts w:ascii="Cambria Math" w:hAnsi="Cambria Math"/>
              </w:rPr>
              <m:t>data</m:t>
            </m:r>
          </m:e>
        </m:d>
        <m:r>
          <w:rPr>
            <w:rFonts w:ascii="Cambria Math" w:hAnsi="Cambria Math"/>
          </w:rPr>
          <m:t>=size</m:t>
        </m:r>
        <m:d>
          <m:dPr>
            <m:ctrlPr>
              <w:rPr>
                <w:rFonts w:ascii="Cambria Math" w:hAnsi="Cambria Math"/>
                <w:i/>
              </w:rPr>
            </m:ctrlPr>
          </m:dPr>
          <m:e>
            <m:r>
              <w:rPr>
                <w:rFonts w:ascii="Cambria Math" w:hAnsi="Cambria Math"/>
              </w:rPr>
              <m:t>G</m:t>
            </m:r>
          </m:e>
        </m:d>
        <m:r>
          <w:rPr>
            <w:rFonts w:ascii="Cambria Math" w:hAnsi="Cambria Math"/>
          </w:rPr>
          <m:t>+size</m:t>
        </m:r>
        <m:d>
          <m:dPr>
            <m:ctrlPr>
              <w:rPr>
                <w:rFonts w:ascii="Cambria Math" w:hAnsi="Cambria Math"/>
                <w:i/>
              </w:rPr>
            </m:ctrlPr>
          </m:dPr>
          <m:e>
            <m:r>
              <w:rPr>
                <w:rFonts w:ascii="Cambria Math" w:hAnsi="Cambria Math"/>
              </w:rPr>
              <m:t>CSR</m:t>
            </m:r>
          </m:e>
        </m:d>
        <m:r>
          <w:rPr>
            <w:rFonts w:ascii="Cambria Math" w:hAnsi="Cambria Math"/>
          </w:rPr>
          <m:t>+size</m:t>
        </m:r>
        <m:d>
          <m:dPr>
            <m:ctrlPr>
              <w:rPr>
                <w:rFonts w:ascii="Cambria Math" w:hAnsi="Cambria Math"/>
                <w:i/>
              </w:rPr>
            </m:ctrlPr>
          </m:dPr>
          <m:e>
            <m:r>
              <w:rPr>
                <w:rFonts w:ascii="Cambria Math" w:hAnsi="Cambria Math"/>
              </w:rPr>
              <m:t>BFS</m:t>
            </m:r>
          </m:e>
        </m:d>
        <m:r>
          <w:rPr>
            <w:rFonts w:ascii="Cambria Math" w:hAnsi="Cambria Math"/>
          </w:rPr>
          <m:t>+size</m:t>
        </m:r>
        <m:d>
          <m:dPr>
            <m:ctrlPr>
              <w:rPr>
                <w:rFonts w:ascii="Cambria Math" w:hAnsi="Cambria Math"/>
                <w:i/>
              </w:rPr>
            </m:ctrlPr>
          </m:dPr>
          <m:e>
            <m:r>
              <w:rPr>
                <w:rFonts w:ascii="Cambria Math" w:hAnsi="Cambria Math"/>
              </w:rPr>
              <m:t>validation</m:t>
            </m:r>
          </m:e>
        </m:d>
      </m:oMath>
      <w:r w:rsidR="006E66FA">
        <w:rPr>
          <w:rFonts w:eastAsiaTheme="minorEastAsia"/>
          <w:lang w:val="en-US"/>
        </w:rPr>
        <w:t xml:space="preserve"> </w:t>
      </w:r>
      <w:r w:rsidR="006E66FA">
        <w:rPr>
          <w:rFonts w:eastAsiaTheme="minorEastAsia"/>
          <w:lang w:val="en-US"/>
        </w:rPr>
        <w:tab/>
      </w:r>
      <w:r w:rsidR="006E66FA" w:rsidRPr="001014DE">
        <w:rPr>
          <w:rFonts w:eastAsiaTheme="minorEastAsia"/>
        </w:rPr>
        <w:t>(2.13)</w:t>
      </w:r>
    </w:p>
    <w:p w:rsidR="006E66FA" w:rsidRPr="00CA4B9E" w:rsidRDefault="006E66FA" w:rsidP="00CA4B9E">
      <w:pPr>
        <w:pStyle w:val="10"/>
        <w:rPr>
          <w:rFonts w:eastAsiaTheme="minorEastAsia"/>
        </w:rPr>
      </w:pPr>
    </w:p>
    <w:p w:rsidR="00CA4B9E" w:rsidRPr="00CA4B9E" w:rsidRDefault="006E66FA" w:rsidP="00CA4B9E">
      <w:pPr>
        <w:pStyle w:val="10"/>
        <w:rPr>
          <w:rFonts w:eastAsiaTheme="minorEastAsia"/>
        </w:rPr>
      </w:pPr>
      <m:oMathPara>
        <m:oMath>
          <m:r>
            <w:rPr>
              <w:rFonts w:ascii="Cambria Math" w:eastAsiaTheme="minorEastAsia" w:hAnsi="Cambria Math"/>
              <w:lang w:val="en-US"/>
            </w:rPr>
            <m:t>size(data)</m:t>
          </m:r>
          <m:r>
            <w:rPr>
              <w:rFonts w:ascii="Cambria Math" w:eastAsiaTheme="minorEastAsia" w:hAnsi="Cambria Math"/>
            </w:rPr>
            <m:t>=</m:t>
          </m:r>
          <m:r>
            <w:rPr>
              <w:rFonts w:ascii="Cambria Math" w:hAnsi="Cambria Math"/>
            </w:rPr>
            <m:t>size</m:t>
          </m:r>
          <m:d>
            <m:dPr>
              <m:ctrlPr>
                <w:rPr>
                  <w:rFonts w:ascii="Cambria Math" w:hAnsi="Cambria Math"/>
                  <w:i/>
                </w:rPr>
              </m:ctrlPr>
            </m:dPr>
            <m:e>
              <m:r>
                <w:rPr>
                  <w:rFonts w:ascii="Cambria Math" w:hAnsi="Cambria Math"/>
                </w:rPr>
                <m:t>G</m:t>
              </m:r>
            </m:e>
          </m:d>
          <m:r>
            <w:rPr>
              <w:rFonts w:ascii="Cambria Math" w:hAnsi="Cambria Math"/>
            </w:rPr>
            <m:t>+ size</m:t>
          </m:r>
          <m:d>
            <m:dPr>
              <m:ctrlPr>
                <w:rPr>
                  <w:rFonts w:ascii="Cambria Math" w:hAnsi="Cambria Math"/>
                  <w:i/>
                </w:rPr>
              </m:ctrlPr>
            </m:dPr>
            <m:e>
              <m:r>
                <w:rPr>
                  <w:rFonts w:ascii="Cambria Math" w:hAnsi="Cambria Math"/>
                </w:rPr>
                <m:t>CSR</m:t>
              </m:r>
            </m:e>
          </m:d>
          <m:r>
            <w:rPr>
              <w:rFonts w:ascii="Cambria Math" w:hAnsi="Cambria Math"/>
            </w:rPr>
            <m:t>+3 size</m:t>
          </m:r>
          <m:d>
            <m:dPr>
              <m:ctrlPr>
                <w:rPr>
                  <w:rFonts w:ascii="Cambria Math" w:hAnsi="Cambria Math"/>
                  <w:i/>
                </w:rPr>
              </m:ctrlPr>
            </m:dPr>
            <m:e>
              <m:r>
                <w:rPr>
                  <w:rFonts w:ascii="Cambria Math" w:hAnsi="Cambria Math"/>
                </w:rPr>
                <m:t>CSR</m:t>
              </m:r>
            </m:e>
          </m:d>
          <m:r>
            <w:rPr>
              <w:rFonts w:ascii="Cambria Math" w:hAnsi="Cambria Math"/>
            </w:rPr>
            <m:t>+size</m:t>
          </m:r>
          <m:d>
            <m:dPr>
              <m:ctrlPr>
                <w:rPr>
                  <w:rFonts w:ascii="Cambria Math" w:hAnsi="Cambria Math"/>
                  <w:i/>
                </w:rPr>
              </m:ctrlPr>
            </m:dPr>
            <m:e>
              <m:r>
                <w:rPr>
                  <w:rFonts w:ascii="Cambria Math" w:hAnsi="Cambria Math"/>
                </w:rPr>
                <m:t>validation</m:t>
              </m:r>
            </m:e>
          </m:d>
          <m:r>
            <w:rPr>
              <w:rFonts w:ascii="Cambria Math" w:hAnsi="Cambria Math"/>
            </w:rPr>
            <m:t>=</m:t>
          </m:r>
        </m:oMath>
      </m:oMathPara>
    </w:p>
    <w:p w:rsidR="00B64CD7" w:rsidRPr="00EE29B3" w:rsidRDefault="002A0331" w:rsidP="002A0331">
      <w:pPr>
        <w:pStyle w:val="10"/>
        <w:tabs>
          <w:tab w:val="left" w:pos="1843"/>
          <w:tab w:val="left" w:pos="8222"/>
        </w:tabs>
        <w:rPr>
          <w:rFonts w:eastAsiaTheme="minorEastAsia"/>
        </w:rPr>
      </w:pPr>
      <w:r>
        <w:rPr>
          <w:rFonts w:eastAsiaTheme="minorEastAsia"/>
        </w:rPr>
        <w:tab/>
      </w:r>
      <m:oMath>
        <m:r>
          <w:rPr>
            <w:rFonts w:ascii="Cambria Math" w:hAnsi="Cambria Math"/>
          </w:rPr>
          <m:t>=size</m:t>
        </m:r>
        <m:d>
          <m:dPr>
            <m:ctrlPr>
              <w:rPr>
                <w:rFonts w:ascii="Cambria Math" w:hAnsi="Cambria Math"/>
                <w:i/>
              </w:rPr>
            </m:ctrlPr>
          </m:dPr>
          <m:e>
            <m:r>
              <w:rPr>
                <w:rFonts w:ascii="Cambria Math" w:hAnsi="Cambria Math"/>
              </w:rPr>
              <m:t>G</m:t>
            </m:r>
          </m:e>
        </m:d>
        <m:r>
          <w:rPr>
            <w:rFonts w:ascii="Cambria Math" w:hAnsi="Cambria Math"/>
          </w:rPr>
          <m:t>+4 size</m:t>
        </m:r>
        <m:d>
          <m:dPr>
            <m:ctrlPr>
              <w:rPr>
                <w:rFonts w:ascii="Cambria Math" w:hAnsi="Cambria Math"/>
                <w:i/>
              </w:rPr>
            </m:ctrlPr>
          </m:dPr>
          <m:e>
            <m:r>
              <w:rPr>
                <w:rFonts w:ascii="Cambria Math" w:hAnsi="Cambria Math"/>
              </w:rPr>
              <m:t>CSR</m:t>
            </m:r>
          </m:e>
        </m:d>
        <m:r>
          <w:rPr>
            <w:rFonts w:ascii="Cambria Math" w:hAnsi="Cambria Math"/>
          </w:rPr>
          <m:t>+size</m:t>
        </m:r>
        <m:d>
          <m:dPr>
            <m:ctrlPr>
              <w:rPr>
                <w:rFonts w:ascii="Cambria Math" w:hAnsi="Cambria Math"/>
                <w:i/>
              </w:rPr>
            </m:ctrlPr>
          </m:dPr>
          <m:e>
            <m:r>
              <w:rPr>
                <w:rFonts w:ascii="Cambria Math" w:hAnsi="Cambria Math"/>
              </w:rPr>
              <m:t>validation</m:t>
            </m:r>
          </m:e>
        </m:d>
      </m:oMath>
    </w:p>
    <w:p w:rsidR="00C47A3B" w:rsidRPr="00C47A3B" w:rsidRDefault="008E5BE3" w:rsidP="008E5BE3">
      <w:pPr>
        <w:pStyle w:val="10"/>
        <w:tabs>
          <w:tab w:val="left" w:pos="2127"/>
        </w:tabs>
        <w:rPr>
          <w:rFonts w:eastAsiaTheme="minorEastAsia"/>
        </w:rPr>
      </w:pPr>
      <w:r>
        <w:rPr>
          <w:rFonts w:eastAsiaTheme="minorEastAsia"/>
        </w:rPr>
        <w:tab/>
      </w:r>
      <m:oMath>
        <m:r>
          <w:rPr>
            <w:rFonts w:ascii="Cambria Math"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8</m:t>
            </m:r>
          </m:sup>
        </m:sSup>
        <m:r>
          <w:rPr>
            <w:rFonts w:ascii="Cambria Math" w:eastAsiaTheme="minorEastAsia" w:hAnsi="Cambria Math"/>
          </w:rPr>
          <m:t>+4 ∙</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3</m:t>
            </m:r>
          </m:sup>
        </m:sSup>
        <m:r>
          <w:rPr>
            <w:rFonts w:ascii="Cambria Math" w:eastAsiaTheme="minorEastAsia" w:hAnsi="Cambria Math"/>
          </w:rPr>
          <m:t>+size∙</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 xml:space="preserve">= </m:t>
        </m:r>
      </m:oMath>
    </w:p>
    <w:p w:rsidR="003C0536" w:rsidRPr="001014DE" w:rsidRDefault="00C47A3B" w:rsidP="006E66FA">
      <w:pPr>
        <w:pStyle w:val="10"/>
        <w:tabs>
          <w:tab w:val="left" w:pos="1985"/>
          <w:tab w:val="left" w:pos="8222"/>
        </w:tabs>
        <w:jc w:val="center"/>
        <w:rPr>
          <w:rFonts w:eastAsiaTheme="minorEastAsia"/>
        </w:rPr>
      </w:pP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scale+5</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3</m:t>
                </m:r>
              </m:sup>
            </m:sSup>
            <m:r>
              <w:rPr>
                <w:rFonts w:ascii="Cambria Math" w:eastAsiaTheme="minorEastAsia" w:hAnsi="Cambria Math"/>
              </w:rPr>
              <m:t>+1</m:t>
            </m:r>
          </m:e>
        </m:d>
        <m:r>
          <w:rPr>
            <w:rFonts w:ascii="Cambria Math" w:eastAsiaTheme="minorEastAsia" w:hAnsi="Cambria Math"/>
          </w:rPr>
          <m:t>+size∙</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9∙2</m:t>
            </m:r>
          </m:e>
          <m:sup>
            <m:r>
              <w:rPr>
                <w:rFonts w:ascii="Cambria Math" w:eastAsiaTheme="minorEastAsia" w:hAnsi="Cambria Math"/>
              </w:rPr>
              <m:t>scale+5</m:t>
            </m:r>
          </m:sup>
        </m:sSup>
        <m:r>
          <w:rPr>
            <w:rFonts w:ascii="Cambria Math" w:eastAsiaTheme="minorEastAsia" w:hAnsi="Cambria Math"/>
          </w:rPr>
          <m:t>+size∙</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 xml:space="preserve"> byte</m:t>
        </m:r>
      </m:oMath>
      <w:r w:rsidRPr="004D2E9D">
        <w:rPr>
          <w:rFonts w:eastAsiaTheme="minorEastAsia"/>
          <w:i/>
        </w:rPr>
        <w:tab/>
      </w:r>
    </w:p>
    <w:p w:rsidR="00CA4B9E" w:rsidRDefault="00CA4B9E" w:rsidP="002263FA">
      <w:pPr>
        <w:pStyle w:val="10"/>
        <w:tabs>
          <w:tab w:val="left" w:pos="2410"/>
          <w:tab w:val="left" w:pos="8222"/>
        </w:tabs>
        <w:jc w:val="left"/>
        <w:rPr>
          <w:rFonts w:eastAsiaTheme="minorEastAsia"/>
        </w:rPr>
      </w:pPr>
    </w:p>
    <w:p w:rsidR="002263FA" w:rsidRDefault="002263FA" w:rsidP="002263FA">
      <w:pPr>
        <w:pStyle w:val="10"/>
      </w:pPr>
      <w:r>
        <w:lastRenderedPageBreak/>
        <w:t>Таким образом</w:t>
      </w:r>
      <w:r w:rsidR="002A0331" w:rsidRPr="00653DAA">
        <w:t>,</w:t>
      </w:r>
      <w:r w:rsidR="00F67EC7">
        <w:t xml:space="preserve"> для первого случая (два</w:t>
      </w:r>
      <w:r w:rsidR="00695DDB">
        <w:t xml:space="preserve"> узла, размер задачи 16)</w:t>
      </w:r>
      <w:r>
        <w:t xml:space="preserve"> размер данных составит около </w:t>
      </w:r>
    </w:p>
    <w:p w:rsidR="000E4230" w:rsidRDefault="000E4230" w:rsidP="002263FA">
      <w:pPr>
        <w:pStyle w:val="10"/>
      </w:pPr>
    </w:p>
    <w:p w:rsidR="00B3358E" w:rsidRPr="00B3358E" w:rsidRDefault="00760835" w:rsidP="002263FA">
      <w:pPr>
        <w:pStyle w:val="1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ize</m:t>
              </m:r>
              <m:d>
                <m:dPr>
                  <m:ctrlPr>
                    <w:rPr>
                      <w:rFonts w:ascii="Cambria Math" w:eastAsiaTheme="minorEastAsia" w:hAnsi="Cambria Math"/>
                      <w:i/>
                    </w:rPr>
                  </m:ctrlPr>
                </m:dPr>
                <m:e>
                  <m:r>
                    <w:rPr>
                      <w:rFonts w:ascii="Cambria Math" w:eastAsiaTheme="minorEastAsia" w:hAnsi="Cambria Math"/>
                    </w:rPr>
                    <m:t>data</m:t>
                  </m:r>
                </m:e>
              </m:d>
              <m:r>
                <w:rPr>
                  <w:rFonts w:ascii="Cambria Math" w:eastAsiaTheme="minorEastAsia" w:hAnsi="Cambria Math"/>
                </w:rPr>
                <m:t>=9∙2</m:t>
              </m:r>
            </m:e>
            <m:sup>
              <m:r>
                <w:rPr>
                  <w:rFonts w:ascii="Cambria Math" w:eastAsiaTheme="minorEastAsia" w:hAnsi="Cambria Math"/>
                </w:rPr>
                <m:t>16+5</m:t>
              </m:r>
            </m:sup>
          </m:s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m:t>
          </m:r>
        </m:oMath>
      </m:oMathPara>
    </w:p>
    <w:p w:rsidR="00B3358E" w:rsidRDefault="00F37D46" w:rsidP="00F37D46">
      <w:pPr>
        <w:pStyle w:val="10"/>
        <w:tabs>
          <w:tab w:val="left" w:pos="2694"/>
          <w:tab w:val="left" w:pos="8222"/>
        </w:tabs>
        <w:rPr>
          <w:rFonts w:eastAsiaTheme="minorEastAsia"/>
        </w:rPr>
      </w:pPr>
      <w:r>
        <w:rPr>
          <w:rFonts w:eastAsiaTheme="minorEastAsia"/>
        </w:rPr>
        <w:tab/>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1</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9+</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6</m:t>
                </m:r>
              </m:sup>
            </m:sSup>
          </m:e>
        </m:d>
        <m:r>
          <w:rPr>
            <w:rFonts w:ascii="Cambria Math" w:eastAsiaTheme="minorEastAsia" w:hAnsi="Cambria Math"/>
          </w:rPr>
          <m:t>≈1.3∙</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7</m:t>
            </m:r>
          </m:sup>
        </m:sSup>
        <m:r>
          <w:rPr>
            <w:rFonts w:ascii="Cambria Math" w:eastAsiaTheme="minorEastAsia" w:hAnsi="Cambria Math"/>
          </w:rPr>
          <m:t>≈134 МБ</m:t>
        </m:r>
      </m:oMath>
      <w:r w:rsidR="00695DDB">
        <w:rPr>
          <w:rFonts w:eastAsiaTheme="minorEastAsia"/>
        </w:rPr>
        <w:tab/>
      </w:r>
    </w:p>
    <w:p w:rsidR="000E4230" w:rsidRDefault="000E4230" w:rsidP="00F37D46">
      <w:pPr>
        <w:pStyle w:val="10"/>
        <w:tabs>
          <w:tab w:val="left" w:pos="2694"/>
          <w:tab w:val="left" w:pos="8222"/>
        </w:tabs>
        <w:rPr>
          <w:rFonts w:eastAsiaTheme="minorEastAsia"/>
        </w:rPr>
      </w:pPr>
    </w:p>
    <w:p w:rsidR="00F37D46" w:rsidRDefault="00443A19" w:rsidP="00F37D46">
      <w:pPr>
        <w:pStyle w:val="10"/>
        <w:tabs>
          <w:tab w:val="left" w:pos="2694"/>
          <w:tab w:val="left" w:pos="8222"/>
        </w:tabs>
        <w:rPr>
          <w:rFonts w:eastAsiaTheme="minorEastAsia"/>
        </w:rPr>
      </w:pPr>
      <w:r>
        <w:rPr>
          <w:rFonts w:eastAsiaTheme="minorEastAsia"/>
        </w:rPr>
        <w:t>Данные, приведённые на</w:t>
      </w:r>
      <w:r w:rsidR="00F37D46">
        <w:rPr>
          <w:rFonts w:eastAsiaTheme="minorEastAsia"/>
        </w:rPr>
        <w:t xml:space="preserve"> рисунке 2.2</w:t>
      </w:r>
      <w:r w:rsidR="00036AB5">
        <w:rPr>
          <w:rFonts w:eastAsiaTheme="minorEastAsia"/>
        </w:rPr>
        <w:t>,</w:t>
      </w:r>
      <w:r w:rsidR="00F37D46">
        <w:rPr>
          <w:rFonts w:eastAsiaTheme="minorEastAsia"/>
        </w:rPr>
        <w:t xml:space="preserve"> </w:t>
      </w:r>
      <w:r>
        <w:rPr>
          <w:rFonts w:eastAsiaTheme="minorEastAsia"/>
        </w:rPr>
        <w:t>показывают</w:t>
      </w:r>
      <w:r w:rsidR="00F37D46">
        <w:rPr>
          <w:rFonts w:eastAsiaTheme="minorEastAsia"/>
        </w:rPr>
        <w:t xml:space="preserve">, что </w:t>
      </w:r>
      <w:r>
        <w:rPr>
          <w:rFonts w:eastAsiaTheme="minorEastAsia"/>
        </w:rPr>
        <w:t xml:space="preserve">реально выделяемый </w:t>
      </w:r>
      <w:r w:rsidR="00F37D46">
        <w:rPr>
          <w:rFonts w:eastAsiaTheme="minorEastAsia"/>
        </w:rPr>
        <w:t>раз</w:t>
      </w:r>
      <w:r w:rsidR="00606601">
        <w:rPr>
          <w:rFonts w:eastAsiaTheme="minorEastAsia"/>
        </w:rPr>
        <w:t xml:space="preserve">мер памяти существенно </w:t>
      </w:r>
      <w:r>
        <w:rPr>
          <w:rFonts w:eastAsiaTheme="minorEastAsia"/>
        </w:rPr>
        <w:t>выше расчётного</w:t>
      </w:r>
      <w:r w:rsidR="00F37D46">
        <w:rPr>
          <w:rFonts w:eastAsiaTheme="minorEastAsia"/>
        </w:rPr>
        <w:t>.</w:t>
      </w:r>
    </w:p>
    <w:p w:rsidR="00787301" w:rsidRDefault="000E4230" w:rsidP="00787301">
      <w:pPr>
        <w:pStyle w:val="10"/>
      </w:pPr>
      <w:r>
        <w:t>Для второго случая (восемь</w:t>
      </w:r>
      <w:r w:rsidR="00787301">
        <w:t xml:space="preserve"> узлов и размер задачи 16) размер данных составит около</w:t>
      </w:r>
    </w:p>
    <w:p w:rsidR="000E4230" w:rsidRDefault="000E4230" w:rsidP="00787301">
      <w:pPr>
        <w:pStyle w:val="10"/>
      </w:pPr>
    </w:p>
    <w:p w:rsidR="00787301" w:rsidRPr="00B3358E" w:rsidRDefault="00760835" w:rsidP="00787301">
      <w:pPr>
        <w:pStyle w:val="1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ize</m:t>
              </m:r>
              <m:d>
                <m:dPr>
                  <m:ctrlPr>
                    <w:rPr>
                      <w:rFonts w:ascii="Cambria Math" w:eastAsiaTheme="minorEastAsia" w:hAnsi="Cambria Math"/>
                      <w:i/>
                    </w:rPr>
                  </m:ctrlPr>
                </m:dPr>
                <m:e>
                  <m:r>
                    <w:rPr>
                      <w:rFonts w:ascii="Cambria Math" w:eastAsiaTheme="minorEastAsia" w:hAnsi="Cambria Math"/>
                    </w:rPr>
                    <m:t>data</m:t>
                  </m:r>
                </m:e>
              </m:d>
              <m:r>
                <w:rPr>
                  <w:rFonts w:ascii="Cambria Math" w:eastAsiaTheme="minorEastAsia" w:hAnsi="Cambria Math"/>
                </w:rPr>
                <m:t>=9∙2</m:t>
              </m:r>
            </m:e>
            <m:sup>
              <m:r>
                <w:rPr>
                  <w:rFonts w:ascii="Cambria Math" w:eastAsiaTheme="minorEastAsia" w:hAnsi="Cambria Math"/>
                </w:rPr>
                <m:t>16+5</m:t>
              </m:r>
            </m:sup>
          </m:sSup>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6</m:t>
              </m:r>
            </m:sup>
          </m:sSup>
          <m:r>
            <w:rPr>
              <w:rFonts w:ascii="Cambria Math" w:eastAsiaTheme="minorEastAsia" w:hAnsi="Cambria Math"/>
            </w:rPr>
            <m:t>=</m:t>
          </m:r>
        </m:oMath>
      </m:oMathPara>
    </w:p>
    <w:p w:rsidR="00787301" w:rsidRDefault="00787301" w:rsidP="00787301">
      <w:pPr>
        <w:pStyle w:val="10"/>
        <w:tabs>
          <w:tab w:val="left" w:pos="2694"/>
          <w:tab w:val="left" w:pos="8222"/>
        </w:tabs>
        <w:rPr>
          <w:rFonts w:eastAsiaTheme="minorEastAsia"/>
        </w:rPr>
      </w:pPr>
      <w:r>
        <w:rPr>
          <w:rFonts w:eastAsiaTheme="minorEastAsia"/>
        </w:rPr>
        <w:tab/>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1</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9+</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11</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9</m:t>
            </m:r>
          </m:sup>
        </m:sSup>
        <m:r>
          <w:rPr>
            <w:rFonts w:ascii="Cambria Math" w:eastAsiaTheme="minorEastAsia" w:hAnsi="Cambria Math"/>
          </w:rPr>
          <m:t>=536 МБ</m:t>
        </m:r>
      </m:oMath>
      <w:r w:rsidR="000E4230">
        <w:rPr>
          <w:rFonts w:eastAsiaTheme="minorEastAsia"/>
        </w:rPr>
        <w:tab/>
      </w:r>
    </w:p>
    <w:p w:rsidR="000E4230" w:rsidRDefault="000E4230" w:rsidP="00787301">
      <w:pPr>
        <w:pStyle w:val="10"/>
        <w:tabs>
          <w:tab w:val="left" w:pos="2694"/>
          <w:tab w:val="left" w:pos="8222"/>
        </w:tabs>
        <w:rPr>
          <w:rFonts w:eastAsiaTheme="minorEastAsia"/>
        </w:rPr>
      </w:pPr>
    </w:p>
    <w:p w:rsidR="00787301" w:rsidRPr="00952C10" w:rsidRDefault="00E93AA7" w:rsidP="00787301">
      <w:pPr>
        <w:pStyle w:val="10"/>
      </w:pPr>
      <w:r>
        <w:t xml:space="preserve">Выходит, что и для второго случая ситуация аналогична. Из этого можно сделать вывод, что присутствует высокая </w:t>
      </w:r>
      <w:r w:rsidR="00952C10">
        <w:t>н</w:t>
      </w:r>
      <w:r>
        <w:t>еоптимальность</w:t>
      </w:r>
      <w:r w:rsidR="00BE4B59">
        <w:t xml:space="preserve"> работы</w:t>
      </w:r>
      <w:r w:rsidR="00E31323">
        <w:t xml:space="preserve"> с памятью</w:t>
      </w:r>
      <w:r w:rsidR="00BC308A">
        <w:t xml:space="preserve">, вызванная либо </w:t>
      </w:r>
      <w:r w:rsidR="00500380">
        <w:t xml:space="preserve">её </w:t>
      </w:r>
      <w:r w:rsidR="00BC308A">
        <w:t>утечками, либо расходом её на дополнительные не необходимые структуры данных.</w:t>
      </w:r>
      <w:r w:rsidR="00BE39D9">
        <w:t xml:space="preserve"> Данный факт</w:t>
      </w:r>
      <w:r w:rsidR="00BE4B59">
        <w:t xml:space="preserve"> </w:t>
      </w:r>
      <w:r w:rsidR="00BE39D9">
        <w:t>является следствием</w:t>
      </w:r>
      <w:r w:rsidR="00BE4B59">
        <w:t xml:space="preserve"> нару</w:t>
      </w:r>
      <w:r w:rsidR="00506D3D">
        <w:t>шение второго критерия качества, установленного спецификацией.</w:t>
      </w:r>
    </w:p>
    <w:p w:rsidR="00CA4B9E" w:rsidRDefault="00CA4B9E" w:rsidP="00CA4B9E">
      <w:pPr>
        <w:pStyle w:val="10"/>
        <w:rPr>
          <w:rFonts w:eastAsiaTheme="minorEastAsia"/>
        </w:rPr>
      </w:pPr>
    </w:p>
    <w:p w:rsidR="002A72EE" w:rsidRPr="009F3B67" w:rsidRDefault="0076751A" w:rsidP="009F3B67">
      <w:pPr>
        <w:pStyle w:val="3"/>
        <w:rPr>
          <w:rFonts w:eastAsiaTheme="minorEastAsia"/>
          <w:lang w:val="en-US"/>
        </w:rPr>
      </w:pPr>
      <w:r w:rsidRPr="004D2E9D">
        <w:rPr>
          <w:rFonts w:eastAsiaTheme="minorEastAsia"/>
        </w:rPr>
        <w:t xml:space="preserve">2.2.2 </w:t>
      </w:r>
      <w:r>
        <w:rPr>
          <w:rFonts w:eastAsiaTheme="minorEastAsia"/>
        </w:rPr>
        <w:t>Неоптимальность работы с OpenMP</w:t>
      </w:r>
    </w:p>
    <w:p w:rsidR="00044697" w:rsidRPr="004D2E9D" w:rsidRDefault="00044697" w:rsidP="00044697">
      <w:pPr>
        <w:pStyle w:val="10"/>
      </w:pPr>
      <w:r w:rsidRPr="001A77CE">
        <w:t xml:space="preserve">В коде валидатора повсеместно встречаются </w:t>
      </w:r>
      <w:r>
        <w:t>OpenMP</w:t>
      </w:r>
      <w:r w:rsidRPr="001A77CE">
        <w:t xml:space="preserve"> инстр</w:t>
      </w:r>
      <w:r w:rsidR="001A77CE">
        <w:t>у</w:t>
      </w:r>
      <w:r w:rsidRPr="001A77CE">
        <w:t xml:space="preserve">кции для </w:t>
      </w:r>
      <w:r w:rsidR="001A77CE" w:rsidRPr="001A77CE">
        <w:t>распараллеливания</w:t>
      </w:r>
      <w:r w:rsidRPr="001A77CE">
        <w:t xml:space="preserve"> циклов. </w:t>
      </w:r>
      <w:r w:rsidRPr="004D2E9D">
        <w:t>При компиляции бенчмарка без ключа –</w:t>
      </w:r>
      <w:r>
        <w:t>fopenmp</w:t>
      </w:r>
      <w:r w:rsidRPr="004D2E9D">
        <w:t xml:space="preserve"> (с выключенной поддержкой такого рода инструкций) он начинает работать быстрее: в 50-100 раз меньше времени на валидацию на малых размерах задач, 20% выигрыш в производительности на больших (22) размерах.</w:t>
      </w:r>
    </w:p>
    <w:p w:rsidR="00044697" w:rsidRDefault="00044697" w:rsidP="00044697">
      <w:pPr>
        <w:pStyle w:val="10"/>
      </w:pPr>
      <w:r w:rsidRPr="001A77CE">
        <w:t>Объясняется данный факт тем, что при использовании инструкций не учитывалось то, что циклы, к которым они применены</w:t>
      </w:r>
      <w:r w:rsidR="001A77CE">
        <w:t>,</w:t>
      </w:r>
      <w:r w:rsidRPr="001A77CE">
        <w:t xml:space="preserve"> имеют зависимости по данным и не могут быть распараллелены. В </w:t>
      </w:r>
      <w:r w:rsidR="001A77CE">
        <w:t xml:space="preserve">малых </w:t>
      </w:r>
      <w:r w:rsidRPr="001A77CE">
        <w:t>задачах, к тому же, добавляются расходы на частое создание/удаление потоков, выполняющих незначительные вычисления.</w:t>
      </w:r>
    </w:p>
    <w:p w:rsidR="00897A68" w:rsidRPr="00FE5EEF" w:rsidRDefault="00897A68" w:rsidP="00044697">
      <w:pPr>
        <w:pStyle w:val="10"/>
      </w:pPr>
      <w:r>
        <w:t>Пример</w:t>
      </w:r>
      <w:r w:rsidR="00FE5EEF">
        <w:t xml:space="preserve">. Проверяется </w:t>
      </w:r>
      <w:r w:rsidR="000D0B71">
        <w:t>корректность</w:t>
      </w:r>
      <w:r w:rsidR="00FE5EEF">
        <w:t xml:space="preserve"> значений массива предков </w:t>
      </w:r>
      <w:proofErr w:type="spellStart"/>
      <w:r w:rsidR="00542BF3" w:rsidRPr="00542BF3">
        <w:rPr>
          <w:i/>
          <w:shd w:val="clear" w:color="auto" w:fill="EDF1F5"/>
        </w:rPr>
        <w:t>pred</w:t>
      </w:r>
      <w:proofErr w:type="spellEnd"/>
      <w:r w:rsidR="00542BF3">
        <w:t xml:space="preserve"> </w:t>
      </w:r>
      <w:r w:rsidR="00FE5EEF">
        <w:t xml:space="preserve">(должны лежать от </w:t>
      </w:r>
      <w:r w:rsidR="00113C38">
        <w:t>нуля</w:t>
      </w:r>
      <w:r w:rsidR="00FE5EEF">
        <w:t xml:space="preserve"> до индекса максимальной вершины).</w:t>
      </w:r>
    </w:p>
    <w:p w:rsidR="00FE5EEF" w:rsidRPr="00FE5EEF" w:rsidRDefault="00FE5EEF" w:rsidP="0036624A">
      <w:pPr>
        <w:pStyle w:val="CPPCode"/>
      </w:pPr>
    </w:p>
    <w:p w:rsidR="00044697" w:rsidRPr="00C749FA" w:rsidRDefault="00044697" w:rsidP="0036624A">
      <w:pPr>
        <w:pStyle w:val="CPPCode"/>
        <w:rPr>
          <w:sz w:val="22"/>
          <w:szCs w:val="22"/>
        </w:rPr>
      </w:pPr>
      <w:r w:rsidRPr="00C749FA">
        <w:rPr>
          <w:sz w:val="22"/>
          <w:szCs w:val="22"/>
        </w:rPr>
        <w:t>int any_range_errors = 0;</w:t>
      </w:r>
    </w:p>
    <w:p w:rsidR="00FE5EEF" w:rsidRDefault="00044697" w:rsidP="0036624A">
      <w:pPr>
        <w:pStyle w:val="CPPCode"/>
        <w:rPr>
          <w:sz w:val="22"/>
          <w:szCs w:val="22"/>
          <w:lang w:val="en-US"/>
        </w:rPr>
      </w:pPr>
      <w:proofErr w:type="gramStart"/>
      <w:r w:rsidRPr="00C749FA">
        <w:rPr>
          <w:sz w:val="22"/>
          <w:szCs w:val="22"/>
        </w:rPr>
        <w:t>#pragma omp parallel for reduction(||:any_range_errors)</w:t>
      </w:r>
      <w:r w:rsidRPr="00C749FA">
        <w:rPr>
          <w:sz w:val="22"/>
          <w:szCs w:val="22"/>
        </w:rPr>
        <w:br/>
        <w:t>for (i = i_start; i &lt; i_end; ++i) {</w:t>
      </w:r>
      <w:r w:rsidRPr="00C749FA">
        <w:rPr>
          <w:sz w:val="22"/>
          <w:szCs w:val="22"/>
        </w:rPr>
        <w:br/>
        <w:t xml:space="preserve">    int64_t p = get_pred_from_pred_entry(pred[i]);</w:t>
      </w:r>
      <w:r w:rsidRPr="00C749FA">
        <w:rPr>
          <w:sz w:val="22"/>
          <w:szCs w:val="22"/>
        </w:rPr>
        <w:br/>
        <w:t xml:space="preserve">    if (p &lt; -1 || p &gt;= nglobalverts) {</w:t>
      </w:r>
      <w:r w:rsidRPr="00C749FA">
        <w:rPr>
          <w:sz w:val="22"/>
          <w:szCs w:val="22"/>
        </w:rPr>
        <w:br/>
        <w:t xml:space="preserve">        fprintf(stderr, "%d:</w:t>
      </w:r>
      <w:proofErr w:type="gramEnd"/>
      <w:r w:rsidRPr="00C749FA">
        <w:rPr>
          <w:sz w:val="22"/>
          <w:szCs w:val="22"/>
        </w:rPr>
        <w:t xml:space="preserve"> </w:t>
      </w:r>
      <w:proofErr w:type="gramStart"/>
      <w:r w:rsidRPr="00C749FA">
        <w:rPr>
          <w:sz w:val="22"/>
          <w:szCs w:val="22"/>
        </w:rPr>
        <w:t>Validation error: parent of vertex %" PRId64 " is out-of-range value %" PRId64 ".\n", rank, vertex_to_global_for_pred(rank, i), p);</w:t>
      </w:r>
      <w:r w:rsidRPr="00C749FA">
        <w:rPr>
          <w:sz w:val="22"/>
          <w:szCs w:val="22"/>
        </w:rPr>
        <w:br/>
        <w:t xml:space="preserve">        any_range_errors = 1;</w:t>
      </w:r>
      <w:r w:rsidRPr="00C749FA">
        <w:rPr>
          <w:sz w:val="22"/>
          <w:szCs w:val="22"/>
        </w:rPr>
        <w:br/>
        <w:t xml:space="preserve">    }</w:t>
      </w:r>
      <w:r w:rsidRPr="00C749FA">
        <w:rPr>
          <w:sz w:val="22"/>
          <w:szCs w:val="22"/>
        </w:rPr>
        <w:br/>
        <w:t>}</w:t>
      </w:r>
      <w:proofErr w:type="gramEnd"/>
    </w:p>
    <w:p w:rsidR="009F3B67" w:rsidRDefault="009F3B67" w:rsidP="0036624A">
      <w:pPr>
        <w:pStyle w:val="CPPCode"/>
        <w:rPr>
          <w:sz w:val="22"/>
          <w:szCs w:val="22"/>
          <w:lang w:val="en-US"/>
        </w:rPr>
      </w:pPr>
    </w:p>
    <w:p w:rsidR="009F3B67" w:rsidRPr="009F3B67" w:rsidRDefault="009F3B67" w:rsidP="0036624A">
      <w:pPr>
        <w:pStyle w:val="CPPCode"/>
        <w:rPr>
          <w:sz w:val="22"/>
          <w:szCs w:val="22"/>
          <w:lang w:val="en-US"/>
        </w:rPr>
      </w:pPr>
    </w:p>
    <w:p w:rsidR="00044697" w:rsidRPr="00776F0F" w:rsidRDefault="00044697" w:rsidP="00044697">
      <w:pPr>
        <w:pStyle w:val="10"/>
      </w:pPr>
      <w:r w:rsidRPr="00776F0F">
        <w:lastRenderedPageBreak/>
        <w:t>Неоптимален цикл по двум причинам:</w:t>
      </w:r>
    </w:p>
    <w:p w:rsidR="00044697" w:rsidRPr="004D2E9D" w:rsidRDefault="00044697" w:rsidP="006950B4">
      <w:pPr>
        <w:pStyle w:val="10"/>
        <w:numPr>
          <w:ilvl w:val="0"/>
          <w:numId w:val="21"/>
        </w:numPr>
        <w:tabs>
          <w:tab w:val="left" w:pos="993"/>
        </w:tabs>
        <w:ind w:left="0" w:firstLine="709"/>
      </w:pPr>
      <w:r w:rsidRPr="004D2E9D">
        <w:t>внутри цикла используется функция вывода в консоль данных. Из-за неё добавляется большое количество разделённых (</w:t>
      </w:r>
      <w:r>
        <w:t>shared</w:t>
      </w:r>
      <w:r w:rsidRPr="004D2E9D">
        <w:t>) переменных к потокам, что замедляет их создание и работу</w:t>
      </w:r>
      <w:r w:rsidR="006950B4">
        <w:t xml:space="preserve"> (они вызываются функцией </w:t>
      </w:r>
      <w:proofErr w:type="spellStart"/>
      <w:r w:rsidR="006950B4">
        <w:t>fprintf</w:t>
      </w:r>
      <w:proofErr w:type="spellEnd"/>
      <w:r w:rsidR="006950B4">
        <w:t>, и для каждого потока создаётся отдельная копия)</w:t>
      </w:r>
      <w:r w:rsidRPr="004D2E9D">
        <w:t>;</w:t>
      </w:r>
    </w:p>
    <w:p w:rsidR="00044697" w:rsidRPr="004D2E9D" w:rsidRDefault="00044697" w:rsidP="006950B4">
      <w:pPr>
        <w:pStyle w:val="10"/>
        <w:numPr>
          <w:ilvl w:val="0"/>
          <w:numId w:val="21"/>
        </w:numPr>
        <w:tabs>
          <w:tab w:val="left" w:pos="993"/>
        </w:tabs>
        <w:ind w:left="0" w:firstLine="709"/>
      </w:pPr>
      <w:r w:rsidRPr="004D2E9D">
        <w:t>используется условный оператор, которого можно было бы избежать.</w:t>
      </w:r>
    </w:p>
    <w:p w:rsidR="00044697" w:rsidRPr="00776F0F" w:rsidRDefault="00044697" w:rsidP="00776F0F">
      <w:pPr>
        <w:pStyle w:val="10"/>
        <w:ind w:firstLine="0"/>
      </w:pPr>
    </w:p>
    <w:p w:rsidR="00044697" w:rsidRPr="006244A2" w:rsidRDefault="00044697" w:rsidP="00044697">
      <w:pPr>
        <w:pStyle w:val="10"/>
      </w:pPr>
      <w:r>
        <w:t>Оптимизация</w:t>
      </w:r>
      <w:r w:rsidRPr="00707357">
        <w:t>:</w:t>
      </w:r>
    </w:p>
    <w:p w:rsidR="00044697" w:rsidRPr="00C749FA" w:rsidRDefault="00044697" w:rsidP="0036624A">
      <w:pPr>
        <w:pStyle w:val="CPPCode"/>
        <w:rPr>
          <w:sz w:val="22"/>
          <w:szCs w:val="22"/>
        </w:rPr>
      </w:pPr>
      <w:r w:rsidRPr="00C749FA">
        <w:rPr>
          <w:sz w:val="22"/>
          <w:szCs w:val="22"/>
        </w:rPr>
        <w:t>int any_range_errors = 0;</w:t>
      </w:r>
    </w:p>
    <w:p w:rsidR="00044697" w:rsidRPr="00C749FA" w:rsidRDefault="00044697" w:rsidP="0036624A">
      <w:pPr>
        <w:pStyle w:val="CPPCode"/>
        <w:rPr>
          <w:sz w:val="22"/>
          <w:szCs w:val="22"/>
        </w:rPr>
      </w:pPr>
      <w:proofErr w:type="gramStart"/>
      <w:r w:rsidRPr="00C749FA">
        <w:rPr>
          <w:sz w:val="22"/>
          <w:szCs w:val="22"/>
        </w:rPr>
        <w:t>#pragma omp parallel for reduction(||:any_range_errors)</w:t>
      </w:r>
      <w:r w:rsidRPr="00C749FA">
        <w:rPr>
          <w:sz w:val="22"/>
          <w:szCs w:val="22"/>
        </w:rPr>
        <w:br/>
        <w:t>for (i = i_start; i &lt; i_end; ++i) {</w:t>
      </w:r>
      <w:r w:rsidRPr="00C749FA">
        <w:rPr>
          <w:sz w:val="22"/>
          <w:szCs w:val="22"/>
        </w:rPr>
        <w:br/>
        <w:t xml:space="preserve">    int64_t p = get_pred_from_pred_entry(pred[i]);</w:t>
      </w:r>
      <w:proofErr w:type="gramEnd"/>
    </w:p>
    <w:p w:rsidR="00044697" w:rsidRPr="00C749FA" w:rsidRDefault="00044697" w:rsidP="0036624A">
      <w:pPr>
        <w:pStyle w:val="CPPCode"/>
        <w:rPr>
          <w:sz w:val="22"/>
          <w:szCs w:val="22"/>
        </w:rPr>
      </w:pPr>
      <w:r w:rsidRPr="00C749FA">
        <w:rPr>
          <w:sz w:val="22"/>
          <w:szCs w:val="22"/>
        </w:rPr>
        <w:t xml:space="preserve">    </w:t>
      </w:r>
      <w:proofErr w:type="gramStart"/>
      <w:r w:rsidRPr="00C749FA">
        <w:rPr>
          <w:sz w:val="22"/>
          <w:szCs w:val="22"/>
        </w:rPr>
        <w:t>any_range_errors |= p &lt; -1 || p &gt;= nglobalverts;</w:t>
      </w:r>
      <w:r w:rsidRPr="00C749FA">
        <w:rPr>
          <w:sz w:val="22"/>
          <w:szCs w:val="22"/>
        </w:rPr>
        <w:br/>
        <w:t>}</w:t>
      </w:r>
      <w:proofErr w:type="gramEnd"/>
    </w:p>
    <w:p w:rsidR="00044697" w:rsidRPr="00C749FA" w:rsidRDefault="00044697" w:rsidP="0036624A">
      <w:pPr>
        <w:pStyle w:val="CPPCode"/>
        <w:rPr>
          <w:sz w:val="22"/>
          <w:szCs w:val="22"/>
        </w:rPr>
      </w:pPr>
      <w:proofErr w:type="gramStart"/>
      <w:r w:rsidRPr="00C749FA">
        <w:rPr>
          <w:sz w:val="22"/>
          <w:szCs w:val="22"/>
        </w:rPr>
        <w:t>if(any_range_errors) {</w:t>
      </w:r>
      <w:proofErr w:type="gramEnd"/>
    </w:p>
    <w:p w:rsidR="0030283D" w:rsidRPr="00C749FA" w:rsidRDefault="00044697" w:rsidP="0036624A">
      <w:pPr>
        <w:pStyle w:val="CPPCode"/>
        <w:rPr>
          <w:sz w:val="22"/>
          <w:szCs w:val="22"/>
        </w:rPr>
      </w:pPr>
      <w:r w:rsidRPr="00C749FA">
        <w:rPr>
          <w:sz w:val="22"/>
          <w:szCs w:val="22"/>
        </w:rPr>
        <w:t xml:space="preserve">    </w:t>
      </w:r>
      <w:proofErr w:type="gramStart"/>
      <w:r w:rsidRPr="00C749FA">
        <w:rPr>
          <w:sz w:val="22"/>
          <w:szCs w:val="22"/>
        </w:rPr>
        <w:t>fprintf(stderr, "%d:</w:t>
      </w:r>
      <w:proofErr w:type="gramEnd"/>
      <w:r w:rsidRPr="00C749FA">
        <w:rPr>
          <w:sz w:val="22"/>
          <w:szCs w:val="22"/>
        </w:rPr>
        <w:t xml:space="preserve"> Validation error: parent of vertex </w:t>
      </w:r>
    </w:p>
    <w:p w:rsidR="00044697" w:rsidRPr="00C749FA" w:rsidRDefault="0030283D" w:rsidP="0030283D">
      <w:pPr>
        <w:pStyle w:val="CPPCode"/>
        <w:rPr>
          <w:sz w:val="22"/>
          <w:szCs w:val="22"/>
        </w:rPr>
      </w:pPr>
      <w:r w:rsidRPr="00C749FA">
        <w:rPr>
          <w:sz w:val="22"/>
          <w:szCs w:val="22"/>
        </w:rPr>
        <w:t xml:space="preserve">            </w:t>
      </w:r>
      <w:proofErr w:type="gramStart"/>
      <w:r w:rsidR="00044697" w:rsidRPr="00C749FA">
        <w:rPr>
          <w:sz w:val="22"/>
          <w:szCs w:val="22"/>
        </w:rPr>
        <w:t>is out of range ", rank);</w:t>
      </w:r>
      <w:proofErr w:type="gramEnd"/>
    </w:p>
    <w:p w:rsidR="00044697" w:rsidRPr="00C749FA" w:rsidRDefault="00044697" w:rsidP="0036624A">
      <w:pPr>
        <w:pStyle w:val="CPPCode"/>
        <w:rPr>
          <w:sz w:val="22"/>
          <w:szCs w:val="22"/>
        </w:rPr>
      </w:pPr>
      <w:r w:rsidRPr="00C749FA">
        <w:rPr>
          <w:sz w:val="22"/>
          <w:szCs w:val="22"/>
        </w:rPr>
        <w:t>}</w:t>
      </w:r>
    </w:p>
    <w:p w:rsidR="00044697" w:rsidRPr="004D2E9D" w:rsidRDefault="00044697" w:rsidP="00044697">
      <w:pPr>
        <w:pStyle w:val="10"/>
        <w:rPr>
          <w:shd w:val="clear" w:color="auto" w:fill="EDF1F5"/>
        </w:rPr>
      </w:pPr>
    </w:p>
    <w:p w:rsidR="0076751A" w:rsidRDefault="00044697" w:rsidP="00044697">
      <w:pPr>
        <w:pStyle w:val="10"/>
      </w:pPr>
      <w:r w:rsidRPr="00044697">
        <w:t>Вывод информации об ошибке можно и нужно вынести за пределы цикла, так как информация о номере вершины не имеет смысла, так как граф большой и случайный. Отследить причину данной ошибки по у</w:t>
      </w:r>
      <w:r w:rsidR="009C378C">
        <w:t>казанной информации невозможно</w:t>
      </w:r>
      <w:r w:rsidRPr="00044697">
        <w:t>.</w:t>
      </w:r>
    </w:p>
    <w:p w:rsidR="00776F0F" w:rsidRPr="00776F0F" w:rsidRDefault="00776F0F" w:rsidP="00044697">
      <w:pPr>
        <w:pStyle w:val="10"/>
      </w:pPr>
      <w:r>
        <w:t>Таким образом, нарушен третий критерий качества реализации: о наибольшей скорости выполнения задачи.</w:t>
      </w:r>
    </w:p>
    <w:p w:rsidR="00CA4B9E" w:rsidRPr="002263FA" w:rsidRDefault="00CA4B9E" w:rsidP="00CA4B9E">
      <w:pPr>
        <w:pStyle w:val="10"/>
        <w:rPr>
          <w:rFonts w:eastAsiaTheme="minorEastAsia"/>
        </w:rPr>
      </w:pPr>
    </w:p>
    <w:p w:rsidR="002A72EE" w:rsidRPr="009F3B67" w:rsidRDefault="00B20ED8" w:rsidP="009F3B67">
      <w:pPr>
        <w:pStyle w:val="3"/>
        <w:rPr>
          <w:lang w:val="en-US"/>
        </w:rPr>
      </w:pPr>
      <w:r>
        <w:t>2.2.</w:t>
      </w:r>
      <w:r w:rsidR="00C749FA">
        <w:t>3</w:t>
      </w:r>
      <w:r>
        <w:t xml:space="preserve"> Отсутствие стандартов кодирования</w:t>
      </w:r>
    </w:p>
    <w:p w:rsidR="00F31A87" w:rsidRDefault="00B20ED8" w:rsidP="00F31A87">
      <w:pPr>
        <w:pStyle w:val="10"/>
        <w:rPr>
          <w:rFonts w:cs="Times New Roman"/>
          <w:szCs w:val="28"/>
          <w:lang w:eastAsia="ru-RU"/>
        </w:rPr>
      </w:pPr>
      <w:r>
        <w:rPr>
          <w:rFonts w:cs="Times New Roman"/>
          <w:szCs w:val="28"/>
          <w:lang w:eastAsia="ru-RU"/>
        </w:rPr>
        <w:t>Отсутствие стандартов кодирования при разработке больших проектов приводит к высокой стоимости исправления ошибок, большого порога вхождения в проект, и в целом усложняет его</w:t>
      </w:r>
      <w:sdt>
        <w:sdtPr>
          <w:rPr>
            <w:rFonts w:cs="Times New Roman"/>
            <w:szCs w:val="28"/>
            <w:lang w:eastAsia="ru-RU"/>
          </w:rPr>
          <w:id w:val="144786047"/>
          <w:citation/>
        </w:sdtPr>
        <w:sdtEndPr/>
        <w:sdtContent>
          <w:r>
            <w:rPr>
              <w:rFonts w:cs="Times New Roman"/>
              <w:szCs w:val="28"/>
              <w:lang w:eastAsia="ru-RU"/>
            </w:rPr>
            <w:fldChar w:fldCharType="begin"/>
          </w:r>
          <w:r w:rsidRPr="00B20ED8">
            <w:rPr>
              <w:rFonts w:cs="Times New Roman"/>
              <w:szCs w:val="28"/>
              <w:lang w:eastAsia="ru-RU"/>
            </w:rPr>
            <w:instrText xml:space="preserve"> </w:instrText>
          </w:r>
          <w:r>
            <w:rPr>
              <w:rFonts w:cs="Times New Roman"/>
              <w:szCs w:val="28"/>
              <w:lang w:eastAsia="ru-RU"/>
            </w:rPr>
            <w:instrText>CITATION</w:instrText>
          </w:r>
          <w:r w:rsidRPr="00B20ED8">
            <w:rPr>
              <w:rFonts w:cs="Times New Roman"/>
              <w:szCs w:val="28"/>
              <w:lang w:eastAsia="ru-RU"/>
            </w:rPr>
            <w:instrText xml:space="preserve"> </w:instrText>
          </w:r>
          <w:r>
            <w:rPr>
              <w:rFonts w:cs="Times New Roman"/>
              <w:szCs w:val="28"/>
              <w:lang w:eastAsia="ru-RU"/>
            </w:rPr>
            <w:instrText>McC</w:instrText>
          </w:r>
          <w:r w:rsidRPr="00B20ED8">
            <w:rPr>
              <w:rFonts w:cs="Times New Roman"/>
              <w:szCs w:val="28"/>
              <w:lang w:eastAsia="ru-RU"/>
            </w:rPr>
            <w:instrText>04 \</w:instrText>
          </w:r>
          <w:r>
            <w:rPr>
              <w:rFonts w:cs="Times New Roman"/>
              <w:szCs w:val="28"/>
              <w:lang w:eastAsia="ru-RU"/>
            </w:rPr>
            <w:instrText>l</w:instrText>
          </w:r>
          <w:r w:rsidRPr="00B20ED8">
            <w:rPr>
              <w:rFonts w:cs="Times New Roman"/>
              <w:szCs w:val="28"/>
              <w:lang w:eastAsia="ru-RU"/>
            </w:rPr>
            <w:instrText xml:space="preserve"> 1033 </w:instrText>
          </w:r>
          <w:r>
            <w:rPr>
              <w:rFonts w:cs="Times New Roman"/>
              <w:szCs w:val="28"/>
              <w:lang w:eastAsia="ru-RU"/>
            </w:rPr>
            <w:fldChar w:fldCharType="separate"/>
          </w:r>
          <w:r w:rsidRPr="00B20ED8">
            <w:rPr>
              <w:rFonts w:cs="Times New Roman"/>
              <w:noProof/>
              <w:szCs w:val="28"/>
              <w:lang w:eastAsia="ru-RU"/>
            </w:rPr>
            <w:t xml:space="preserve"> [11]</w:t>
          </w:r>
          <w:r>
            <w:rPr>
              <w:rFonts w:cs="Times New Roman"/>
              <w:szCs w:val="28"/>
              <w:lang w:eastAsia="ru-RU"/>
            </w:rPr>
            <w:fldChar w:fldCharType="end"/>
          </w:r>
        </w:sdtContent>
      </w:sdt>
      <w:r>
        <w:rPr>
          <w:rFonts w:cs="Times New Roman"/>
          <w:szCs w:val="28"/>
          <w:lang w:eastAsia="ru-RU"/>
        </w:rPr>
        <w:t>.</w:t>
      </w:r>
    </w:p>
    <w:p w:rsidR="00C17270" w:rsidRDefault="00C17270" w:rsidP="00F31A87">
      <w:pPr>
        <w:pStyle w:val="10"/>
        <w:rPr>
          <w:rFonts w:cs="Times New Roman"/>
          <w:szCs w:val="28"/>
          <w:lang w:eastAsia="ru-RU"/>
        </w:rPr>
      </w:pPr>
      <w:r>
        <w:rPr>
          <w:rFonts w:cs="Times New Roman"/>
          <w:szCs w:val="28"/>
          <w:lang w:eastAsia="ru-RU"/>
        </w:rPr>
        <w:t>Код проекта Graph</w:t>
      </w:r>
      <w:r w:rsidRPr="00C17270">
        <w:rPr>
          <w:rFonts w:cs="Times New Roman"/>
          <w:szCs w:val="28"/>
          <w:lang w:eastAsia="ru-RU"/>
        </w:rPr>
        <w:t xml:space="preserve">500 </w:t>
      </w:r>
      <w:r>
        <w:rPr>
          <w:rFonts w:cs="Times New Roman"/>
          <w:szCs w:val="28"/>
          <w:lang w:eastAsia="ru-RU"/>
        </w:rPr>
        <w:t xml:space="preserve">нарушает многие повсеместно используемые стандарты </w:t>
      </w:r>
      <w:r w:rsidR="00B35C64">
        <w:rPr>
          <w:rFonts w:cs="Times New Roman"/>
          <w:szCs w:val="28"/>
          <w:lang w:eastAsia="ru-RU"/>
        </w:rPr>
        <w:t>качества ПО</w:t>
      </w:r>
      <w:sdt>
        <w:sdtPr>
          <w:rPr>
            <w:rFonts w:cs="Times New Roman"/>
            <w:szCs w:val="28"/>
            <w:lang w:eastAsia="ru-RU"/>
          </w:rPr>
          <w:id w:val="398252410"/>
          <w:citation/>
        </w:sdtPr>
        <w:sdtEndPr/>
        <w:sdtContent>
          <w:r w:rsidR="00B35C64">
            <w:rPr>
              <w:rFonts w:cs="Times New Roman"/>
              <w:szCs w:val="28"/>
              <w:lang w:eastAsia="ru-RU"/>
            </w:rPr>
            <w:fldChar w:fldCharType="begin"/>
          </w:r>
          <w:r w:rsidR="00B35C64">
            <w:rPr>
              <w:rFonts w:cs="Times New Roman"/>
              <w:szCs w:val="28"/>
              <w:lang w:eastAsia="ru-RU"/>
            </w:rPr>
            <w:instrText xml:space="preserve"> CITATION McC04 \l 1049 </w:instrText>
          </w:r>
          <w:r w:rsidR="00B35C64">
            <w:rPr>
              <w:rFonts w:cs="Times New Roman"/>
              <w:szCs w:val="28"/>
              <w:lang w:eastAsia="ru-RU"/>
            </w:rPr>
            <w:fldChar w:fldCharType="separate"/>
          </w:r>
          <w:r w:rsidR="00B35C64">
            <w:rPr>
              <w:rFonts w:cs="Times New Roman"/>
              <w:noProof/>
              <w:szCs w:val="28"/>
              <w:lang w:eastAsia="ru-RU"/>
            </w:rPr>
            <w:t xml:space="preserve"> </w:t>
          </w:r>
          <w:r w:rsidR="00B35C64" w:rsidRPr="00B35C64">
            <w:rPr>
              <w:rFonts w:cs="Times New Roman"/>
              <w:noProof/>
              <w:szCs w:val="28"/>
              <w:lang w:eastAsia="ru-RU"/>
            </w:rPr>
            <w:t>[11]</w:t>
          </w:r>
          <w:r w:rsidR="00B35C64">
            <w:rPr>
              <w:rFonts w:cs="Times New Roman"/>
              <w:szCs w:val="28"/>
              <w:lang w:eastAsia="ru-RU"/>
            </w:rPr>
            <w:fldChar w:fldCharType="end"/>
          </w:r>
        </w:sdtContent>
      </w:sdt>
      <w:r>
        <w:rPr>
          <w:rFonts w:cs="Times New Roman"/>
          <w:szCs w:val="28"/>
          <w:lang w:eastAsia="ru-RU"/>
        </w:rPr>
        <w:t xml:space="preserve">: </w:t>
      </w:r>
    </w:p>
    <w:p w:rsidR="00C17270" w:rsidRDefault="00C17270" w:rsidP="00440A78">
      <w:pPr>
        <w:pStyle w:val="10"/>
        <w:numPr>
          <w:ilvl w:val="0"/>
          <w:numId w:val="22"/>
        </w:numPr>
        <w:tabs>
          <w:tab w:val="left" w:pos="993"/>
        </w:tabs>
        <w:ind w:left="0" w:firstLine="709"/>
        <w:rPr>
          <w:rFonts w:cs="Times New Roman"/>
          <w:szCs w:val="28"/>
          <w:lang w:eastAsia="ru-RU"/>
        </w:rPr>
      </w:pPr>
      <w:r>
        <w:rPr>
          <w:rFonts w:cs="Times New Roman"/>
          <w:szCs w:val="28"/>
          <w:lang w:eastAsia="ru-RU"/>
        </w:rPr>
        <w:t>неразумно выбранные имена переменных, структур данных и методов (не отображают сущности хранимых данных);</w:t>
      </w:r>
    </w:p>
    <w:p w:rsidR="00C17270" w:rsidRDefault="00C17270" w:rsidP="00440A78">
      <w:pPr>
        <w:pStyle w:val="10"/>
        <w:numPr>
          <w:ilvl w:val="0"/>
          <w:numId w:val="22"/>
        </w:numPr>
        <w:tabs>
          <w:tab w:val="left" w:pos="993"/>
        </w:tabs>
        <w:ind w:left="0" w:firstLine="709"/>
        <w:rPr>
          <w:rFonts w:cs="Times New Roman"/>
          <w:szCs w:val="28"/>
          <w:lang w:eastAsia="ru-RU"/>
        </w:rPr>
      </w:pPr>
      <w:r>
        <w:rPr>
          <w:rFonts w:cs="Times New Roman"/>
          <w:szCs w:val="28"/>
          <w:lang w:eastAsia="ru-RU"/>
        </w:rPr>
        <w:t>путаница в типах (</w:t>
      </w:r>
      <w:proofErr w:type="spellStart"/>
      <w:r>
        <w:rPr>
          <w:rFonts w:cs="Times New Roman"/>
          <w:szCs w:val="28"/>
          <w:lang w:eastAsia="ru-RU"/>
        </w:rPr>
        <w:t>size</w:t>
      </w:r>
      <w:r w:rsidRPr="00C17270">
        <w:rPr>
          <w:rFonts w:cs="Times New Roman"/>
          <w:szCs w:val="28"/>
          <w:lang w:eastAsia="ru-RU"/>
        </w:rPr>
        <w:t>_</w:t>
      </w:r>
      <w:r>
        <w:rPr>
          <w:rFonts w:cs="Times New Roman"/>
          <w:szCs w:val="28"/>
          <w:lang w:eastAsia="ru-RU"/>
        </w:rPr>
        <w:t>t</w:t>
      </w:r>
      <w:proofErr w:type="spellEnd"/>
      <w:r w:rsidRPr="00C17270">
        <w:rPr>
          <w:rFonts w:cs="Times New Roman"/>
          <w:szCs w:val="28"/>
          <w:lang w:eastAsia="ru-RU"/>
        </w:rPr>
        <w:t xml:space="preserve">, </w:t>
      </w:r>
      <w:r>
        <w:rPr>
          <w:rFonts w:cs="Times New Roman"/>
          <w:szCs w:val="28"/>
          <w:lang w:eastAsia="ru-RU"/>
        </w:rPr>
        <w:t>int</w:t>
      </w:r>
      <w:r w:rsidRPr="00C17270">
        <w:rPr>
          <w:rFonts w:cs="Times New Roman"/>
          <w:szCs w:val="28"/>
          <w:lang w:eastAsia="ru-RU"/>
        </w:rPr>
        <w:t>64_</w:t>
      </w:r>
      <w:r>
        <w:rPr>
          <w:rFonts w:cs="Times New Roman"/>
          <w:szCs w:val="28"/>
          <w:lang w:eastAsia="ru-RU"/>
        </w:rPr>
        <w:t>t</w:t>
      </w:r>
      <w:r w:rsidRPr="00C17270">
        <w:rPr>
          <w:rFonts w:cs="Times New Roman"/>
          <w:szCs w:val="28"/>
          <w:lang w:eastAsia="ru-RU"/>
        </w:rPr>
        <w:t xml:space="preserve">, </w:t>
      </w:r>
      <w:r>
        <w:rPr>
          <w:rFonts w:cs="Times New Roman"/>
          <w:szCs w:val="28"/>
          <w:lang w:eastAsia="ru-RU"/>
        </w:rPr>
        <w:t>uint</w:t>
      </w:r>
      <w:r w:rsidRPr="00C17270">
        <w:rPr>
          <w:rFonts w:cs="Times New Roman"/>
          <w:szCs w:val="28"/>
          <w:lang w:eastAsia="ru-RU"/>
        </w:rPr>
        <w:t>64_</w:t>
      </w:r>
      <w:r>
        <w:rPr>
          <w:rFonts w:cs="Times New Roman"/>
          <w:szCs w:val="28"/>
          <w:lang w:eastAsia="ru-RU"/>
        </w:rPr>
        <w:t>t</w:t>
      </w:r>
      <w:r w:rsidRPr="00C17270">
        <w:rPr>
          <w:rFonts w:cs="Times New Roman"/>
          <w:szCs w:val="28"/>
          <w:lang w:eastAsia="ru-RU"/>
        </w:rPr>
        <w:t xml:space="preserve">, </w:t>
      </w:r>
      <w:proofErr w:type="spellStart"/>
      <w:r>
        <w:rPr>
          <w:rFonts w:cs="Times New Roman"/>
          <w:szCs w:val="28"/>
          <w:lang w:eastAsia="ru-RU"/>
        </w:rPr>
        <w:t>ptrdiff</w:t>
      </w:r>
      <w:proofErr w:type="spellEnd"/>
      <w:r w:rsidRPr="00C17270">
        <w:rPr>
          <w:rFonts w:cs="Times New Roman"/>
          <w:szCs w:val="28"/>
          <w:lang w:eastAsia="ru-RU"/>
        </w:rPr>
        <w:t xml:space="preserve">, </w:t>
      </w:r>
      <w:proofErr w:type="spellStart"/>
      <w:proofErr w:type="gramStart"/>
      <w:r>
        <w:rPr>
          <w:rFonts w:cs="Times New Roman"/>
          <w:szCs w:val="28"/>
          <w:lang w:eastAsia="ru-RU"/>
        </w:rPr>
        <w:t>др</w:t>
      </w:r>
      <w:proofErr w:type="spellEnd"/>
      <w:proofErr w:type="gramEnd"/>
      <w:r>
        <w:rPr>
          <w:rFonts w:cs="Times New Roman"/>
          <w:szCs w:val="28"/>
          <w:lang w:eastAsia="ru-RU"/>
        </w:rPr>
        <w:t>), использующихся для хранения одних и тех же данных;</w:t>
      </w:r>
    </w:p>
    <w:p w:rsidR="00761865" w:rsidRDefault="00C17270" w:rsidP="00440A78">
      <w:pPr>
        <w:pStyle w:val="10"/>
        <w:numPr>
          <w:ilvl w:val="0"/>
          <w:numId w:val="22"/>
        </w:numPr>
        <w:tabs>
          <w:tab w:val="left" w:pos="993"/>
        </w:tabs>
        <w:ind w:left="0" w:firstLine="709"/>
        <w:rPr>
          <w:rFonts w:cs="Times New Roman"/>
          <w:szCs w:val="28"/>
          <w:lang w:eastAsia="ru-RU"/>
        </w:rPr>
      </w:pPr>
      <w:r>
        <w:rPr>
          <w:rFonts w:cs="Times New Roman"/>
          <w:szCs w:val="28"/>
          <w:lang w:eastAsia="ru-RU"/>
        </w:rPr>
        <w:t>недостаточное проектирование, что приводит к невозможности расширить структуру кода без существенных затрат времени;</w:t>
      </w:r>
    </w:p>
    <w:p w:rsidR="00B35C64" w:rsidRDefault="00B35C64" w:rsidP="00440A78">
      <w:pPr>
        <w:pStyle w:val="10"/>
        <w:numPr>
          <w:ilvl w:val="0"/>
          <w:numId w:val="22"/>
        </w:numPr>
        <w:tabs>
          <w:tab w:val="left" w:pos="993"/>
        </w:tabs>
        <w:ind w:left="0" w:firstLine="709"/>
        <w:rPr>
          <w:rFonts w:cs="Times New Roman"/>
          <w:szCs w:val="28"/>
          <w:lang w:eastAsia="ru-RU"/>
        </w:rPr>
      </w:pPr>
      <w:r>
        <w:rPr>
          <w:rFonts w:cs="Times New Roman"/>
          <w:szCs w:val="28"/>
          <w:lang w:eastAsia="ru-RU"/>
        </w:rPr>
        <w:t xml:space="preserve">повсеместное использование больших методов, которые выполняют </w:t>
      </w:r>
      <w:r w:rsidR="00440A78">
        <w:rPr>
          <w:rFonts w:cs="Times New Roman"/>
          <w:szCs w:val="28"/>
          <w:lang w:eastAsia="ru-RU"/>
        </w:rPr>
        <w:t>больше одной</w:t>
      </w:r>
      <w:r>
        <w:rPr>
          <w:rFonts w:cs="Times New Roman"/>
          <w:szCs w:val="28"/>
          <w:lang w:eastAsia="ru-RU"/>
        </w:rPr>
        <w:t xml:space="preserve"> задачи, что увеличивает шанс ошибок и среднее время их исправления</w:t>
      </w:r>
      <w:sdt>
        <w:sdtPr>
          <w:rPr>
            <w:rFonts w:cs="Times New Roman"/>
            <w:szCs w:val="28"/>
            <w:lang w:eastAsia="ru-RU"/>
          </w:rPr>
          <w:id w:val="-1441144436"/>
          <w:citation/>
        </w:sdtPr>
        <w:sdtEndPr/>
        <w:sdtContent>
          <w:r>
            <w:rPr>
              <w:rFonts w:cs="Times New Roman"/>
              <w:szCs w:val="28"/>
              <w:lang w:eastAsia="ru-RU"/>
            </w:rPr>
            <w:fldChar w:fldCharType="begin"/>
          </w:r>
          <w:r>
            <w:rPr>
              <w:rFonts w:cs="Times New Roman"/>
              <w:szCs w:val="28"/>
              <w:lang w:eastAsia="ru-RU"/>
            </w:rPr>
            <w:instrText xml:space="preserve"> CITATION McC04 \l 1049 </w:instrText>
          </w:r>
          <w:r>
            <w:rPr>
              <w:rFonts w:cs="Times New Roman"/>
              <w:szCs w:val="28"/>
              <w:lang w:eastAsia="ru-RU"/>
            </w:rPr>
            <w:fldChar w:fldCharType="separate"/>
          </w:r>
          <w:r>
            <w:rPr>
              <w:rFonts w:cs="Times New Roman"/>
              <w:noProof/>
              <w:szCs w:val="28"/>
              <w:lang w:eastAsia="ru-RU"/>
            </w:rPr>
            <w:t xml:space="preserve"> </w:t>
          </w:r>
          <w:r w:rsidRPr="00B35C64">
            <w:rPr>
              <w:rFonts w:cs="Times New Roman"/>
              <w:noProof/>
              <w:szCs w:val="28"/>
              <w:lang w:eastAsia="ru-RU"/>
            </w:rPr>
            <w:t>[11]</w:t>
          </w:r>
          <w:r>
            <w:rPr>
              <w:rFonts w:cs="Times New Roman"/>
              <w:szCs w:val="28"/>
              <w:lang w:eastAsia="ru-RU"/>
            </w:rPr>
            <w:fldChar w:fldCharType="end"/>
          </w:r>
        </w:sdtContent>
      </w:sdt>
      <w:r>
        <w:rPr>
          <w:rFonts w:cs="Times New Roman"/>
          <w:szCs w:val="28"/>
          <w:lang w:eastAsia="ru-RU"/>
        </w:rPr>
        <w:t>;</w:t>
      </w:r>
    </w:p>
    <w:p w:rsidR="00C17270" w:rsidRDefault="00B35C64" w:rsidP="00440A78">
      <w:pPr>
        <w:pStyle w:val="10"/>
        <w:numPr>
          <w:ilvl w:val="0"/>
          <w:numId w:val="22"/>
        </w:numPr>
        <w:tabs>
          <w:tab w:val="left" w:pos="993"/>
        </w:tabs>
        <w:ind w:left="0" w:firstLine="709"/>
        <w:rPr>
          <w:rFonts w:cs="Times New Roman"/>
          <w:szCs w:val="28"/>
          <w:lang w:eastAsia="ru-RU"/>
        </w:rPr>
      </w:pPr>
      <w:r>
        <w:rPr>
          <w:rFonts w:cs="Times New Roman"/>
          <w:szCs w:val="28"/>
          <w:lang w:eastAsia="ru-RU"/>
        </w:rPr>
        <w:t>код пронизан макросами, избавление от которых</w:t>
      </w:r>
      <w:r w:rsidR="00AD10A6">
        <w:rPr>
          <w:rFonts w:cs="Times New Roman"/>
          <w:szCs w:val="28"/>
          <w:lang w:eastAsia="ru-RU"/>
        </w:rPr>
        <w:t xml:space="preserve"> в короткие сроки</w:t>
      </w:r>
      <w:r>
        <w:rPr>
          <w:rFonts w:cs="Times New Roman"/>
          <w:szCs w:val="28"/>
          <w:lang w:eastAsia="ru-RU"/>
        </w:rPr>
        <w:t xml:space="preserve"> </w:t>
      </w:r>
      <w:r w:rsidR="00AD10A6">
        <w:rPr>
          <w:rFonts w:cs="Times New Roman"/>
          <w:szCs w:val="28"/>
          <w:lang w:eastAsia="ru-RU"/>
        </w:rPr>
        <w:t>не всегда возможно в силу ошибок проектирования.</w:t>
      </w:r>
    </w:p>
    <w:p w:rsidR="009F3B67" w:rsidRDefault="009F3B67" w:rsidP="00B35C64">
      <w:pPr>
        <w:pStyle w:val="10"/>
        <w:rPr>
          <w:lang w:val="en-US"/>
        </w:rPr>
      </w:pPr>
    </w:p>
    <w:p w:rsidR="00B35C64" w:rsidRDefault="00B35C64" w:rsidP="00B35C64">
      <w:pPr>
        <w:pStyle w:val="10"/>
      </w:pPr>
      <w:r>
        <w:lastRenderedPageBreak/>
        <w:t>Эти  и многие другие проблемы в организации, стиле и проектировании кода приводят к нарушению оставшихся критериев качества.</w:t>
      </w:r>
    </w:p>
    <w:p w:rsidR="00B35C64" w:rsidRDefault="00440A78" w:rsidP="00B35C64">
      <w:pPr>
        <w:pStyle w:val="10"/>
      </w:pPr>
      <w:r>
        <w:t xml:space="preserve">Была произведена попытка исправления </w:t>
      </w:r>
      <w:r w:rsidR="00E558EF">
        <w:t>указанных ошибок</w:t>
      </w:r>
      <w:r>
        <w:t>,</w:t>
      </w:r>
      <w:r w:rsidR="00E558EF">
        <w:t xml:space="preserve"> но оказалась безуспешна, в связи с их количеством.</w:t>
      </w:r>
      <w:r>
        <w:t xml:space="preserve"> </w:t>
      </w:r>
      <w:r w:rsidR="00E558EF">
        <w:t xml:space="preserve">При </w:t>
      </w:r>
      <w:proofErr w:type="spellStart"/>
      <w:r w:rsidR="00E558EF">
        <w:t>рефакторинге</w:t>
      </w:r>
      <w:proofErr w:type="spellEnd"/>
      <w:r w:rsidR="00E558EF">
        <w:t xml:space="preserve"> метода RMA-версии BFS</w:t>
      </w:r>
      <w:r w:rsidR="00E558EF" w:rsidRPr="00E558EF">
        <w:t xml:space="preserve"> </w:t>
      </w:r>
      <w:r w:rsidR="00E558EF">
        <w:t>было обнаружено несколько ошибок в работе с памятью, исправление которых несколько повысило производительность</w:t>
      </w:r>
      <w:r w:rsidR="00AD10A6">
        <w:t>. Однако было отмечено, что исправление ошибок проектирования и выбора инструмента (язык С) невозможны</w:t>
      </w:r>
      <w:r w:rsidR="00ED296F">
        <w:t>.</w:t>
      </w:r>
      <w:r w:rsidR="00AD10A6">
        <w:t xml:space="preserve"> </w:t>
      </w:r>
      <w:r w:rsidR="00ED296F">
        <w:t xml:space="preserve">Связано это с тем, что они </w:t>
      </w:r>
      <w:r w:rsidR="00AD10A6">
        <w:t>приведут к постепенному полному переписыванию</w:t>
      </w:r>
      <w:r w:rsidR="007E16F3">
        <w:t xml:space="preserve"> бенчмарка, что рациональнее сделать с нуля.</w:t>
      </w:r>
    </w:p>
    <w:p w:rsidR="005B4242" w:rsidRPr="00747CCF" w:rsidRDefault="00747CCF" w:rsidP="005B4242">
      <w:pPr>
        <w:pStyle w:val="10"/>
      </w:pPr>
      <w:r>
        <w:t>Язык C</w:t>
      </w:r>
      <w:r w:rsidRPr="00747CCF">
        <w:t xml:space="preserve">++ </w:t>
      </w:r>
      <w:r>
        <w:t xml:space="preserve">предоставляет больше гибкости при разработке, и при этом </w:t>
      </w:r>
      <w:r w:rsidR="000F4FF3" w:rsidRPr="000F4FF3">
        <w:t xml:space="preserve"> </w:t>
      </w:r>
      <w:r w:rsidR="000F4FF3">
        <w:t xml:space="preserve">в ходе анализа было замечено, что </w:t>
      </w:r>
      <w:r>
        <w:t xml:space="preserve">переход на компилятор </w:t>
      </w:r>
      <w:r w:rsidR="00EF360A">
        <w:t>g</w:t>
      </w:r>
      <w:r w:rsidRPr="00747CCF">
        <w:t xml:space="preserve">++ </w:t>
      </w:r>
      <w:r>
        <w:t xml:space="preserve">вместо </w:t>
      </w:r>
      <w:proofErr w:type="spellStart"/>
      <w:r>
        <w:t>gcc</w:t>
      </w:r>
      <w:proofErr w:type="spellEnd"/>
      <w:r>
        <w:t xml:space="preserve"> не</w:t>
      </w:r>
      <w:r w:rsidR="00BB758F">
        <w:t xml:space="preserve"> привёл к изменению результатов, в </w:t>
      </w:r>
      <w:proofErr w:type="gramStart"/>
      <w:r w:rsidR="00BB758F">
        <w:t>связи</w:t>
      </w:r>
      <w:proofErr w:type="gramEnd"/>
      <w:r w:rsidR="00BB758F">
        <w:t xml:space="preserve"> с чем можно сделать вывод: С++ как инструмент для разработки лучше подходит для данной задачи, </w:t>
      </w:r>
      <w:r w:rsidR="005948D7">
        <w:t>так как</w:t>
      </w:r>
      <w:r w:rsidR="00BB758F">
        <w:t xml:space="preserve"> несёт с собой </w:t>
      </w:r>
      <w:r w:rsidR="001C23D5">
        <w:t>при грамотном исполнении повышение производительности за счёт боле</w:t>
      </w:r>
      <w:r w:rsidR="002E29CF">
        <w:t>е прозрачной работы с ресурсами</w:t>
      </w:r>
      <w:r w:rsidR="005B4242">
        <w:t>.</w:t>
      </w:r>
    </w:p>
    <w:p w:rsidR="00B35C64" w:rsidRPr="0034089B" w:rsidRDefault="00B35C64" w:rsidP="00B35C64">
      <w:pPr>
        <w:pStyle w:val="10"/>
      </w:pPr>
      <w:r w:rsidRPr="0034089B">
        <w:t>К тому же, существенным недостатком данного бенчмарка является то, что невозможно без существенных издержек ввести поддержку другого класса задач, отличного от поискового алгоритма.</w:t>
      </w:r>
      <w:r w:rsidR="00D7729E" w:rsidRPr="0034089B">
        <w:t xml:space="preserve"> Этот недостаток также опирается на модель представления проекта </w:t>
      </w:r>
      <w:r w:rsidR="00657DCC">
        <w:t xml:space="preserve">в </w:t>
      </w:r>
      <w:r w:rsidR="00D7729E" w:rsidRPr="0034089B">
        <w:t>C, и легко решается с переходом на C++</w:t>
      </w:r>
      <w:r w:rsidR="0034089B">
        <w:t xml:space="preserve">, </w:t>
      </w:r>
      <w:r w:rsidR="00E61663">
        <w:t>при</w:t>
      </w:r>
      <w:r w:rsidR="0034089B">
        <w:t xml:space="preserve"> перепроектировании</w:t>
      </w:r>
      <w:r w:rsidR="00D7729E" w:rsidRPr="0034089B">
        <w:t>.</w:t>
      </w:r>
    </w:p>
    <w:p w:rsidR="00B35C64" w:rsidRDefault="00B35C64" w:rsidP="00B35C64">
      <w:pPr>
        <w:pStyle w:val="10"/>
      </w:pPr>
    </w:p>
    <w:p w:rsidR="009D36B2" w:rsidRPr="001C3013" w:rsidRDefault="009D36B2" w:rsidP="00F31A87">
      <w:pPr>
        <w:pStyle w:val="10"/>
        <w:rPr>
          <w:rFonts w:cs="Times New Roman"/>
          <w:szCs w:val="28"/>
          <w:lang w:eastAsia="ru-RU"/>
        </w:rPr>
      </w:pPr>
      <w:r w:rsidRPr="009D36B2">
        <w:rPr>
          <w:rFonts w:cs="Times New Roman"/>
          <w:szCs w:val="28"/>
          <w:lang w:eastAsia="ru-RU"/>
        </w:rPr>
        <w:t xml:space="preserve">В данном разделе был проанализирован бенчмарк Graph500. Были рассмотрены основные его алгоритмы, достоинства и недостатки. Основываясь на проведённом анализе, необходимо провести </w:t>
      </w:r>
      <w:r w:rsidR="000342E6" w:rsidRPr="009D36B2">
        <w:rPr>
          <w:rFonts w:cs="Times New Roman"/>
          <w:szCs w:val="28"/>
          <w:lang w:eastAsia="ru-RU"/>
        </w:rPr>
        <w:t>про</w:t>
      </w:r>
      <w:r w:rsidR="000342E6">
        <w:rPr>
          <w:rFonts w:cs="Times New Roman"/>
          <w:szCs w:val="28"/>
          <w:lang w:eastAsia="ru-RU"/>
        </w:rPr>
        <w:t>ектирование</w:t>
      </w:r>
      <w:r w:rsidR="00583E80">
        <w:rPr>
          <w:rFonts w:cs="Times New Roman"/>
          <w:szCs w:val="28"/>
          <w:lang w:eastAsia="ru-RU"/>
        </w:rPr>
        <w:t xml:space="preserve"> бенчмарка DGraphMark, в результате которого должны быть решены архитектурные ошибки </w:t>
      </w:r>
      <w:r w:rsidR="00583E80">
        <w:rPr>
          <w:rFonts w:cs="Times New Roman"/>
          <w:szCs w:val="28"/>
          <w:lang w:val="en-US" w:eastAsia="ru-RU"/>
        </w:rPr>
        <w:t>Graph500</w:t>
      </w:r>
      <w:r w:rsidR="00583E80">
        <w:rPr>
          <w:rFonts w:cs="Times New Roman"/>
          <w:szCs w:val="28"/>
          <w:lang w:eastAsia="ru-RU"/>
        </w:rPr>
        <w:t xml:space="preserve">, а также заложена возможность </w:t>
      </w:r>
      <w:r w:rsidR="001C3013">
        <w:rPr>
          <w:rFonts w:cs="Times New Roman"/>
          <w:szCs w:val="28"/>
          <w:lang w:eastAsia="ru-RU"/>
        </w:rPr>
        <w:t xml:space="preserve">масштабирования на другие задачи класса </w:t>
      </w:r>
      <w:r w:rsidR="001C3013">
        <w:rPr>
          <w:rFonts w:cs="Times New Roman"/>
          <w:szCs w:val="28"/>
          <w:lang w:val="en-US" w:eastAsia="ru-RU"/>
        </w:rPr>
        <w:t>data-intensive</w:t>
      </w:r>
      <w:r w:rsidR="001C3013">
        <w:rPr>
          <w:rFonts w:cs="Times New Roman"/>
          <w:szCs w:val="28"/>
          <w:lang w:eastAsia="ru-RU"/>
        </w:rPr>
        <w:t xml:space="preserve"> и другие алгоритмы.</w:t>
      </w:r>
    </w:p>
    <w:p w:rsidR="007B1B1B" w:rsidRPr="00500C13" w:rsidRDefault="007B1B1B" w:rsidP="00F31A87">
      <w:pPr>
        <w:pStyle w:val="10"/>
        <w:rPr>
          <w:rFonts w:cs="Times New Roman"/>
          <w:szCs w:val="28"/>
          <w:lang w:eastAsia="ru-RU"/>
        </w:rPr>
      </w:pPr>
      <w:r w:rsidRPr="00500C13">
        <w:rPr>
          <w:rFonts w:cs="Times New Roman"/>
          <w:szCs w:val="28"/>
          <w:lang w:eastAsia="ru-RU"/>
        </w:rPr>
        <w:br w:type="page"/>
      </w:r>
    </w:p>
    <w:p w:rsidR="007B1B1B" w:rsidRPr="0084690F" w:rsidRDefault="0084690F" w:rsidP="007B1B1B">
      <w:pPr>
        <w:pStyle w:val="1"/>
      </w:pPr>
      <w:bookmarkStart w:id="8" w:name="_Toc389721187"/>
      <w:r w:rsidRPr="0084690F">
        <w:lastRenderedPageBreak/>
        <w:t>3</w:t>
      </w:r>
      <w:r w:rsidR="007B1B1B" w:rsidRPr="0084690F">
        <w:t xml:space="preserve"> </w:t>
      </w:r>
      <w:r w:rsidR="007B1B1B">
        <w:t>Проектирование бенчмарка</w:t>
      </w:r>
      <w:r w:rsidR="00DD0A7D">
        <w:t xml:space="preserve"> DGraphMark</w:t>
      </w:r>
      <w:bookmarkEnd w:id="8"/>
    </w:p>
    <w:p w:rsidR="002A72EE" w:rsidRDefault="002A72EE" w:rsidP="002D71F8">
      <w:pPr>
        <w:pStyle w:val="10"/>
      </w:pPr>
    </w:p>
    <w:p w:rsidR="00C2165A" w:rsidRDefault="00B24FBF" w:rsidP="002D71F8">
      <w:pPr>
        <w:pStyle w:val="10"/>
      </w:pPr>
      <w:r>
        <w:t xml:space="preserve">В разделе 2 были рассмотрены основные достоинства и недостатки Graph500, а также описана функциональная сторона бенчмарка. </w:t>
      </w:r>
      <w:r w:rsidR="00835189">
        <w:br/>
      </w:r>
      <w:r>
        <w:t>На рисунке 3.1 она изображена в виде диаграммы деятельности UML</w:t>
      </w:r>
      <w:r w:rsidRPr="002A72EE">
        <w:t>.</w:t>
      </w:r>
    </w:p>
    <w:p w:rsidR="00FE1CFA" w:rsidRPr="002A72EE" w:rsidRDefault="00FE1CFA" w:rsidP="002D71F8">
      <w:pPr>
        <w:pStyle w:val="10"/>
      </w:pPr>
    </w:p>
    <w:p w:rsidR="00D3331E" w:rsidRDefault="00A36111" w:rsidP="000D2DD1">
      <w:pPr>
        <w:jc w:val="center"/>
      </w:pPr>
      <w:r>
        <w:object w:dxaOrig="3842" w:dyaOrig="5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38.25pt" o:ole="">
            <v:imagedata r:id="rId15" o:title=""/>
          </v:shape>
          <o:OLEObject Type="Embed" ProgID="Visio.Drawing.11" ShapeID="_x0000_i1025" DrawAspect="Content" ObjectID="_1463757288" r:id="rId16"/>
        </w:object>
      </w:r>
    </w:p>
    <w:p w:rsidR="00D72AA4" w:rsidRPr="000D2DD1" w:rsidRDefault="00D72AA4" w:rsidP="000D2DD1">
      <w:pPr>
        <w:jc w:val="center"/>
      </w:pPr>
      <w:r>
        <w:t xml:space="preserve">Рисунок 3.1 – </w:t>
      </w:r>
      <w:r w:rsidR="008A22EB">
        <w:t>Д</w:t>
      </w:r>
      <w:r>
        <w:t>иаграмма деятельности Graph500</w:t>
      </w:r>
    </w:p>
    <w:p w:rsidR="00B24FBF" w:rsidRDefault="000D2DD1" w:rsidP="002D71F8">
      <w:pPr>
        <w:pStyle w:val="10"/>
      </w:pPr>
      <w:r>
        <w:t>Видно, что присутствует жёсткая</w:t>
      </w:r>
      <w:r w:rsidR="00A45C34">
        <w:t xml:space="preserve"> привязка к BFS</w:t>
      </w:r>
      <w:r w:rsidR="00A45C34" w:rsidRPr="00A45C34">
        <w:t xml:space="preserve"> </w:t>
      </w:r>
      <w:r w:rsidR="00A45C34">
        <w:t>и вообще поисковой задаче. Для того</w:t>
      </w:r>
      <w:proofErr w:type="gramStart"/>
      <w:r w:rsidR="00A45C34">
        <w:t>,</w:t>
      </w:r>
      <w:proofErr w:type="gramEnd"/>
      <w:r w:rsidR="00A45C34">
        <w:t xml:space="preserve"> чтобы программа была более хорошо масштабируема и адаптируема к другим типам задач на графах (</w:t>
      </w:r>
      <w:r w:rsidR="00835189">
        <w:t>под</w:t>
      </w:r>
      <w:r w:rsidR="00A45C34">
        <w:t>раздел 1.1), необходимо ввести несколько обобщений.</w:t>
      </w:r>
    </w:p>
    <w:p w:rsidR="00A45C34" w:rsidRDefault="00134880" w:rsidP="002D71F8">
      <w:pPr>
        <w:pStyle w:val="10"/>
      </w:pPr>
      <w:r>
        <w:t>В спецификации Graph</w:t>
      </w:r>
      <w:r w:rsidRPr="00134880">
        <w:t xml:space="preserve">500 </w:t>
      </w:r>
      <w:r>
        <w:t>упоминается сущность Controller</w:t>
      </w:r>
      <w:r w:rsidRPr="00134880">
        <w:t xml:space="preserve">. </w:t>
      </w:r>
      <w:r>
        <w:t>Её деятельность совпадает с деятельностью Graph</w:t>
      </w:r>
      <w:r w:rsidRPr="00134880">
        <w:t>500</w:t>
      </w:r>
      <w:r>
        <w:t>.</w:t>
      </w:r>
      <w:r w:rsidR="00C67D74">
        <w:t xml:space="preserve"> Задача её </w:t>
      </w:r>
      <w:r w:rsidR="00916B3D">
        <w:t>–</w:t>
      </w:r>
      <w:r w:rsidR="00C67D74">
        <w:t xml:space="preserve"> </w:t>
      </w:r>
      <w:r w:rsidR="00916B3D">
        <w:t xml:space="preserve">правильным образом вызывать </w:t>
      </w:r>
      <w:r w:rsidR="002E5F34">
        <w:t xml:space="preserve">функциональные этапы и </w:t>
      </w:r>
      <w:r w:rsidR="00916B3D">
        <w:t>хранить результаты</w:t>
      </w:r>
      <w:r w:rsidR="002E5F34">
        <w:t xml:space="preserve"> между вызовами</w:t>
      </w:r>
      <w:r w:rsidR="00916B3D">
        <w:t>.</w:t>
      </w:r>
    </w:p>
    <w:p w:rsidR="00916B3D" w:rsidRDefault="009C2A87" w:rsidP="002D71F8">
      <w:pPr>
        <w:pStyle w:val="10"/>
      </w:pPr>
      <w:r>
        <w:t>Для того</w:t>
      </w:r>
      <w:proofErr w:type="gramStart"/>
      <w:r>
        <w:t>,</w:t>
      </w:r>
      <w:proofErr w:type="gramEnd"/>
      <w:r>
        <w:t xml:space="preserve"> чтобы была возможность абстрагироваться от конкретной задачи, необходимо ввести сущность Benchmark, которая будет содержать в себе детали реализации </w:t>
      </w:r>
      <w:r w:rsidR="00C544B4">
        <w:t xml:space="preserve">деятельности </w:t>
      </w:r>
      <w:r>
        <w:t>бенчмарка.</w:t>
      </w:r>
    </w:p>
    <w:p w:rsidR="007501AE" w:rsidRDefault="00BD43F9" w:rsidP="002D71F8">
      <w:pPr>
        <w:pStyle w:val="10"/>
      </w:pPr>
      <w:r>
        <w:t>Контроллер</w:t>
      </w:r>
      <w:r w:rsidR="007501AE" w:rsidRPr="007501AE">
        <w:t xml:space="preserve"> </w:t>
      </w:r>
      <w:r w:rsidR="007501AE">
        <w:t>при этом должен выполнять следующие задачи: считывать начальные данные, запускать бенчмарк и формировать результат работы.</w:t>
      </w:r>
      <w:r w:rsidR="00F9604E">
        <w:t xml:space="preserve"> Диаграмма деятельности бенчмарка в таком случае обобщается не бол</w:t>
      </w:r>
      <w:r w:rsidR="000D2823">
        <w:t>ее</w:t>
      </w:r>
      <w:proofErr w:type="gramStart"/>
      <w:r w:rsidR="000D2823">
        <w:t>,</w:t>
      </w:r>
      <w:proofErr w:type="gramEnd"/>
      <w:r w:rsidR="000D2823">
        <w:t xml:space="preserve"> чем необходимо (рисунки 3.2 и </w:t>
      </w:r>
      <w:r w:rsidR="00F9604E">
        <w:t>3.3).</w:t>
      </w:r>
    </w:p>
    <w:p w:rsidR="00126844" w:rsidRDefault="00126844" w:rsidP="00126844">
      <w:pPr>
        <w:jc w:val="center"/>
      </w:pPr>
      <w:r>
        <w:object w:dxaOrig="1352" w:dyaOrig="3966">
          <v:shape id="_x0000_i1026" type="#_x0000_t75" style="width:81.75pt;height:240pt" o:ole="">
            <v:imagedata r:id="rId17" o:title=""/>
          </v:shape>
          <o:OLEObject Type="Embed" ProgID="Visio.Drawing.11" ShapeID="_x0000_i1026" DrawAspect="Content" ObjectID="_1463757289" r:id="rId18"/>
        </w:object>
      </w:r>
    </w:p>
    <w:p w:rsidR="00126844" w:rsidRPr="00126844" w:rsidRDefault="00126844" w:rsidP="00126844">
      <w:pPr>
        <w:jc w:val="center"/>
        <w:rPr>
          <w:lang w:val="en-US"/>
        </w:rPr>
      </w:pPr>
      <w:r>
        <w:t>Рисунок 3.2 – Диаграмма деятельности DGraphMark</w:t>
      </w:r>
    </w:p>
    <w:p w:rsidR="00126844" w:rsidRDefault="00126844" w:rsidP="00126844">
      <w:pPr>
        <w:jc w:val="center"/>
      </w:pPr>
    </w:p>
    <w:p w:rsidR="00126844" w:rsidRDefault="00126844" w:rsidP="00126844">
      <w:pPr>
        <w:jc w:val="center"/>
        <w:rPr>
          <w:lang w:val="en-US"/>
        </w:rPr>
      </w:pPr>
      <w:r>
        <w:object w:dxaOrig="1793" w:dyaOrig="5014">
          <v:shape id="_x0000_i1027" type="#_x0000_t75" style="width:108.75pt;height:306pt" o:ole="">
            <v:imagedata r:id="rId19" o:title=""/>
          </v:shape>
          <o:OLEObject Type="Embed" ProgID="Visio.Drawing.11" ShapeID="_x0000_i1027" DrawAspect="Content" ObjectID="_1463757290" r:id="rId20"/>
        </w:object>
      </w:r>
    </w:p>
    <w:p w:rsidR="00126844" w:rsidRPr="00126844" w:rsidRDefault="00126844" w:rsidP="00126844">
      <w:pPr>
        <w:jc w:val="center"/>
      </w:pPr>
      <w:r>
        <w:t>Рисунок 3.3 – Диаграмма деятельности запуска задач на контроллере</w:t>
      </w:r>
    </w:p>
    <w:p w:rsidR="00126844" w:rsidRPr="00665219" w:rsidRDefault="00126844" w:rsidP="00126844">
      <w:pPr>
        <w:jc w:val="center"/>
      </w:pPr>
    </w:p>
    <w:p w:rsidR="006B3F72" w:rsidRDefault="006B3F72" w:rsidP="002D71F8">
      <w:pPr>
        <w:pStyle w:val="10"/>
      </w:pPr>
      <w:r>
        <w:lastRenderedPageBreak/>
        <w:t>Необходимо также спроектировать сущности графа, ребра, вершины, генератора графов, задачи и валидатора, так как они неявно присутствуют в описанных выше схемах.</w:t>
      </w:r>
    </w:p>
    <w:p w:rsidR="000C1FF0" w:rsidRPr="000C1FF0" w:rsidRDefault="000C1FF0" w:rsidP="002D71F8">
      <w:pPr>
        <w:pStyle w:val="10"/>
      </w:pPr>
      <w:r>
        <w:t xml:space="preserve">Также необходимо учесть существующий в </w:t>
      </w:r>
      <w:r>
        <w:rPr>
          <w:lang w:val="en-US"/>
        </w:rPr>
        <w:t xml:space="preserve">Graph500 </w:t>
      </w:r>
      <w:r>
        <w:t xml:space="preserve">набор статистических данных, и по возможности </w:t>
      </w:r>
      <w:r w:rsidR="00B062C0">
        <w:t>реализовать</w:t>
      </w:r>
      <w:r>
        <w:t xml:space="preserve"> в проектировании возможность их получения.</w:t>
      </w:r>
    </w:p>
    <w:p w:rsidR="002A72EE" w:rsidRDefault="002A72EE" w:rsidP="002D71F8">
      <w:pPr>
        <w:pStyle w:val="10"/>
      </w:pPr>
    </w:p>
    <w:p w:rsidR="002A72EE" w:rsidRDefault="002A72EE" w:rsidP="002D71F8">
      <w:pPr>
        <w:pStyle w:val="10"/>
      </w:pPr>
    </w:p>
    <w:p w:rsidR="00A90C01" w:rsidRPr="00701B98" w:rsidRDefault="00701B98" w:rsidP="00701B98">
      <w:pPr>
        <w:pStyle w:val="2"/>
      </w:pPr>
      <w:bookmarkStart w:id="9" w:name="_Toc389721188"/>
      <w:r>
        <w:t>3.1 Проектирование сущности графа</w:t>
      </w:r>
      <w:bookmarkEnd w:id="9"/>
    </w:p>
    <w:p w:rsidR="002A72EE" w:rsidRDefault="002A72EE" w:rsidP="002D71F8">
      <w:pPr>
        <w:pStyle w:val="10"/>
      </w:pPr>
    </w:p>
    <w:p w:rsidR="00AC4215" w:rsidRDefault="00AC4215" w:rsidP="002D71F8">
      <w:pPr>
        <w:pStyle w:val="10"/>
      </w:pPr>
      <w:r>
        <w:t>На рисунке 3.4 изображены диаграммы классов, определяющие сущность графа.</w:t>
      </w:r>
    </w:p>
    <w:p w:rsidR="001014DE" w:rsidRDefault="001014DE" w:rsidP="002D71F8">
      <w:pPr>
        <w:pStyle w:val="10"/>
      </w:pPr>
    </w:p>
    <w:p w:rsidR="00AC4215" w:rsidRDefault="00B33ADB" w:rsidP="00AC4215">
      <w:pPr>
        <w:jc w:val="center"/>
      </w:pPr>
      <w:r>
        <w:object w:dxaOrig="7016" w:dyaOrig="5422">
          <v:shape id="_x0000_i1028" type="#_x0000_t75" style="width:409.5pt;height:315.75pt" o:ole="">
            <v:imagedata r:id="rId21" o:title=""/>
          </v:shape>
          <o:OLEObject Type="Embed" ProgID="Visio.Drawing.11" ShapeID="_x0000_i1028" DrawAspect="Content" ObjectID="_1463757291" r:id="rId22"/>
        </w:object>
      </w:r>
    </w:p>
    <w:p w:rsidR="00AC4215" w:rsidRPr="002F1EE2" w:rsidRDefault="00AC4215" w:rsidP="00AC4215">
      <w:pPr>
        <w:jc w:val="center"/>
      </w:pPr>
      <w:r w:rsidRPr="002F1EE2">
        <w:t xml:space="preserve">Рисунок </w:t>
      </w:r>
      <w:r>
        <w:t>3.4</w:t>
      </w:r>
      <w:r w:rsidRPr="002F1EE2">
        <w:t xml:space="preserve"> – Диаграм</w:t>
      </w:r>
      <w:r>
        <w:t>мы классов для сущности графа</w:t>
      </w:r>
    </w:p>
    <w:p w:rsidR="00AC4215" w:rsidRDefault="00AC4215" w:rsidP="002D71F8">
      <w:pPr>
        <w:pStyle w:val="10"/>
      </w:pPr>
    </w:p>
    <w:p w:rsidR="00B048CB" w:rsidRPr="0005235D" w:rsidRDefault="00B048CB" w:rsidP="002D71F8">
      <w:pPr>
        <w:pStyle w:val="10"/>
        <w:rPr>
          <w:lang w:val="en-US"/>
        </w:rPr>
      </w:pPr>
      <w:r>
        <w:t>Большинство спроектированных</w:t>
      </w:r>
      <w:r w:rsidR="00815D96">
        <w:t xml:space="preserve"> сущностей, как</w:t>
      </w:r>
      <w:r>
        <w:t xml:space="preserve"> в </w:t>
      </w:r>
      <w:proofErr w:type="gramStart"/>
      <w:r>
        <w:t>данном</w:t>
      </w:r>
      <w:proofErr w:type="gramEnd"/>
      <w:r w:rsidR="00815D96">
        <w:t>, так</w:t>
      </w:r>
      <w:r>
        <w:t xml:space="preserve"> и в следующих подразделах  наследуются от абстрактного класса Communicable</w:t>
      </w:r>
      <w:r w:rsidRPr="00B048CB">
        <w:t xml:space="preserve">. </w:t>
      </w:r>
      <w:r>
        <w:t xml:space="preserve">Он предоставляет доступ к основным параметрам </w:t>
      </w:r>
      <w:r w:rsidR="00296213">
        <w:t>MPI, включая индекс текущего узла (rank</w:t>
      </w:r>
      <w:r w:rsidR="00296213" w:rsidRPr="00296213">
        <w:t>)</w:t>
      </w:r>
      <w:r w:rsidR="00296213">
        <w:t>, количество узлов (size</w:t>
      </w:r>
      <w:r w:rsidR="00296213" w:rsidRPr="00296213">
        <w:t>)</w:t>
      </w:r>
      <w:r w:rsidR="00296213">
        <w:t xml:space="preserve"> и объект для выполнения операций внутри коммуникатора.</w:t>
      </w:r>
      <w:r w:rsidR="00F86B0B">
        <w:t xml:space="preserve"> Для экономии пространства и концентрации на модели, в дальнейших схемах он не будет отображён.</w:t>
      </w:r>
    </w:p>
    <w:p w:rsidR="002D71F8" w:rsidRPr="002F1EE2" w:rsidRDefault="002D71F8" w:rsidP="002D71F8">
      <w:pPr>
        <w:pStyle w:val="10"/>
      </w:pPr>
      <w:r w:rsidRPr="002F1EE2">
        <w:t>Для представления вершины графа</w:t>
      </w:r>
      <w:r w:rsidR="00343859">
        <w:t xml:space="preserve"> необходимо использовать</w:t>
      </w:r>
      <w:r w:rsidRPr="002F1EE2">
        <w:t xml:space="preserve"> </w:t>
      </w:r>
      <w:r w:rsidR="00343859">
        <w:br/>
      </w:r>
      <w:r w:rsidRPr="002F1EE2">
        <w:t>тип</w:t>
      </w:r>
      <w:r w:rsidR="00343859">
        <w:t xml:space="preserve"> данных</w:t>
      </w:r>
      <w:r w:rsidRPr="002F1EE2">
        <w:t xml:space="preserve"> </w:t>
      </w:r>
      <w:r>
        <w:t>uint</w:t>
      </w:r>
      <w:r w:rsidRPr="002F1EE2">
        <w:t>64_</w:t>
      </w:r>
      <w:r>
        <w:t>t</w:t>
      </w:r>
      <w:r w:rsidRPr="002F1EE2">
        <w:t xml:space="preserve">, одинаково реализованный во всех компиляторах. </w:t>
      </w:r>
      <w:r w:rsidR="00343859">
        <w:lastRenderedPageBreak/>
        <w:t>Введение единого типа данных позволяет решить проблему путаницы типов, возникшую в Graph</w:t>
      </w:r>
      <w:r w:rsidR="00343859" w:rsidRPr="000F06CF">
        <w:t>500</w:t>
      </w:r>
      <w:r w:rsidR="00343859">
        <w:t>.</w:t>
      </w:r>
      <w:r w:rsidR="00343859" w:rsidRPr="002F1EE2">
        <w:t xml:space="preserve"> </w:t>
      </w:r>
      <w:r w:rsidRPr="002F1EE2">
        <w:t>Таким</w:t>
      </w:r>
      <w:r w:rsidR="0059126A">
        <w:t xml:space="preserve"> образом,</w:t>
      </w:r>
      <w:r w:rsidR="00FF537C" w:rsidRPr="00FF537C">
        <w:t xml:space="preserve"> </w:t>
      </w:r>
      <w:r w:rsidR="00FF537C">
        <w:t xml:space="preserve">граф может состоять не более чем </w:t>
      </w:r>
      <w:r w:rsidR="00343859">
        <w:br/>
      </w:r>
      <w:r w:rsidR="00FF537C">
        <w:t xml:space="preserve">из </w:t>
      </w:r>
      <w:r w:rsidRPr="002F1EE2">
        <w:t>2</w:t>
      </w:r>
      <w:r w:rsidRPr="002F1EE2">
        <w:rPr>
          <w:vertAlign w:val="superscript"/>
        </w:rPr>
        <w:t>64</w:t>
      </w:r>
      <w:r w:rsidR="00FF537C">
        <w:t xml:space="preserve"> вершин.</w:t>
      </w:r>
      <w:r w:rsidR="00E20B6F">
        <w:t xml:space="preserve"> </w:t>
      </w:r>
    </w:p>
    <w:p w:rsidR="00F20B0E" w:rsidRPr="00F20B0E" w:rsidRDefault="00343859" w:rsidP="002D71F8">
      <w:pPr>
        <w:pStyle w:val="10"/>
      </w:pPr>
      <w:r>
        <w:t xml:space="preserve">Также необходимо, чтобы количество </w:t>
      </w:r>
      <w:r w:rsidR="00F20B0E">
        <w:t xml:space="preserve">узлов параллельной системы </w:t>
      </w:r>
      <w:r>
        <w:t xml:space="preserve">было </w:t>
      </w:r>
      <w:r w:rsidR="00F20B0E">
        <w:t>равным степен</w:t>
      </w:r>
      <w:r>
        <w:t>и</w:t>
      </w:r>
      <w:r w:rsidR="00F20B0E">
        <w:t xml:space="preserve"> </w:t>
      </w:r>
      <w:r w:rsidR="00841D7B">
        <w:t>дв</w:t>
      </w:r>
      <w:r w:rsidR="00930FFE">
        <w:t>ойки</w:t>
      </w:r>
      <w:r>
        <w:t>. Введение данного ограничения позволяет существенно упростить балансировку данных между узлами.</w:t>
      </w:r>
    </w:p>
    <w:p w:rsidR="007C2568" w:rsidRDefault="007C2568" w:rsidP="002D71F8">
      <w:pPr>
        <w:pStyle w:val="10"/>
      </w:pPr>
      <w:r>
        <w:t>В формулах</w:t>
      </w:r>
      <w:r w:rsidR="007744AC">
        <w:t xml:space="preserve"> с</w:t>
      </w:r>
      <w:r>
        <w:t xml:space="preserve"> 3.1</w:t>
      </w:r>
      <w:r w:rsidR="007744AC">
        <w:t xml:space="preserve"> по </w:t>
      </w:r>
      <w:r>
        <w:t>3.5 выражены основные</w:t>
      </w:r>
      <w:r w:rsidR="001014DE">
        <w:t xml:space="preserve"> числовые выражения, характеризующие модель графа</w:t>
      </w:r>
      <w:r w:rsidR="00DD0603">
        <w:t>:</w:t>
      </w:r>
    </w:p>
    <w:p w:rsidR="001651F1" w:rsidRPr="007C2568" w:rsidRDefault="001651F1" w:rsidP="002D71F8">
      <w:pPr>
        <w:pStyle w:val="10"/>
      </w:pPr>
    </w:p>
    <w:p w:rsidR="002D71F8" w:rsidRPr="002F1EE2" w:rsidRDefault="002D71F8" w:rsidP="00A30AAA">
      <w:pPr>
        <w:pStyle w:val="10"/>
        <w:tabs>
          <w:tab w:val="left" w:pos="2835"/>
          <w:tab w:val="left" w:pos="8505"/>
        </w:tabs>
      </w:pPr>
      <w:r w:rsidRPr="002F1EE2">
        <w:tab/>
      </w:r>
      <m:oMath>
        <m:r>
          <w:rPr>
            <w:rFonts w:ascii="Cambria Math" w:hAnsi="Cambria Math"/>
          </w:rPr>
          <m:t>numVert=</m:t>
        </m:r>
        <m:sSup>
          <m:sSupPr>
            <m:ctrlPr>
              <w:rPr>
                <w:rFonts w:ascii="Cambria Math" w:hAnsi="Cambria Math"/>
                <w:i/>
              </w:rPr>
            </m:ctrlPr>
          </m:sSupPr>
          <m:e>
            <m:r>
              <w:rPr>
                <w:rFonts w:ascii="Cambria Math" w:hAnsi="Cambria Math"/>
              </w:rPr>
              <m:t>2</m:t>
            </m:r>
          </m:e>
          <m:sup>
            <m:r>
              <w:rPr>
                <w:rFonts w:ascii="Cambria Math" w:hAnsi="Cambria Math"/>
              </w:rPr>
              <m:t>grade</m:t>
            </m:r>
          </m:sup>
        </m:sSup>
        <m:r>
          <w:rPr>
            <w:rFonts w:ascii="Cambria Math" w:hAnsi="Cambria Math"/>
          </w:rPr>
          <m:t xml:space="preserve"> </m:t>
        </m:r>
      </m:oMath>
      <w:r w:rsidR="00ED2F51">
        <w:rPr>
          <w:rFonts w:eastAsiaTheme="minorEastAsia"/>
        </w:rPr>
        <w:t>,</w:t>
      </w:r>
      <w:r w:rsidRPr="002F1EE2">
        <w:tab/>
        <w:t>(</w:t>
      </w:r>
      <w:r w:rsidR="0074750E" w:rsidRPr="0074750E">
        <w:t>3.</w:t>
      </w:r>
      <w:r w:rsidRPr="002F1EE2">
        <w:t>1)</w:t>
      </w:r>
    </w:p>
    <w:p w:rsidR="002D71F8" w:rsidRPr="002F1EE2" w:rsidRDefault="002D71F8" w:rsidP="00A30AAA">
      <w:pPr>
        <w:pStyle w:val="10"/>
        <w:tabs>
          <w:tab w:val="left" w:pos="2835"/>
          <w:tab w:val="left" w:pos="8505"/>
        </w:tabs>
      </w:pPr>
      <w:r w:rsidRPr="002F1EE2">
        <w:tab/>
      </w:r>
      <m:oMath>
        <m:r>
          <w:rPr>
            <w:rFonts w:ascii="Cambria Math" w:hAnsi="Cambria Math"/>
          </w:rPr>
          <m:t>commGrade=</m:t>
        </m:r>
        <m:func>
          <m:funcPr>
            <m:ctrlPr>
              <w:rPr>
                <w:rFonts w:ascii="Cambria Math" w:hAnsi="Cambria Math"/>
                <w:i/>
              </w:rPr>
            </m:ctrlPr>
          </m:funcPr>
          <m:fName>
            <m:sSubSup>
              <m:sSubSupPr>
                <m:ctrlPr>
                  <w:rPr>
                    <w:rFonts w:ascii="Cambria Math" w:hAnsi="Cambria Math"/>
                    <w:i/>
                  </w:rPr>
                </m:ctrlPr>
              </m:sSubSupPr>
              <m:e>
                <m:r>
                  <m:rPr>
                    <m:sty m:val="p"/>
                  </m:rPr>
                  <w:rPr>
                    <w:rFonts w:ascii="Cambria Math" w:hAnsi="Cambria Math"/>
                  </w:rPr>
                  <m:t>log</m:t>
                </m:r>
              </m:e>
              <m:sub>
                <m:r>
                  <w:rPr>
                    <w:rFonts w:ascii="Cambria Math" w:hAnsi="Cambria Math"/>
                  </w:rPr>
                  <m:t>2</m:t>
                </m:r>
                <m:ctrlPr>
                  <w:rPr>
                    <w:rFonts w:ascii="Cambria Math" w:hAnsi="Cambria Math"/>
                  </w:rPr>
                </m:ctrlPr>
              </m:sub>
              <m:sup>
                <m:r>
                  <w:rPr>
                    <w:rFonts w:ascii="Cambria Math" w:hAnsi="Cambria Math"/>
                  </w:rPr>
                  <m:t>size</m:t>
                </m:r>
              </m:sup>
            </m:sSubSup>
            <m:r>
              <w:rPr>
                <w:rFonts w:ascii="Cambria Math" w:hAnsi="Cambria Math"/>
              </w:rPr>
              <m:t xml:space="preserve"> </m:t>
            </m:r>
          </m:fName>
          <m:e>
            <m:r>
              <w:rPr>
                <w:rFonts w:ascii="Cambria Math" w:hAnsi="Cambria Math"/>
              </w:rPr>
              <m:t xml:space="preserve"> </m:t>
            </m:r>
          </m:e>
        </m:func>
      </m:oMath>
      <w:r w:rsidR="00ED2F51">
        <w:rPr>
          <w:rFonts w:eastAsiaTheme="minorEastAsia"/>
        </w:rPr>
        <w:t>,</w:t>
      </w:r>
      <w:r w:rsidRPr="002F1EE2">
        <w:tab/>
        <w:t>(</w:t>
      </w:r>
      <w:r w:rsidR="0074750E" w:rsidRPr="0074750E">
        <w:t>3.</w:t>
      </w:r>
      <w:r w:rsidRPr="002F1EE2">
        <w:t>2)</w:t>
      </w:r>
    </w:p>
    <w:p w:rsidR="002D71F8" w:rsidRPr="0074750E" w:rsidRDefault="002D71F8" w:rsidP="00A30AAA">
      <w:pPr>
        <w:pStyle w:val="10"/>
        <w:tabs>
          <w:tab w:val="left" w:pos="2835"/>
          <w:tab w:val="left" w:pos="8505"/>
        </w:tabs>
      </w:pPr>
      <w:r w:rsidRPr="002F1EE2">
        <w:tab/>
      </w:r>
      <m:oMath>
        <m:r>
          <w:rPr>
            <w:rFonts w:ascii="Cambria Math" w:hAnsi="Cambria Math"/>
          </w:rPr>
          <m:t>diffGrade=grade-commGrade</m:t>
        </m:r>
      </m:oMath>
      <w:r w:rsidR="00ED2F51">
        <w:rPr>
          <w:rFonts w:eastAsiaTheme="minorEastAsia"/>
        </w:rPr>
        <w:t>,</w:t>
      </w:r>
      <w:r w:rsidR="007C2568">
        <w:tab/>
        <w:t>(</w:t>
      </w:r>
      <w:r w:rsidR="0074750E" w:rsidRPr="0074750E">
        <w:t>3.</w:t>
      </w:r>
      <w:r w:rsidR="007C2568">
        <w:t>3)</w:t>
      </w:r>
    </w:p>
    <w:p w:rsidR="007C2568" w:rsidRPr="001155CC" w:rsidRDefault="007C2568" w:rsidP="00A30AAA">
      <w:pPr>
        <w:pStyle w:val="10"/>
        <w:tabs>
          <w:tab w:val="left" w:pos="2835"/>
          <w:tab w:val="left" w:pos="8505"/>
        </w:tabs>
      </w:pPr>
      <w:r w:rsidRPr="002F1EE2">
        <w:tab/>
      </w:r>
      <m:oMath>
        <m:r>
          <w:rPr>
            <w:rFonts w:ascii="Cambria Math" w:hAnsi="Cambria Math"/>
          </w:rPr>
          <m:t>numVertLocal=</m:t>
        </m:r>
        <m:sSup>
          <m:sSupPr>
            <m:ctrlPr>
              <w:rPr>
                <w:rFonts w:ascii="Cambria Math" w:hAnsi="Cambria Math"/>
                <w:i/>
              </w:rPr>
            </m:ctrlPr>
          </m:sSupPr>
          <m:e>
            <m:r>
              <w:rPr>
                <w:rFonts w:ascii="Cambria Math" w:hAnsi="Cambria Math"/>
              </w:rPr>
              <m:t>2</m:t>
            </m:r>
          </m:e>
          <m:sup>
            <m:r>
              <w:rPr>
                <w:rFonts w:ascii="Cambria Math" w:hAnsi="Cambria Math"/>
              </w:rPr>
              <m:t>diffGrade</m:t>
            </m:r>
          </m:sup>
        </m:sSup>
      </m:oMath>
      <w:r w:rsidR="00ED2F51">
        <w:rPr>
          <w:rFonts w:eastAsiaTheme="minorEastAsia"/>
        </w:rPr>
        <w:t>,</w:t>
      </w:r>
      <w:r w:rsidRPr="002F1EE2">
        <w:tab/>
        <w:t>(</w:t>
      </w:r>
      <w:r w:rsidR="0074750E" w:rsidRPr="0074750E">
        <w:t>3.</w:t>
      </w:r>
      <w:r w:rsidRPr="002F1EE2">
        <w:t>4)</w:t>
      </w:r>
    </w:p>
    <w:p w:rsidR="00DD0603" w:rsidRDefault="007C2568" w:rsidP="00A30AAA">
      <w:pPr>
        <w:pStyle w:val="10"/>
        <w:tabs>
          <w:tab w:val="left" w:pos="993"/>
          <w:tab w:val="left" w:pos="8505"/>
        </w:tabs>
      </w:pPr>
      <w:r w:rsidRPr="001155CC">
        <w:rPr>
          <w:rFonts w:eastAsiaTheme="minorEastAsia"/>
        </w:rPr>
        <w:tab/>
      </w:r>
      <m:oMath>
        <m:r>
          <w:rPr>
            <w:rFonts w:ascii="Cambria Math" w:hAnsi="Cambria Math"/>
          </w:rPr>
          <m:t>numVert=</m:t>
        </m:r>
        <m:sSup>
          <m:sSupPr>
            <m:ctrlPr>
              <w:rPr>
                <w:rFonts w:ascii="Cambria Math" w:hAnsi="Cambria Math"/>
                <w:i/>
              </w:rPr>
            </m:ctrlPr>
          </m:sSupPr>
          <m:e>
            <m:r>
              <w:rPr>
                <w:rFonts w:ascii="Cambria Math" w:hAnsi="Cambria Math"/>
              </w:rPr>
              <m:t>2</m:t>
            </m:r>
          </m:e>
          <m:sup>
            <m:func>
              <m:funcPr>
                <m:ctrlPr>
                  <w:rPr>
                    <w:rFonts w:ascii="Cambria Math" w:hAnsi="Cambria Math"/>
                    <w:i/>
                  </w:rPr>
                </m:ctrlPr>
              </m:funcPr>
              <m:fName>
                <m:r>
                  <w:rPr>
                    <w:rFonts w:ascii="Cambria Math" w:hAnsi="Cambria Math"/>
                  </w:rPr>
                  <m:t>commGrade</m:t>
                </m:r>
              </m:fName>
              <m:e>
                <m:r>
                  <w:rPr>
                    <w:rFonts w:ascii="Cambria Math" w:hAnsi="Cambria Math"/>
                  </w:rPr>
                  <m:t>+ diffGrade</m:t>
                </m:r>
              </m:e>
            </m:func>
          </m:sup>
        </m:sSup>
        <m:r>
          <w:rPr>
            <w:rFonts w:ascii="Cambria Math" w:hAnsi="Cambria Math"/>
          </w:rPr>
          <m:t>=size∙numVertLocal</m:t>
        </m:r>
      </m:oMath>
      <w:r w:rsidR="00DD0603">
        <w:rPr>
          <w:rFonts w:eastAsiaTheme="minorEastAsia"/>
        </w:rPr>
        <w:t>,</w:t>
      </w:r>
      <w:r w:rsidRPr="001155CC">
        <w:tab/>
        <w:t>(</w:t>
      </w:r>
      <w:r w:rsidR="0074750E" w:rsidRPr="0074750E">
        <w:t>3.</w:t>
      </w:r>
      <w:r w:rsidRPr="001155CC">
        <w:t>5)</w:t>
      </w:r>
    </w:p>
    <w:p w:rsidR="00E0342B" w:rsidRDefault="00DD0603" w:rsidP="00682AF7">
      <w:pPr>
        <w:pStyle w:val="10"/>
        <w:tabs>
          <w:tab w:val="left" w:pos="709"/>
          <w:tab w:val="left" w:pos="8222"/>
        </w:tabs>
        <w:ind w:firstLine="0"/>
      </w:pPr>
      <w:r>
        <w:t>где</w:t>
      </w:r>
      <w:r w:rsidR="00682AF7">
        <w:t xml:space="preserve"> </w:t>
      </w:r>
      <w:r w:rsidR="00682AF7">
        <w:tab/>
      </w:r>
      <w:r w:rsidR="00E0342B" w:rsidRPr="001F5648">
        <w:rPr>
          <w:i/>
        </w:rPr>
        <w:t>grade</w:t>
      </w:r>
      <w:r w:rsidR="00E0342B">
        <w:rPr>
          <w:i/>
        </w:rPr>
        <w:t xml:space="preserve"> </w:t>
      </w:r>
      <w:r w:rsidR="00E0342B">
        <w:t>– размер графа, сложность задачи,</w:t>
      </w:r>
    </w:p>
    <w:p w:rsidR="00FA6959" w:rsidRPr="00FA6959" w:rsidRDefault="00FA6959" w:rsidP="00E0342B">
      <w:pPr>
        <w:pStyle w:val="10"/>
        <w:tabs>
          <w:tab w:val="left" w:pos="993"/>
          <w:tab w:val="left" w:pos="8222"/>
        </w:tabs>
      </w:pPr>
      <w:r>
        <w:rPr>
          <w:i/>
        </w:rPr>
        <w:t>size</w:t>
      </w:r>
      <w:r w:rsidRPr="001014DE">
        <w:t xml:space="preserve"> – </w:t>
      </w:r>
      <w:r>
        <w:t>количество узлов,</w:t>
      </w:r>
    </w:p>
    <w:p w:rsidR="00DD0603" w:rsidRDefault="00DD0603" w:rsidP="001155CC">
      <w:pPr>
        <w:pStyle w:val="10"/>
        <w:tabs>
          <w:tab w:val="left" w:pos="993"/>
          <w:tab w:val="left" w:pos="8222"/>
        </w:tabs>
      </w:pPr>
      <w:proofErr w:type="spellStart"/>
      <w:r w:rsidRPr="007662ED">
        <w:rPr>
          <w:i/>
        </w:rPr>
        <w:t>numVert</w:t>
      </w:r>
      <w:proofErr w:type="spellEnd"/>
      <w:r>
        <w:rPr>
          <w:i/>
        </w:rPr>
        <w:t xml:space="preserve"> </w:t>
      </w:r>
      <w:r>
        <w:t>– общее количество вершин</w:t>
      </w:r>
      <w:r w:rsidR="00343859">
        <w:t xml:space="preserve"> (глобальн</w:t>
      </w:r>
      <w:r w:rsidR="009F33D4">
        <w:t>ые вершины</w:t>
      </w:r>
      <w:r w:rsidR="00E0342B">
        <w:t>)</w:t>
      </w:r>
      <w:r>
        <w:t>,</w:t>
      </w:r>
    </w:p>
    <w:p w:rsidR="00E0342B" w:rsidRPr="00E0342B" w:rsidRDefault="00E0342B" w:rsidP="001155CC">
      <w:pPr>
        <w:pStyle w:val="10"/>
        <w:tabs>
          <w:tab w:val="left" w:pos="993"/>
          <w:tab w:val="left" w:pos="8222"/>
        </w:tabs>
      </w:pPr>
      <w:proofErr w:type="spellStart"/>
      <w:r w:rsidRPr="00553C13">
        <w:rPr>
          <w:i/>
        </w:rPr>
        <w:t>numVertLocal</w:t>
      </w:r>
      <w:proofErr w:type="spellEnd"/>
      <w:r>
        <w:rPr>
          <w:i/>
        </w:rPr>
        <w:t xml:space="preserve"> </w:t>
      </w:r>
      <w:r>
        <w:t>– количество вершин, привя</w:t>
      </w:r>
      <w:r w:rsidR="005C0843">
        <w:t>занных к каждому узлу (локальн</w:t>
      </w:r>
      <w:r w:rsidR="009F33D4">
        <w:t>ые вершины</w:t>
      </w:r>
      <w:r>
        <w:t>),</w:t>
      </w:r>
    </w:p>
    <w:p w:rsidR="00DD0603" w:rsidRDefault="00E0342B" w:rsidP="001155CC">
      <w:pPr>
        <w:pStyle w:val="10"/>
        <w:tabs>
          <w:tab w:val="left" w:pos="993"/>
          <w:tab w:val="left" w:pos="8222"/>
        </w:tabs>
      </w:pPr>
      <w:proofErr w:type="spellStart"/>
      <w:r w:rsidRPr="00A76A59">
        <w:rPr>
          <w:i/>
        </w:rPr>
        <w:t>diffGrade</w:t>
      </w:r>
      <w:proofErr w:type="spellEnd"/>
      <w:r>
        <w:rPr>
          <w:i/>
        </w:rPr>
        <w:t xml:space="preserve"> </w:t>
      </w:r>
      <w:r>
        <w:t>– двоичный логарифм локального количества вершин,</w:t>
      </w:r>
    </w:p>
    <w:p w:rsidR="00E0342B" w:rsidRPr="00B62B55" w:rsidRDefault="00B62B55" w:rsidP="001155CC">
      <w:pPr>
        <w:pStyle w:val="10"/>
        <w:tabs>
          <w:tab w:val="left" w:pos="993"/>
          <w:tab w:val="left" w:pos="8222"/>
        </w:tabs>
      </w:pPr>
      <w:proofErr w:type="spellStart"/>
      <w:r w:rsidRPr="00563850">
        <w:rPr>
          <w:i/>
        </w:rPr>
        <w:t>commGrade</w:t>
      </w:r>
      <w:proofErr w:type="spellEnd"/>
      <w:r>
        <w:t xml:space="preserve"> – двоичный логарифм количества узлов.</w:t>
      </w:r>
    </w:p>
    <w:p w:rsidR="001155CC" w:rsidRPr="00FA7244" w:rsidRDefault="001155CC" w:rsidP="002D71F8">
      <w:pPr>
        <w:pStyle w:val="10"/>
      </w:pPr>
    </w:p>
    <w:p w:rsidR="002D71F8" w:rsidRPr="00DD37FA" w:rsidRDefault="00B10AA9" w:rsidP="002D71F8">
      <w:pPr>
        <w:pStyle w:val="10"/>
      </w:pPr>
      <w:r>
        <w:t>Формула 3.5</w:t>
      </w:r>
      <w:r w:rsidR="002D71F8" w:rsidRPr="002F1EE2">
        <w:t xml:space="preserve"> </w:t>
      </w:r>
      <w:r w:rsidR="00AA3008">
        <w:t>показывает</w:t>
      </w:r>
      <w:r w:rsidR="002D71F8" w:rsidRPr="002F1EE2">
        <w:t xml:space="preserve">, что индекс вершины можно разделить на две части: первые </w:t>
      </w:r>
      <w:proofErr w:type="spellStart"/>
      <w:r w:rsidR="002D71F8" w:rsidRPr="00563850">
        <w:rPr>
          <w:i/>
        </w:rPr>
        <w:t>commGrade</w:t>
      </w:r>
      <w:proofErr w:type="spellEnd"/>
      <w:r w:rsidR="002D71F8" w:rsidRPr="002F1EE2">
        <w:t xml:space="preserve"> бит отвечают за номер узла, а оставш</w:t>
      </w:r>
      <w:r w:rsidR="00DD37FA">
        <w:t>иеся за локальный</w:t>
      </w:r>
      <w:r w:rsidR="00B139F8">
        <w:t xml:space="preserve"> </w:t>
      </w:r>
      <w:r w:rsidR="00DD37FA">
        <w:t xml:space="preserve">индекс </w:t>
      </w:r>
      <w:r w:rsidR="00B139F8">
        <w:t>вершины.</w:t>
      </w:r>
      <w:r w:rsidR="00DD37FA">
        <w:t xml:space="preserve"> В таком случае</w:t>
      </w:r>
      <w:r w:rsidR="00B139F8">
        <w:t>, вершины распределяются равномерно по всем узл</w:t>
      </w:r>
      <w:r w:rsidR="00DD37FA">
        <w:t xml:space="preserve">ам, так как каждому достаются </w:t>
      </w:r>
      <w:proofErr w:type="spellStart"/>
      <w:r w:rsidR="00DD37FA" w:rsidRPr="00DD37FA">
        <w:rPr>
          <w:i/>
        </w:rPr>
        <w:t>numVertLocal</w:t>
      </w:r>
      <w:proofErr w:type="spellEnd"/>
      <w:r w:rsidR="00DD37FA">
        <w:t xml:space="preserve"> вершин.</w:t>
      </w:r>
    </w:p>
    <w:p w:rsidR="002D71F8" w:rsidRDefault="00B62199" w:rsidP="002D71F8">
      <w:pPr>
        <w:pStyle w:val="10"/>
      </w:pPr>
      <w:r>
        <w:t>На рисунке 3.5 наглядно показано, как</w:t>
      </w:r>
      <w:r w:rsidR="003D40D9">
        <w:t xml:space="preserve"> связаны основные параметры вершины</w:t>
      </w:r>
      <w:r>
        <w:t>.</w:t>
      </w:r>
    </w:p>
    <w:p w:rsidR="00D92EBE" w:rsidRPr="002F1EE2" w:rsidRDefault="00D92EBE" w:rsidP="002D71F8">
      <w:pPr>
        <w:pStyle w:val="10"/>
      </w:pPr>
    </w:p>
    <w:p w:rsidR="002D71F8" w:rsidRDefault="00103A5D" w:rsidP="002C0960">
      <w:pPr>
        <w:pStyle w:val="10"/>
        <w:ind w:firstLine="0"/>
        <w:jc w:val="center"/>
      </w:pPr>
      <w:r>
        <w:rPr>
          <w:noProof/>
          <w:lang w:eastAsia="ru-RU"/>
        </w:rPr>
        <w:drawing>
          <wp:inline distT="0" distB="0" distL="0" distR="0" wp14:anchorId="714A33FB" wp14:editId="46B926EF">
            <wp:extent cx="4156364" cy="1506031"/>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7844" cy="1506567"/>
                    </a:xfrm>
                    <a:prstGeom prst="rect">
                      <a:avLst/>
                    </a:prstGeom>
                    <a:noFill/>
                    <a:ln>
                      <a:noFill/>
                    </a:ln>
                  </pic:spPr>
                </pic:pic>
              </a:graphicData>
            </a:graphic>
          </wp:inline>
        </w:drawing>
      </w:r>
    </w:p>
    <w:p w:rsidR="001B00D8" w:rsidRDefault="001B00D8" w:rsidP="001B00D8">
      <w:pPr>
        <w:pStyle w:val="10"/>
        <w:ind w:firstLine="0"/>
        <w:jc w:val="center"/>
      </w:pPr>
      <w:r>
        <w:t xml:space="preserve">Рисунок 3.5 </w:t>
      </w:r>
      <w:r w:rsidR="00F4443B">
        <w:t>–</w:t>
      </w:r>
      <w:r>
        <w:t xml:space="preserve"> </w:t>
      </w:r>
      <w:r w:rsidR="00F4443B">
        <w:t xml:space="preserve">Распределение данных в </w:t>
      </w:r>
      <w:r w:rsidR="00103A5D">
        <w:t xml:space="preserve">глобальном </w:t>
      </w:r>
      <w:r w:rsidR="00F4443B">
        <w:t>индексе вершины</w:t>
      </w:r>
    </w:p>
    <w:p w:rsidR="002C0960" w:rsidRDefault="002C0960" w:rsidP="002D71F8">
      <w:pPr>
        <w:pStyle w:val="10"/>
      </w:pPr>
    </w:p>
    <w:p w:rsidR="002D71F8" w:rsidRPr="002F1EE2" w:rsidRDefault="002D71F8" w:rsidP="002D71F8">
      <w:pPr>
        <w:pStyle w:val="10"/>
      </w:pPr>
      <w:r w:rsidRPr="002F1EE2">
        <w:t xml:space="preserve">Ребро </w:t>
      </w:r>
      <w:r w:rsidR="00245443">
        <w:t>представляет собой</w:t>
      </w:r>
      <w:r w:rsidRPr="002F1EE2">
        <w:t xml:space="preserve"> упорядоченный набор </w:t>
      </w:r>
      <w:r w:rsidR="00245443">
        <w:t xml:space="preserve">из </w:t>
      </w:r>
      <w:r w:rsidRPr="002F1EE2">
        <w:t xml:space="preserve">двух вершин. </w:t>
      </w:r>
      <w:r w:rsidR="006F3DBD">
        <w:t>Наименование у них следующее:</w:t>
      </w:r>
      <w:r w:rsidRPr="002F1EE2">
        <w:t xml:space="preserve"> </w:t>
      </w:r>
      <w:proofErr w:type="spellStart"/>
      <w:r w:rsidRPr="00703972">
        <w:rPr>
          <w:i/>
        </w:rPr>
        <w:t>from</w:t>
      </w:r>
      <w:proofErr w:type="spellEnd"/>
      <w:r w:rsidRPr="002F1EE2">
        <w:t xml:space="preserve"> и </w:t>
      </w:r>
      <w:proofErr w:type="spellStart"/>
      <w:r w:rsidRPr="00703972">
        <w:rPr>
          <w:i/>
        </w:rPr>
        <w:t>to</w:t>
      </w:r>
      <w:proofErr w:type="spellEnd"/>
      <w:r w:rsidR="000A7BC1">
        <w:rPr>
          <w:lang w:val="en-US"/>
        </w:rPr>
        <w:t xml:space="preserve">: </w:t>
      </w:r>
      <w:r w:rsidR="000A7BC1">
        <w:t>источник и назначение вершины</w:t>
      </w:r>
      <w:r w:rsidRPr="002F1EE2">
        <w:t>.</w:t>
      </w:r>
    </w:p>
    <w:p w:rsidR="00F10105" w:rsidRDefault="002D71F8" w:rsidP="002D71F8">
      <w:pPr>
        <w:pStyle w:val="10"/>
      </w:pPr>
      <w:r w:rsidRPr="002F1EE2">
        <w:t xml:space="preserve">Граф </w:t>
      </w:r>
      <w:r w:rsidR="00BD2B34">
        <w:t>представляет собой набор рёбер и нескольких важных параметров</w:t>
      </w:r>
      <w:r w:rsidRPr="002F1EE2">
        <w:t>: размер (</w:t>
      </w:r>
      <w:r w:rsidRPr="00447D84">
        <w:rPr>
          <w:i/>
        </w:rPr>
        <w:t>grade</w:t>
      </w:r>
      <w:r w:rsidRPr="002F1EE2">
        <w:t>), плотность (</w:t>
      </w:r>
      <w:r w:rsidRPr="00447D84">
        <w:rPr>
          <w:i/>
        </w:rPr>
        <w:t>density</w:t>
      </w:r>
      <w:r w:rsidRPr="002F1EE2">
        <w:t>, среднее количество рёбер</w:t>
      </w:r>
      <w:r w:rsidR="00F451CB">
        <w:t>, связанных с вершиной</w:t>
      </w:r>
      <w:r w:rsidRPr="002F1EE2">
        <w:t>), глобальное и локальное количество вершин.</w:t>
      </w:r>
    </w:p>
    <w:p w:rsidR="008B089B" w:rsidRDefault="00F10105" w:rsidP="002D71F8">
      <w:pPr>
        <w:pStyle w:val="10"/>
      </w:pPr>
      <w:r>
        <w:lastRenderedPageBreak/>
        <w:t xml:space="preserve">Граф должен создаваться таким образом, чтобы часть </w:t>
      </w:r>
      <w:r w:rsidRPr="00B83D84">
        <w:rPr>
          <w:i/>
        </w:rPr>
        <w:t>rank</w:t>
      </w:r>
      <w:r>
        <w:t xml:space="preserve">, </w:t>
      </w:r>
      <w:r w:rsidR="00124873">
        <w:t>из каждой вершины</w:t>
      </w:r>
      <w:r>
        <w:t xml:space="preserve"> </w:t>
      </w:r>
      <w:r w:rsidRPr="00932F50">
        <w:rPr>
          <w:i/>
        </w:rPr>
        <w:t>from</w:t>
      </w:r>
      <w:r w:rsidRPr="00F10105">
        <w:t xml:space="preserve"> </w:t>
      </w:r>
      <w:r w:rsidR="00CF20CF">
        <w:t>в наборе</w:t>
      </w:r>
      <w:r>
        <w:t xml:space="preserve"> рёбер была равна номеру</w:t>
      </w:r>
      <w:r w:rsidR="005F0B07">
        <w:t xml:space="preserve"> текущ</w:t>
      </w:r>
      <w:r w:rsidR="008B089B">
        <w:t>его узла в параллельной системе. То есть локальная версия графа, которая хранится на одном узле, должна содержать только те рёбра, которые из него исходят.</w:t>
      </w:r>
    </w:p>
    <w:p w:rsidR="002D71F8" w:rsidRDefault="008B089B" w:rsidP="006F73D7">
      <w:pPr>
        <w:pStyle w:val="10"/>
      </w:pPr>
      <w:r>
        <w:t>В связи с тем, что рёбра в модели графа ориентированы, сам граф тоже получается ориентированным. Для того</w:t>
      </w:r>
      <w:proofErr w:type="gramStart"/>
      <w:r>
        <w:t>,</w:t>
      </w:r>
      <w:proofErr w:type="gramEnd"/>
      <w:r>
        <w:t xml:space="preserve"> чтобы сделать </w:t>
      </w:r>
      <w:r w:rsidR="006F73D7">
        <w:t xml:space="preserve">граф </w:t>
      </w:r>
      <w:r>
        <w:t>неориентированным, необходимо дублировать все рёбра, изменив направление, и п</w:t>
      </w:r>
      <w:r w:rsidR="0079062D">
        <w:t>ереслать в соответствующие узлы</w:t>
      </w:r>
      <w:r>
        <w:t>.</w:t>
      </w:r>
    </w:p>
    <w:p w:rsidR="008B5A84" w:rsidRDefault="008B5A84" w:rsidP="002D71F8">
      <w:pPr>
        <w:pStyle w:val="10"/>
      </w:pPr>
    </w:p>
    <w:p w:rsidR="002A72EE" w:rsidRDefault="002A72EE" w:rsidP="002D71F8">
      <w:pPr>
        <w:pStyle w:val="10"/>
      </w:pPr>
    </w:p>
    <w:p w:rsidR="00D92EBE" w:rsidRDefault="00D92EBE" w:rsidP="00D92EBE">
      <w:pPr>
        <w:pStyle w:val="2"/>
      </w:pPr>
      <w:bookmarkStart w:id="10" w:name="_Toc389721189"/>
      <w:r w:rsidRPr="005223F2">
        <w:t>3</w:t>
      </w:r>
      <w:r w:rsidRPr="00D92EBE">
        <w:t>.2 Проектирование генератора графов</w:t>
      </w:r>
      <w:bookmarkEnd w:id="10"/>
    </w:p>
    <w:p w:rsidR="00D92EBE" w:rsidRDefault="00D92EBE" w:rsidP="00D92EBE">
      <w:pPr>
        <w:pStyle w:val="10"/>
      </w:pPr>
    </w:p>
    <w:p w:rsidR="00F64276" w:rsidRDefault="00F64276" w:rsidP="00D92EBE">
      <w:pPr>
        <w:pStyle w:val="10"/>
      </w:pPr>
      <w:r>
        <w:t xml:space="preserve">На рисунке 3.6 </w:t>
      </w:r>
      <w:r w:rsidR="00427EA0">
        <w:t xml:space="preserve">изображена модель </w:t>
      </w:r>
      <w:r w:rsidR="007247D0">
        <w:t xml:space="preserve">генератора </w:t>
      </w:r>
      <w:r w:rsidR="00427EA0">
        <w:t>графа.</w:t>
      </w:r>
    </w:p>
    <w:p w:rsidR="00151253" w:rsidRDefault="00151253" w:rsidP="00D92EBE">
      <w:pPr>
        <w:pStyle w:val="10"/>
      </w:pPr>
    </w:p>
    <w:p w:rsidR="00F64276" w:rsidRDefault="000D2823" w:rsidP="002C0960">
      <w:pPr>
        <w:jc w:val="center"/>
      </w:pPr>
      <w:r>
        <w:object w:dxaOrig="6903" w:dyaOrig="7869">
          <v:shape id="_x0000_i1029" type="#_x0000_t75" style="width:394.5pt;height:449.25pt" o:ole="">
            <v:imagedata r:id="rId24" o:title=""/>
          </v:shape>
          <o:OLEObject Type="Embed" ProgID="Visio.Drawing.11" ShapeID="_x0000_i1029" DrawAspect="Content" ObjectID="_1463757292" r:id="rId25"/>
        </w:object>
      </w:r>
    </w:p>
    <w:p w:rsidR="00151253" w:rsidRDefault="00151253" w:rsidP="000F3E31">
      <w:pPr>
        <w:pStyle w:val="10"/>
        <w:ind w:firstLine="0"/>
        <w:jc w:val="center"/>
      </w:pPr>
      <w:r>
        <w:t xml:space="preserve">Рисунок 3.6 – </w:t>
      </w:r>
      <w:r w:rsidRPr="002F1EE2">
        <w:t xml:space="preserve">Диаграммы классов </w:t>
      </w:r>
      <w:r w:rsidR="000F3E31">
        <w:t>модели</w:t>
      </w:r>
      <w:r>
        <w:t xml:space="preserve"> </w:t>
      </w:r>
      <w:r w:rsidR="000F3E31">
        <w:t>генератора</w:t>
      </w:r>
      <w:r>
        <w:t xml:space="preserve"> графа</w:t>
      </w:r>
    </w:p>
    <w:p w:rsidR="006F73D7" w:rsidRDefault="006F73D7" w:rsidP="002C0960">
      <w:pPr>
        <w:pStyle w:val="10"/>
      </w:pPr>
      <w:r>
        <w:lastRenderedPageBreak/>
        <w:t>Основная</w:t>
      </w:r>
      <w:r w:rsidR="000F3E31">
        <w:t xml:space="preserve"> задача генератора – создание г</w:t>
      </w:r>
      <w:r>
        <w:t>рафа</w:t>
      </w:r>
      <w:r w:rsidR="003352C0">
        <w:t>, второстепенная</w:t>
      </w:r>
      <w:r w:rsidR="000F3E31">
        <w:t xml:space="preserve"> – его деориентирование.</w:t>
      </w:r>
      <w:r w:rsidR="00D429FB">
        <w:t xml:space="preserve"> Также для ведения статистики </w:t>
      </w:r>
      <w:r w:rsidR="00D36D62">
        <w:t xml:space="preserve">интерфейс должен предоставлять доступ к </w:t>
      </w:r>
      <w:r w:rsidR="00D429FB">
        <w:t>длительности данных процессов.</w:t>
      </w:r>
    </w:p>
    <w:p w:rsidR="00D429FB" w:rsidRDefault="008F464B" w:rsidP="0075580B">
      <w:pPr>
        <w:pStyle w:val="10"/>
      </w:pPr>
      <w:r>
        <w:t>Генератор</w:t>
      </w:r>
      <w:r w:rsidR="002C0960">
        <w:t xml:space="preserve"> графов (GraphGenerator</w:t>
      </w:r>
      <w:r w:rsidR="002C0960" w:rsidRPr="002C0960">
        <w:t xml:space="preserve">) </w:t>
      </w:r>
      <w:r w:rsidR="00D429FB">
        <w:t>– интерфейс</w:t>
      </w:r>
      <w:r w:rsidR="002C0960">
        <w:t>,</w:t>
      </w:r>
      <w:r w:rsidR="00D429FB">
        <w:t xml:space="preserve"> описывающий поставленные задачи</w:t>
      </w:r>
      <w:r w:rsidR="008C5376">
        <w:t>.</w:t>
      </w:r>
    </w:p>
    <w:p w:rsidR="00B5692E" w:rsidRDefault="00B5692E" w:rsidP="002C0960">
      <w:pPr>
        <w:pStyle w:val="10"/>
        <w:rPr>
          <w:lang w:val="en-US"/>
        </w:rPr>
      </w:pPr>
      <w:r>
        <w:t>На модели представлена необходимая с точки зрения поставленной задачи абстракция – генератор случайных графов (</w:t>
      </w:r>
      <w:proofErr w:type="spellStart"/>
      <w:r>
        <w:rPr>
          <w:lang w:val="en-US"/>
        </w:rPr>
        <w:t>RandomGenerator</w:t>
      </w:r>
      <w:proofErr w:type="spellEnd"/>
      <w:r>
        <w:rPr>
          <w:lang w:val="en-US"/>
        </w:rPr>
        <w:t>)</w:t>
      </w:r>
      <w:r>
        <w:t xml:space="preserve">. В нём должен быть описан общий процесс генерации графа и его деориентации, а частные алгоритмы наполнения графа рёбрами должны реализовываться наследниками в методе </w:t>
      </w:r>
      <w:proofErr w:type="spellStart"/>
      <w:r>
        <w:rPr>
          <w:lang w:val="en-US"/>
        </w:rPr>
        <w:t>generateInternal</w:t>
      </w:r>
      <w:proofErr w:type="spellEnd"/>
      <w:r>
        <w:rPr>
          <w:lang w:val="en-US"/>
        </w:rPr>
        <w:t>.</w:t>
      </w:r>
    </w:p>
    <w:p w:rsidR="0075580B" w:rsidRPr="007017A5" w:rsidRDefault="0075580B" w:rsidP="002C0960">
      <w:pPr>
        <w:pStyle w:val="10"/>
      </w:pPr>
      <w:r>
        <w:t>Предусмотрено два класса-обёртки, реализующих алгоритмы генерации: равномерной (</w:t>
      </w:r>
      <w:r>
        <w:rPr>
          <w:lang w:val="en-US"/>
        </w:rPr>
        <w:t xml:space="preserve">UniformGenerator) </w:t>
      </w:r>
      <w:r>
        <w:t>и Кронекера (</w:t>
      </w:r>
      <w:r>
        <w:rPr>
          <w:lang w:val="en-US"/>
        </w:rPr>
        <w:t>KroneckerGenerator</w:t>
      </w:r>
      <w:r>
        <w:t>).</w:t>
      </w:r>
      <w:r w:rsidR="007017A5">
        <w:rPr>
          <w:lang w:val="en-US"/>
        </w:rPr>
        <w:t xml:space="preserve"> </w:t>
      </w:r>
      <w:r w:rsidR="00F25666">
        <w:t>Подробнее алгоритмы рассмотрены</w:t>
      </w:r>
      <w:r w:rsidR="007017A5">
        <w:t xml:space="preserve"> в разделе 4.</w:t>
      </w:r>
    </w:p>
    <w:p w:rsidR="005A3B5A" w:rsidRPr="003F6594" w:rsidRDefault="005A3B5A" w:rsidP="002C0960">
      <w:pPr>
        <w:pStyle w:val="10"/>
      </w:pPr>
    </w:p>
    <w:p w:rsidR="004647FD" w:rsidRPr="00151253" w:rsidRDefault="004647FD" w:rsidP="00D92EBE">
      <w:pPr>
        <w:pStyle w:val="10"/>
      </w:pPr>
    </w:p>
    <w:p w:rsidR="008B5A84" w:rsidRDefault="008B5A84" w:rsidP="00BC3E37">
      <w:pPr>
        <w:pStyle w:val="2"/>
      </w:pPr>
      <w:bookmarkStart w:id="11" w:name="_Toc389721190"/>
      <w:r w:rsidRPr="006C75E9">
        <w:t>3.</w:t>
      </w:r>
      <w:r w:rsidR="00DE03DD">
        <w:t>3</w:t>
      </w:r>
      <w:r w:rsidRPr="006C75E9">
        <w:t xml:space="preserve"> Проектирование задач</w:t>
      </w:r>
      <w:bookmarkEnd w:id="11"/>
    </w:p>
    <w:p w:rsidR="002A72EE" w:rsidRPr="002A72EE" w:rsidRDefault="002A72EE" w:rsidP="002A72EE">
      <w:pPr>
        <w:pStyle w:val="10"/>
      </w:pPr>
    </w:p>
    <w:p w:rsidR="006C75E9" w:rsidRDefault="006C75E9" w:rsidP="006C75E9">
      <w:pPr>
        <w:pStyle w:val="10"/>
      </w:pPr>
      <w:r w:rsidRPr="002F1EE2">
        <w:t xml:space="preserve">На рисунке </w:t>
      </w:r>
      <w:r w:rsidR="00674310">
        <w:t>3.</w:t>
      </w:r>
      <w:r w:rsidR="0034458E">
        <w:t>7</w:t>
      </w:r>
      <w:r w:rsidR="00B906EC">
        <w:t xml:space="preserve"> представлена модель задач</w:t>
      </w:r>
      <w:r w:rsidRPr="002F1EE2">
        <w:t>.</w:t>
      </w:r>
    </w:p>
    <w:p w:rsidR="002071D7" w:rsidRDefault="002071D7" w:rsidP="006C75E9">
      <w:pPr>
        <w:pStyle w:val="10"/>
      </w:pPr>
    </w:p>
    <w:p w:rsidR="0034458E" w:rsidRDefault="0019297D" w:rsidP="0019297D">
      <w:pPr>
        <w:pStyle w:val="10"/>
        <w:ind w:firstLine="0"/>
        <w:jc w:val="center"/>
      </w:pPr>
      <w:r>
        <w:object w:dxaOrig="8916" w:dyaOrig="5550">
          <v:shape id="_x0000_i1030" type="#_x0000_t75" style="width:498pt;height:311.25pt" o:ole="">
            <v:imagedata r:id="rId26" o:title=""/>
          </v:shape>
          <o:OLEObject Type="Embed" ProgID="Visio.Drawing.11" ShapeID="_x0000_i1030" DrawAspect="Content" ObjectID="_1463757293" r:id="rId27"/>
        </w:object>
      </w:r>
    </w:p>
    <w:p w:rsidR="0034458E" w:rsidRDefault="0034458E" w:rsidP="0034458E">
      <w:pPr>
        <w:pStyle w:val="10"/>
        <w:jc w:val="center"/>
      </w:pPr>
      <w:r>
        <w:t>Рисунок 3.7</w:t>
      </w:r>
      <w:r w:rsidRPr="002F1EE2">
        <w:t xml:space="preserve"> – Диаграммы классов для сущностей задания, результата и валидатора</w:t>
      </w:r>
    </w:p>
    <w:p w:rsidR="007709A0" w:rsidRDefault="007709A0" w:rsidP="007709A0">
      <w:pPr>
        <w:pStyle w:val="10"/>
        <w:ind w:firstLine="0"/>
      </w:pPr>
    </w:p>
    <w:p w:rsidR="00AA1035" w:rsidRPr="005223F2" w:rsidRDefault="00492C49" w:rsidP="00AA1035">
      <w:pPr>
        <w:pStyle w:val="10"/>
      </w:pPr>
      <w:r>
        <w:lastRenderedPageBreak/>
        <w:t xml:space="preserve">Для представления задач, которые должны запускаться </w:t>
      </w:r>
      <w:proofErr w:type="spellStart"/>
      <w:r>
        <w:t>бенчмарками</w:t>
      </w:r>
      <w:proofErr w:type="spellEnd"/>
      <w:r>
        <w:t xml:space="preserve">, используется интерфейс </w:t>
      </w:r>
      <w:proofErr w:type="spellStart"/>
      <w:r w:rsidR="00AA1035">
        <w:t>Task</w:t>
      </w:r>
      <w:proofErr w:type="spellEnd"/>
      <w:r>
        <w:t>.</w:t>
      </w:r>
      <w:r w:rsidR="00AA1035" w:rsidRPr="00AA1035">
        <w:t xml:space="preserve"> </w:t>
      </w:r>
      <w:r>
        <w:t xml:space="preserve">Он </w:t>
      </w:r>
      <w:r w:rsidR="00AA1035">
        <w:t>предоста</w:t>
      </w:r>
      <w:r>
        <w:t>вляет</w:t>
      </w:r>
      <w:r w:rsidR="00AA1035">
        <w:t xml:space="preserve"> доступ к методам </w:t>
      </w:r>
      <w:r>
        <w:t>открытия</w:t>
      </w:r>
      <w:r w:rsidR="00AA1035" w:rsidRPr="002F1EE2">
        <w:t xml:space="preserve">, </w:t>
      </w:r>
      <w:r>
        <w:t>закрытия и</w:t>
      </w:r>
      <w:r w:rsidR="00AA1035" w:rsidRPr="002F1EE2">
        <w:t xml:space="preserve"> </w:t>
      </w:r>
      <w:r w:rsidR="00AA1035">
        <w:t>запуска</w:t>
      </w:r>
      <w:r>
        <w:t xml:space="preserve"> задачи</w:t>
      </w:r>
      <w:r w:rsidR="00AA1035">
        <w:t>,</w:t>
      </w:r>
      <w:r>
        <w:t xml:space="preserve"> а также</w:t>
      </w:r>
      <w:r w:rsidR="00457DDF">
        <w:t xml:space="preserve"> </w:t>
      </w:r>
      <w:r>
        <w:t>даёт доступ к необходимым статистическим данным.</w:t>
      </w:r>
      <w:r w:rsidR="00AA1035" w:rsidRPr="002F1EE2">
        <w:t xml:space="preserve"> Предполагается, что входные данные для </w:t>
      </w:r>
      <w:r w:rsidR="003F5AAD">
        <w:t>задачи</w:t>
      </w:r>
      <w:r w:rsidR="00AA1035" w:rsidRPr="002F1EE2">
        <w:t xml:space="preserve"> будут </w:t>
      </w:r>
      <w:r w:rsidR="009D4E2A">
        <w:t xml:space="preserve">передаваться </w:t>
      </w:r>
      <w:r w:rsidR="00AA1035" w:rsidRPr="002F1EE2">
        <w:t xml:space="preserve">либо </w:t>
      </w:r>
      <w:proofErr w:type="gramStart"/>
      <w:r w:rsidR="00AA1035" w:rsidRPr="002F1EE2">
        <w:t>через</w:t>
      </w:r>
      <w:proofErr w:type="gramEnd"/>
      <w:r w:rsidR="00AA1035" w:rsidRPr="002F1EE2">
        <w:t xml:space="preserve"> конструктор, либо через </w:t>
      </w:r>
      <w:r w:rsidR="00AA1035">
        <w:t>set</w:t>
      </w:r>
      <w:r w:rsidR="00AA1035" w:rsidRPr="002F1EE2">
        <w:t xml:space="preserve">-методы в реализациях. </w:t>
      </w:r>
      <w:r w:rsidR="0068296E">
        <w:t xml:space="preserve">Для упрощения идентификации в итоговой статистике каждая задача </w:t>
      </w:r>
      <w:r w:rsidR="00AD630E">
        <w:t xml:space="preserve">должна иметь </w:t>
      </w:r>
      <w:r w:rsidR="0068296E">
        <w:t>уникальное имя</w:t>
      </w:r>
      <w:r w:rsidR="00C746BC">
        <w:t xml:space="preserve">, </w:t>
      </w:r>
      <w:r w:rsidR="00D42F50">
        <w:t xml:space="preserve">задающееся в </w:t>
      </w:r>
      <w:r w:rsidR="00C746BC">
        <w:t>метод</w:t>
      </w:r>
      <w:r w:rsidR="00D42F50">
        <w:t>е</w:t>
      </w:r>
      <w:r w:rsidR="00C746BC">
        <w:t xml:space="preserve"> </w:t>
      </w:r>
      <w:proofErr w:type="spellStart"/>
      <w:r w:rsidR="00C746BC">
        <w:t>getName</w:t>
      </w:r>
      <w:proofErr w:type="spellEnd"/>
      <w:r w:rsidR="0068296E">
        <w:t>.</w:t>
      </w:r>
    </w:p>
    <w:p w:rsidR="00D80AE4" w:rsidRPr="00851512" w:rsidRDefault="00D05BB9" w:rsidP="00AA1035">
      <w:pPr>
        <w:pStyle w:val="10"/>
      </w:pPr>
      <w:r>
        <w:t xml:space="preserve">При </w:t>
      </w:r>
      <w:r w:rsidR="002A053F">
        <w:t xml:space="preserve">открытии </w:t>
      </w:r>
      <w:r>
        <w:t>задачи выделяется память на необходимые параметры, а также</w:t>
      </w:r>
      <w:r w:rsidR="004575EE">
        <w:t xml:space="preserve"> прои</w:t>
      </w:r>
      <w:r w:rsidR="00723300">
        <w:t>сходит приведение графа к определённому виду, соответствующему требованиями задачи</w:t>
      </w:r>
      <w:r w:rsidR="004575EE">
        <w:t>.</w:t>
      </w:r>
      <w:r w:rsidR="00D80AE4">
        <w:t xml:space="preserve"> В случае с задачей поиска</w:t>
      </w:r>
      <w:r w:rsidR="00432061">
        <w:t xml:space="preserve"> (</w:t>
      </w:r>
      <w:proofErr w:type="spellStart"/>
      <w:r w:rsidR="00432061">
        <w:rPr>
          <w:lang w:val="en-US"/>
        </w:rPr>
        <w:t>SearchTask</w:t>
      </w:r>
      <w:proofErr w:type="spellEnd"/>
      <w:r w:rsidR="00432061">
        <w:t>)</w:t>
      </w:r>
      <w:r w:rsidR="00D80AE4">
        <w:t xml:space="preserve">, при инициализации </w:t>
      </w:r>
      <w:r w:rsidR="00432061">
        <w:t>должна выделяться</w:t>
      </w:r>
      <w:r w:rsidR="00D80AE4">
        <w:t xml:space="preserve"> память под очереди, а граф </w:t>
      </w:r>
      <w:r w:rsidR="00432061">
        <w:t>должен быть приведён</w:t>
      </w:r>
      <w:r w:rsidR="00D80AE4">
        <w:t xml:space="preserve"> к виду CSR</w:t>
      </w:r>
      <w:r w:rsidR="00851512">
        <w:t>.</w:t>
      </w:r>
    </w:p>
    <w:p w:rsidR="00B41DDD" w:rsidRDefault="00AA1035" w:rsidP="00B41DDD">
      <w:pPr>
        <w:pStyle w:val="10"/>
      </w:pPr>
      <w:r w:rsidRPr="002F1EE2">
        <w:t xml:space="preserve">Результатом решения задачи </w:t>
      </w:r>
      <w:r w:rsidR="007D5F67">
        <w:t xml:space="preserve">является объект, наследующий интерфейс </w:t>
      </w:r>
      <w:r>
        <w:t>Result</w:t>
      </w:r>
      <w:r w:rsidRPr="002F1EE2">
        <w:t xml:space="preserve">. </w:t>
      </w:r>
      <w:r w:rsidR="00AD262A">
        <w:t>Он предоставляет доступ к методам получения времени работы задачи, а также оценки, вычисленной по результатам решения.</w:t>
      </w:r>
      <w:r w:rsidR="00DA4FE5">
        <w:t xml:space="preserve"> Кроме того, в результате могут содержаться данные задачи, которые облегчат валидацию.</w:t>
      </w:r>
    </w:p>
    <w:p w:rsidR="00B44DFB" w:rsidRPr="00653698" w:rsidRDefault="00B44DFB" w:rsidP="00B41DDD">
      <w:pPr>
        <w:pStyle w:val="10"/>
      </w:pPr>
      <w:r>
        <w:t>Результат решения задачи поиска – дерево предков (</w:t>
      </w:r>
      <w:proofErr w:type="spellStart"/>
      <w:r>
        <w:rPr>
          <w:lang w:val="en-US"/>
        </w:rPr>
        <w:t>ParentTree</w:t>
      </w:r>
      <w:proofErr w:type="spellEnd"/>
      <w:r>
        <w:rPr>
          <w:lang w:val="en-US"/>
        </w:rPr>
        <w:t>)</w:t>
      </w:r>
      <w:r>
        <w:t xml:space="preserve">. Оно должно хранить ссылку на граф, в котором было построено, а также </w:t>
      </w:r>
      <w:r w:rsidR="00565F7F">
        <w:t>должно предоставлять доступ к массиву родителей.</w:t>
      </w:r>
      <w:r w:rsidR="00F94BCA">
        <w:t xml:space="preserve"> Значение массива предков по индексу равному номеру локальной вершины должно быть равно глобальному идентификатор вершины, из которой в процессе решения задачи поиска</w:t>
      </w:r>
      <w:r w:rsidR="00721FB1">
        <w:t xml:space="preserve"> был осуществлён переход</w:t>
      </w:r>
      <w:r w:rsidR="009A785F">
        <w:t xml:space="preserve"> в </w:t>
      </w:r>
      <w:r w:rsidR="00864695">
        <w:t>данную вершину</w:t>
      </w:r>
      <w:r w:rsidR="00F94BCA">
        <w:t xml:space="preserve">. </w:t>
      </w:r>
      <w:r w:rsidR="00653698">
        <w:t xml:space="preserve">Если вершина не была посещена, то по соответствующему индексу должно стоять </w:t>
      </w:r>
      <w:r w:rsidR="00653698">
        <w:rPr>
          <w:lang w:val="en-US"/>
        </w:rPr>
        <w:br/>
      </w:r>
      <w:r w:rsidR="00653698">
        <w:t xml:space="preserve">значение </w:t>
      </w:r>
      <w:proofErr w:type="spellStart"/>
      <w:r w:rsidR="00653698" w:rsidRPr="00653698">
        <w:rPr>
          <w:i/>
          <w:lang w:val="en-US"/>
        </w:rPr>
        <w:t>numGlobalVertex</w:t>
      </w:r>
      <w:proofErr w:type="spellEnd"/>
      <w:r w:rsidR="00653698">
        <w:t xml:space="preserve"> для текущего графа.</w:t>
      </w:r>
    </w:p>
    <w:p w:rsidR="0034458E" w:rsidRDefault="00054DCC" w:rsidP="00AA1035">
      <w:pPr>
        <w:pStyle w:val="10"/>
      </w:pPr>
      <w:r>
        <w:t>В</w:t>
      </w:r>
      <w:r w:rsidRPr="002F1EE2">
        <w:t>алидатор</w:t>
      </w:r>
      <w:r>
        <w:t xml:space="preserve"> (</w:t>
      </w:r>
      <w:proofErr w:type="spellStart"/>
      <w:r>
        <w:t>Validator</w:t>
      </w:r>
      <w:proofErr w:type="spellEnd"/>
      <w:r w:rsidRPr="00054DCC">
        <w:t>)</w:t>
      </w:r>
      <w:r>
        <w:t xml:space="preserve"> – интерфейс, позволяющий проверить результат решения на корректность. </w:t>
      </w:r>
      <w:r w:rsidR="00AA1035" w:rsidRPr="002F1EE2">
        <w:t xml:space="preserve">В зависимости от типа задачи могут быть использованы разные методы </w:t>
      </w:r>
      <w:r w:rsidR="00E2196E">
        <w:t>проверки</w:t>
      </w:r>
      <w:r w:rsidR="00AA1035" w:rsidRPr="002F1EE2">
        <w:t>.</w:t>
      </w:r>
      <w:r w:rsidR="00E2196E">
        <w:t xml:space="preserve"> Также интерфейс предоставляет доступ к методу получения времени проверки, необходимому в статистике.</w:t>
      </w:r>
    </w:p>
    <w:p w:rsidR="00D6240E" w:rsidRPr="00D6240E" w:rsidRDefault="00D6240E" w:rsidP="00AA1035">
      <w:pPr>
        <w:pStyle w:val="10"/>
      </w:pPr>
      <w:r>
        <w:t>В случае валидаторе дерева предков (</w:t>
      </w:r>
      <w:proofErr w:type="spellStart"/>
      <w:r>
        <w:rPr>
          <w:lang w:val="en-US"/>
        </w:rPr>
        <w:t>ParentTreeValidator</w:t>
      </w:r>
      <w:proofErr w:type="spellEnd"/>
      <w:r>
        <w:rPr>
          <w:lang w:val="en-US"/>
        </w:rPr>
        <w:t>)</w:t>
      </w:r>
      <w:r>
        <w:t xml:space="preserve"> должны использоваться все проверки, использующиеся в </w:t>
      </w:r>
      <w:r w:rsidR="00ED3A60">
        <w:rPr>
          <w:lang w:val="en-US"/>
        </w:rPr>
        <w:t>Gr</w:t>
      </w:r>
      <w:r>
        <w:rPr>
          <w:lang w:val="en-US"/>
        </w:rPr>
        <w:t>aph500</w:t>
      </w:r>
      <w:r w:rsidR="00DB7E3D">
        <w:rPr>
          <w:lang w:val="en-US"/>
        </w:rPr>
        <w:t xml:space="preserve"> (</w:t>
      </w:r>
      <w:r w:rsidR="00DB7E3D">
        <w:t>пункт 2.1.3</w:t>
      </w:r>
      <w:r w:rsidR="00DB7E3D">
        <w:rPr>
          <w:lang w:val="en-US"/>
        </w:rPr>
        <w:t>)</w:t>
      </w:r>
      <w:r w:rsidR="00B44DFB">
        <w:t>, что предусмотрено моделью.</w:t>
      </w:r>
    </w:p>
    <w:p w:rsidR="00887576" w:rsidRDefault="0049108E" w:rsidP="00377D3F">
      <w:pPr>
        <w:pStyle w:val="10"/>
      </w:pPr>
      <w:r>
        <w:t>Для того</w:t>
      </w:r>
      <w:r w:rsidR="00377D3F">
        <w:t xml:space="preserve"> чтобы была возможность отличить задачу одного типа </w:t>
      </w:r>
      <w:proofErr w:type="gramStart"/>
      <w:r w:rsidR="00377D3F">
        <w:t>от</w:t>
      </w:r>
      <w:proofErr w:type="gramEnd"/>
      <w:r w:rsidR="00377D3F">
        <w:t xml:space="preserve"> другой, было принято решение унаследовать все перечисленные интерфейсы от </w:t>
      </w:r>
      <w:proofErr w:type="spellStart"/>
      <w:r w:rsidR="00377D3F">
        <w:t>Classifieble</w:t>
      </w:r>
      <w:proofErr w:type="spellEnd"/>
      <w:r w:rsidR="00377D3F" w:rsidRPr="00377D3F">
        <w:t>.</w:t>
      </w:r>
      <w:r w:rsidR="00377D3F">
        <w:t xml:space="preserve"> Данный интерфейс позволяет определить, к какому </w:t>
      </w:r>
      <w:r w:rsidR="00377D3F">
        <w:br/>
        <w:t>типу (</w:t>
      </w:r>
      <w:proofErr w:type="spellStart"/>
      <w:r w:rsidR="00377D3F">
        <w:t>TaskType</w:t>
      </w:r>
      <w:proofErr w:type="spellEnd"/>
      <w:r w:rsidR="00377D3F">
        <w:t>) относится задача, валидатор, и результат. При этом становится возможным быстро отличать реализации данных классов, и давать сбой</w:t>
      </w:r>
      <w:r w:rsidR="009938B0">
        <w:t xml:space="preserve"> при некорректном использовании.</w:t>
      </w:r>
      <w:r w:rsidR="00887576">
        <w:t xml:space="preserve"> </w:t>
      </w:r>
    </w:p>
    <w:p w:rsidR="002D71F8" w:rsidRDefault="00887576" w:rsidP="00377D3F">
      <w:pPr>
        <w:pStyle w:val="10"/>
      </w:pPr>
      <w:r>
        <w:t xml:space="preserve">К примеру, если в валидатор поступает результат от решения задачи </w:t>
      </w:r>
      <w:r w:rsidR="003747D9">
        <w:t>недопустимого</w:t>
      </w:r>
      <w:r>
        <w:t xml:space="preserve"> типа, можно </w:t>
      </w:r>
      <w:r w:rsidR="007709A0">
        <w:t>дать сбой с корректной ошибкой.</w:t>
      </w:r>
    </w:p>
    <w:p w:rsidR="008C687D" w:rsidRPr="00B36D00" w:rsidRDefault="008C687D" w:rsidP="002D71F8">
      <w:pPr>
        <w:pStyle w:val="10"/>
        <w:rPr>
          <w:lang w:val="en-US"/>
        </w:rPr>
      </w:pPr>
    </w:p>
    <w:p w:rsidR="002A72EE" w:rsidRDefault="002A72EE" w:rsidP="002D71F8">
      <w:pPr>
        <w:pStyle w:val="10"/>
      </w:pPr>
    </w:p>
    <w:p w:rsidR="002071D7" w:rsidRDefault="002071D7" w:rsidP="002D71F8">
      <w:pPr>
        <w:pStyle w:val="10"/>
      </w:pPr>
    </w:p>
    <w:p w:rsidR="002071D7" w:rsidRDefault="002071D7" w:rsidP="002D71F8">
      <w:pPr>
        <w:pStyle w:val="10"/>
      </w:pPr>
    </w:p>
    <w:p w:rsidR="002071D7" w:rsidRDefault="002071D7" w:rsidP="002D71F8">
      <w:pPr>
        <w:pStyle w:val="10"/>
      </w:pPr>
    </w:p>
    <w:p w:rsidR="002D71F8" w:rsidRDefault="00BC3E37" w:rsidP="008C687D">
      <w:pPr>
        <w:pStyle w:val="2"/>
      </w:pPr>
      <w:bookmarkStart w:id="12" w:name="_Toc389721191"/>
      <w:r>
        <w:lastRenderedPageBreak/>
        <w:t>3.</w:t>
      </w:r>
      <w:r w:rsidR="00FE58B4">
        <w:t>4</w:t>
      </w:r>
      <w:r>
        <w:t xml:space="preserve"> </w:t>
      </w:r>
      <w:r w:rsidRPr="008C687D">
        <w:t>Проектирование бенчмарков</w:t>
      </w:r>
      <w:r w:rsidR="005A4CFE">
        <w:t xml:space="preserve"> и контроллеров</w:t>
      </w:r>
      <w:bookmarkEnd w:id="12"/>
      <w:r w:rsidR="005A4CFE">
        <w:t xml:space="preserve"> </w:t>
      </w:r>
    </w:p>
    <w:p w:rsidR="002A72EE" w:rsidRDefault="002A72EE" w:rsidP="002A72EE">
      <w:pPr>
        <w:pStyle w:val="10"/>
      </w:pPr>
    </w:p>
    <w:p w:rsidR="00D466A5" w:rsidRPr="00676881" w:rsidRDefault="000D2823" w:rsidP="00676881">
      <w:pPr>
        <w:pStyle w:val="3"/>
        <w:rPr>
          <w:lang w:val="en-US"/>
        </w:rPr>
      </w:pPr>
      <w:r>
        <w:t>3.4</w:t>
      </w:r>
      <w:r w:rsidR="00D466A5">
        <w:t xml:space="preserve">.1 Проектирование </w:t>
      </w:r>
      <w:r w:rsidR="00D466A5" w:rsidRPr="008C687D">
        <w:t>бенчмарков</w:t>
      </w:r>
    </w:p>
    <w:p w:rsidR="008C687D" w:rsidRDefault="008C687D" w:rsidP="008059B4">
      <w:pPr>
        <w:pStyle w:val="10"/>
      </w:pPr>
      <w:r w:rsidRPr="002F1EE2">
        <w:t xml:space="preserve">Бенчмарк – сущность, отвечающая за запуск задач на заданном графе </w:t>
      </w:r>
      <w:r w:rsidR="00F534C5">
        <w:t>определённое</w:t>
      </w:r>
      <w:r w:rsidRPr="002F1EE2">
        <w:t xml:space="preserve"> количество раз. </w:t>
      </w:r>
      <w:r w:rsidR="009327FA">
        <w:t xml:space="preserve">Также для того, чтобы осуществить требования по сбору статистических данных, необходимо предусмотреть метод </w:t>
      </w:r>
      <w:r w:rsidR="008059B4">
        <w:t xml:space="preserve">для предоставления статистики. Сбор данных должен происходить именно в бенчмарке в связи с тем, что только он контактирует с задачей, </w:t>
      </w:r>
      <w:proofErr w:type="spellStart"/>
      <w:r w:rsidR="008059B4">
        <w:t>валидатором</w:t>
      </w:r>
      <w:proofErr w:type="spellEnd"/>
      <w:r w:rsidR="008059B4">
        <w:t xml:space="preserve"> и решением задачи одновременно.</w:t>
      </w:r>
    </w:p>
    <w:p w:rsidR="00163C5F" w:rsidRDefault="00163C5F" w:rsidP="008C687D">
      <w:pPr>
        <w:pStyle w:val="10"/>
      </w:pPr>
      <w:r>
        <w:t xml:space="preserve">В связи с </w:t>
      </w:r>
      <w:r w:rsidR="00D21BB5">
        <w:t>тем, что разные типы задач имеют различные начальные данные, было принято решение разделить сущность бенчмарка на две: базовую, общую для всех, и специфичную, реализующую запуск задачи.</w:t>
      </w:r>
    </w:p>
    <w:p w:rsidR="00E511C5" w:rsidRPr="00B36D00" w:rsidRDefault="00F534C5" w:rsidP="00B36D00">
      <w:pPr>
        <w:pStyle w:val="10"/>
        <w:rPr>
          <w:lang w:val="en-US"/>
        </w:rPr>
      </w:pPr>
      <w:r w:rsidRPr="002F1EE2">
        <w:t>На рисунке 3</w:t>
      </w:r>
      <w:r>
        <w:t>.8</w:t>
      </w:r>
      <w:r w:rsidR="00F635DD">
        <w:t xml:space="preserve"> представлена</w:t>
      </w:r>
      <w:r w:rsidR="00E511C5">
        <w:t xml:space="preserve"> спроектированная </w:t>
      </w:r>
      <w:r w:rsidR="00F635DD">
        <w:t xml:space="preserve">иерархия классов </w:t>
      </w:r>
      <w:r w:rsidRPr="002F1EE2">
        <w:t>бенчмарка.</w:t>
      </w:r>
    </w:p>
    <w:p w:rsidR="00B36D00" w:rsidRPr="006C324F" w:rsidRDefault="006C324F" w:rsidP="006C324F">
      <w:pPr>
        <w:pStyle w:val="10"/>
        <w:ind w:firstLine="426"/>
        <w:jc w:val="center"/>
      </w:pPr>
      <w:r>
        <w:object w:dxaOrig="8377" w:dyaOrig="4031">
          <v:shape id="_x0000_i1031" type="#_x0000_t75" style="width:471pt;height:228pt" o:ole="">
            <v:imagedata r:id="rId28" o:title=""/>
          </v:shape>
          <o:OLEObject Type="Embed" ProgID="Visio.Drawing.11" ShapeID="_x0000_i1031" DrawAspect="Content" ObjectID="_1463757294" r:id="rId29"/>
        </w:object>
      </w:r>
    </w:p>
    <w:p w:rsidR="00E511C5" w:rsidRPr="002F1EE2" w:rsidRDefault="00E511C5" w:rsidP="00E511C5">
      <w:pPr>
        <w:pStyle w:val="10"/>
        <w:jc w:val="center"/>
      </w:pPr>
      <w:r w:rsidRPr="002F1EE2">
        <w:t>Рисунок 3</w:t>
      </w:r>
      <w:r>
        <w:t>.8</w:t>
      </w:r>
      <w:r w:rsidRPr="002F1EE2">
        <w:t xml:space="preserve"> – </w:t>
      </w:r>
      <w:r>
        <w:t>Д</w:t>
      </w:r>
      <w:r w:rsidRPr="002F1EE2">
        <w:t>иаграмма классов для сущностей бенчмарка</w:t>
      </w:r>
    </w:p>
    <w:p w:rsidR="00F534C5" w:rsidRPr="002F1EE2" w:rsidRDefault="00F534C5" w:rsidP="00E511C5">
      <w:pPr>
        <w:pStyle w:val="10"/>
        <w:ind w:firstLine="0"/>
      </w:pPr>
    </w:p>
    <w:p w:rsidR="008C687D" w:rsidRDefault="00E511C5" w:rsidP="008C687D">
      <w:pPr>
        <w:pStyle w:val="10"/>
      </w:pPr>
      <w:r>
        <w:t>Сущность бенчмарка представляет абстрактный класс Benchmark</w:t>
      </w:r>
      <w:r w:rsidRPr="00E511C5">
        <w:t xml:space="preserve">. </w:t>
      </w:r>
      <w:r>
        <w:t>Запуск бенчмарка (метод run</w:t>
      </w:r>
      <w:r w:rsidRPr="00C01868">
        <w:t xml:space="preserve">) </w:t>
      </w:r>
      <w:r w:rsidR="00C01868">
        <w:t xml:space="preserve">должен приводить к запуску задач </w:t>
      </w:r>
      <w:proofErr w:type="spellStart"/>
      <w:r w:rsidR="00C01868">
        <w:t>numStarts</w:t>
      </w:r>
      <w:proofErr w:type="spellEnd"/>
      <w:r w:rsidR="00C01868" w:rsidRPr="00C01868">
        <w:t xml:space="preserve"> </w:t>
      </w:r>
      <w:r w:rsidR="00C01868">
        <w:t xml:space="preserve">раз через метод </w:t>
      </w:r>
      <w:proofErr w:type="spellStart"/>
      <w:r w:rsidR="00C01868">
        <w:t>runSingleTask</w:t>
      </w:r>
      <w:proofErr w:type="spellEnd"/>
      <w:r w:rsidR="00C01868">
        <w:t>, реализованный у наследников.</w:t>
      </w:r>
      <w:r w:rsidR="00616EA3">
        <w:t xml:space="preserve"> Одновременно с этим наследники </w:t>
      </w:r>
      <w:r w:rsidR="00FE720C">
        <w:t>должны заполнять статистические данные о времени выполнения задачи, времени валидации и оценке</w:t>
      </w:r>
      <w:r w:rsidR="009531B3">
        <w:t>.</w:t>
      </w:r>
    </w:p>
    <w:p w:rsidR="00BC3E37" w:rsidRDefault="00371280" w:rsidP="002F3157">
      <w:pPr>
        <w:pStyle w:val="10"/>
      </w:pPr>
      <w:r>
        <w:t xml:space="preserve">Статистика бенчмарка представляет собой анализ </w:t>
      </w:r>
      <w:r w:rsidR="00FE720C">
        <w:t>статистических данных, полученных в ходе работы</w:t>
      </w:r>
      <w:r>
        <w:t>. Для каждого из набора д</w:t>
      </w:r>
      <w:r w:rsidR="00FE720C">
        <w:t>анных должны фо</w:t>
      </w:r>
      <w:r w:rsidR="00443255">
        <w:t xml:space="preserve">рмироваться такие же параметры, как в статистике </w:t>
      </w:r>
      <w:r w:rsidR="009A0176">
        <w:rPr>
          <w:lang w:val="en-US"/>
        </w:rPr>
        <w:t>Graph500 (</w:t>
      </w:r>
      <w:r w:rsidR="004C3C00">
        <w:t>пункт 2.2.1).</w:t>
      </w:r>
      <w:r w:rsidR="00443255">
        <w:t xml:space="preserve"> </w:t>
      </w:r>
    </w:p>
    <w:p w:rsidR="00FE720C" w:rsidRPr="000E369A" w:rsidRDefault="000E369A" w:rsidP="002D71F8">
      <w:pPr>
        <w:pStyle w:val="10"/>
      </w:pPr>
      <w:r>
        <w:t>Данные параметры необходимы для поддержания совместимости со статистическими параметрами Graph</w:t>
      </w:r>
      <w:r w:rsidRPr="000E369A">
        <w:t>500</w:t>
      </w:r>
      <w:r>
        <w:t>, для ведения сравнения.</w:t>
      </w:r>
    </w:p>
    <w:p w:rsidR="002A72EE" w:rsidRDefault="002A72EE" w:rsidP="002D71F8">
      <w:pPr>
        <w:pStyle w:val="10"/>
        <w:rPr>
          <w:lang w:val="en-US"/>
        </w:rPr>
      </w:pPr>
    </w:p>
    <w:p w:rsidR="00676881" w:rsidRPr="00676881" w:rsidRDefault="00676881" w:rsidP="002D71F8">
      <w:pPr>
        <w:pStyle w:val="10"/>
        <w:rPr>
          <w:lang w:val="en-US"/>
        </w:rPr>
      </w:pPr>
    </w:p>
    <w:p w:rsidR="002A72EE" w:rsidRPr="00676881" w:rsidRDefault="00BC3E37" w:rsidP="00676881">
      <w:pPr>
        <w:pStyle w:val="3"/>
        <w:rPr>
          <w:lang w:val="en-US"/>
        </w:rPr>
      </w:pPr>
      <w:r>
        <w:lastRenderedPageBreak/>
        <w:t>3.</w:t>
      </w:r>
      <w:r w:rsidR="005671AD">
        <w:t>4</w:t>
      </w:r>
      <w:r w:rsidR="00D466A5">
        <w:t>.2</w:t>
      </w:r>
      <w:r>
        <w:t xml:space="preserve"> Проектирование контроллеров</w:t>
      </w:r>
    </w:p>
    <w:p w:rsidR="002D71F8" w:rsidRDefault="002D71F8" w:rsidP="002D71F8">
      <w:pPr>
        <w:pStyle w:val="10"/>
      </w:pPr>
      <w:r w:rsidRPr="002F1EE2">
        <w:t xml:space="preserve">Контроллер – сущность, отвечающая за считывание и распределение начальных данных, а также </w:t>
      </w:r>
      <w:r w:rsidR="00027DFC">
        <w:t xml:space="preserve">выполняющая </w:t>
      </w:r>
      <w:r w:rsidRPr="002F1EE2">
        <w:t xml:space="preserve">запуск бенчмарков </w:t>
      </w:r>
      <w:r w:rsidR="00027DFC">
        <w:t>и задач</w:t>
      </w:r>
      <w:r w:rsidRPr="002F1EE2">
        <w:t>.</w:t>
      </w:r>
    </w:p>
    <w:p w:rsidR="00027DFC" w:rsidRPr="00AF111D" w:rsidRDefault="00027DFC" w:rsidP="002D71F8">
      <w:pPr>
        <w:pStyle w:val="10"/>
      </w:pPr>
      <w:r>
        <w:t xml:space="preserve">По аналогии с </w:t>
      </w:r>
      <w:proofErr w:type="spellStart"/>
      <w:r>
        <w:t>бенчмарком</w:t>
      </w:r>
      <w:proofErr w:type="spellEnd"/>
      <w:r>
        <w:t>, контроллер должен быть разделён на базовую и специфичную часть.</w:t>
      </w:r>
      <w:r w:rsidR="00AF111D">
        <w:t xml:space="preserve"> Базовая часть </w:t>
      </w:r>
      <w:r w:rsidR="009E6723">
        <w:t>должна отвечать</w:t>
      </w:r>
      <w:r w:rsidR="00AF111D">
        <w:t xml:space="preserve"> за считывание начальных данных (</w:t>
      </w:r>
      <w:proofErr w:type="spellStart"/>
      <w:r w:rsidR="00AF111D" w:rsidRPr="00AF111D">
        <w:rPr>
          <w:i/>
        </w:rPr>
        <w:t>grade</w:t>
      </w:r>
      <w:proofErr w:type="spellEnd"/>
      <w:r w:rsidR="00AF111D" w:rsidRPr="00AF111D">
        <w:t xml:space="preserve">, </w:t>
      </w:r>
      <w:proofErr w:type="spellStart"/>
      <w:r w:rsidR="00AF111D" w:rsidRPr="00AF111D">
        <w:rPr>
          <w:i/>
        </w:rPr>
        <w:t>density</w:t>
      </w:r>
      <w:proofErr w:type="spellEnd"/>
      <w:r w:rsidR="00AF111D" w:rsidRPr="00AF111D">
        <w:t xml:space="preserve"> </w:t>
      </w:r>
      <w:r w:rsidR="00AF111D">
        <w:t xml:space="preserve">и </w:t>
      </w:r>
      <w:proofErr w:type="spellStart"/>
      <w:r w:rsidR="00AF111D" w:rsidRPr="00AF111D">
        <w:rPr>
          <w:i/>
        </w:rPr>
        <w:t>numStarts</w:t>
      </w:r>
      <w:proofErr w:type="spellEnd"/>
      <w:r w:rsidR="00AF111D" w:rsidRPr="00AF111D">
        <w:t>)</w:t>
      </w:r>
      <w:r w:rsidR="00AF111D">
        <w:t>, а также за запуск бенчмарков.</w:t>
      </w:r>
      <w:r w:rsidR="006948B6">
        <w:t xml:space="preserve"> Специфичная часть </w:t>
      </w:r>
      <w:r w:rsidR="009E6723">
        <w:t xml:space="preserve">должна отвечать </w:t>
      </w:r>
      <w:r w:rsidR="006948B6">
        <w:t>за з</w:t>
      </w:r>
      <w:r w:rsidR="00235D0B">
        <w:t>апуск отдельных задач (формировать</w:t>
      </w:r>
      <w:r w:rsidR="006948B6">
        <w:t xml:space="preserve"> соот</w:t>
      </w:r>
      <w:r w:rsidR="00235D0B">
        <w:t>ветствующий бенчмарк, и передавать его на</w:t>
      </w:r>
      <w:r w:rsidR="006948B6">
        <w:t xml:space="preserve"> выполнение базовой части).</w:t>
      </w:r>
    </w:p>
    <w:p w:rsidR="006948B6" w:rsidRDefault="006948B6" w:rsidP="006948B6">
      <w:pPr>
        <w:pStyle w:val="10"/>
      </w:pPr>
      <w:r>
        <w:t>Иерархия классов контроллера представлена на рисунке 3.9.</w:t>
      </w:r>
    </w:p>
    <w:p w:rsidR="002C75CF" w:rsidRDefault="002C75CF" w:rsidP="006948B6">
      <w:pPr>
        <w:pStyle w:val="10"/>
      </w:pPr>
    </w:p>
    <w:p w:rsidR="002C75CF" w:rsidRDefault="006C324F" w:rsidP="002C75CF">
      <w:pPr>
        <w:jc w:val="center"/>
      </w:pPr>
      <w:r>
        <w:object w:dxaOrig="3927" w:dyaOrig="3911">
          <v:shape id="_x0000_i1032" type="#_x0000_t75" style="width:244.5pt;height:243.75pt" o:ole="">
            <v:imagedata r:id="rId30" o:title=""/>
          </v:shape>
          <o:OLEObject Type="Embed" ProgID="Visio.Drawing.11" ShapeID="_x0000_i1032" DrawAspect="Content" ObjectID="_1463757295" r:id="rId31"/>
        </w:object>
      </w:r>
    </w:p>
    <w:p w:rsidR="002C75CF" w:rsidRPr="002C75CF" w:rsidRDefault="002C75CF" w:rsidP="002C75CF">
      <w:pPr>
        <w:pStyle w:val="10"/>
        <w:ind w:firstLine="0"/>
        <w:jc w:val="center"/>
      </w:pPr>
      <w:r>
        <w:t>Рисунок 3.9 – Иерархия классов контроллера</w:t>
      </w:r>
    </w:p>
    <w:p w:rsidR="006948B6" w:rsidRDefault="006948B6" w:rsidP="002D71F8">
      <w:pPr>
        <w:pStyle w:val="10"/>
      </w:pPr>
    </w:p>
    <w:p w:rsidR="006948B6" w:rsidRDefault="002C75CF" w:rsidP="002D71F8">
      <w:pPr>
        <w:pStyle w:val="10"/>
      </w:pPr>
      <w:r>
        <w:t>Сущность контроллера представляется абстрактным классом Controller</w:t>
      </w:r>
      <w:r w:rsidRPr="002C75CF">
        <w:t xml:space="preserve">. </w:t>
      </w:r>
      <w:r>
        <w:t xml:space="preserve">В нём должны быть описаны методы запуска и очистки массива бенчмарков. Очистка нужна для того, чтобы после использования можно было освободить память, занимаемую массивом бенчмарков, проведя соответствующим образом </w:t>
      </w:r>
      <w:proofErr w:type="spellStart"/>
      <w:r>
        <w:t>деинициализацию</w:t>
      </w:r>
      <w:proofErr w:type="spellEnd"/>
      <w:r>
        <w:t>.</w:t>
      </w:r>
    </w:p>
    <w:p w:rsidR="00FD3F71" w:rsidRDefault="002C75CF" w:rsidP="00FD3F71">
      <w:pPr>
        <w:pStyle w:val="10"/>
      </w:pPr>
      <w:r>
        <w:t xml:space="preserve">Специфичная для задачи поиска сущность поискового контроллера должна реализовать аналогичные методы для массива задач. </w:t>
      </w:r>
      <w:r w:rsidR="00E757FB">
        <w:t>Так как при создании бенчмарка</w:t>
      </w:r>
      <w:r w:rsidR="003F5601">
        <w:t xml:space="preserve"> из задачи</w:t>
      </w:r>
      <w:r w:rsidR="00E757FB">
        <w:t xml:space="preserve"> необходим граф, </w:t>
      </w:r>
      <w:r w:rsidR="003F5601">
        <w:t xml:space="preserve">то в данном методе </w:t>
      </w:r>
      <w:r w:rsidR="00E757FB">
        <w:t>он должен создаваться.</w:t>
      </w:r>
      <w:r w:rsidR="003F5601">
        <w:t xml:space="preserve"> В связи с этим поисковый контроллер должен содержать генератор графов.</w:t>
      </w:r>
      <w:r w:rsidR="00E757FB">
        <w:t xml:space="preserve"> </w:t>
      </w:r>
    </w:p>
    <w:p w:rsidR="005C175B" w:rsidRDefault="005C175B" w:rsidP="00FD3F71">
      <w:pPr>
        <w:pStyle w:val="10"/>
      </w:pPr>
    </w:p>
    <w:p w:rsidR="005C175B" w:rsidRPr="002C75CF" w:rsidRDefault="001656A0" w:rsidP="00FD3F71">
      <w:pPr>
        <w:pStyle w:val="10"/>
      </w:pPr>
      <w:r>
        <w:t xml:space="preserve">В данном разделе было проведено проектирование бенчмарка </w:t>
      </w:r>
      <w:r>
        <w:rPr>
          <w:lang w:val="en-US"/>
        </w:rPr>
        <w:t xml:space="preserve">DGraphMark. </w:t>
      </w:r>
      <w:r>
        <w:t xml:space="preserve">На основе него необходимо сформировать </w:t>
      </w:r>
      <w:r w:rsidR="005C175B">
        <w:t>реализацию.</w:t>
      </w:r>
    </w:p>
    <w:p w:rsidR="00074F81" w:rsidRPr="0084690F" w:rsidRDefault="00074F81">
      <w:pPr>
        <w:spacing w:line="276" w:lineRule="auto"/>
        <w:jc w:val="left"/>
        <w:rPr>
          <w:lang w:eastAsia="ru-RU"/>
        </w:rPr>
      </w:pPr>
      <w:r>
        <w:rPr>
          <w:lang w:eastAsia="ru-RU"/>
        </w:rPr>
        <w:br w:type="page"/>
      </w:r>
    </w:p>
    <w:p w:rsidR="00074F81" w:rsidRPr="00574957" w:rsidRDefault="0084690F" w:rsidP="00074F81">
      <w:pPr>
        <w:pStyle w:val="1"/>
      </w:pPr>
      <w:bookmarkStart w:id="13" w:name="_Toc389721192"/>
      <w:r w:rsidRPr="00574957">
        <w:lastRenderedPageBreak/>
        <w:t>4</w:t>
      </w:r>
      <w:r w:rsidR="00202BF8">
        <w:t xml:space="preserve"> Реализация бенчмарка </w:t>
      </w:r>
      <w:r w:rsidR="00074F81">
        <w:t>DGraphMark</w:t>
      </w:r>
      <w:bookmarkEnd w:id="13"/>
    </w:p>
    <w:p w:rsidR="00074F81" w:rsidRDefault="00074F81" w:rsidP="00074F81">
      <w:pPr>
        <w:pStyle w:val="10"/>
        <w:rPr>
          <w:lang w:eastAsia="ru-RU"/>
        </w:rPr>
      </w:pPr>
    </w:p>
    <w:p w:rsidR="00173A56" w:rsidRDefault="006535D8" w:rsidP="00074F81">
      <w:pPr>
        <w:pStyle w:val="10"/>
        <w:rPr>
          <w:lang w:val="en-US" w:eastAsia="ru-RU"/>
        </w:rPr>
      </w:pPr>
      <w:r>
        <w:rPr>
          <w:lang w:eastAsia="ru-RU"/>
        </w:rPr>
        <w:t xml:space="preserve">Прежде чем приступить к </w:t>
      </w:r>
      <w:r w:rsidR="00173A56">
        <w:rPr>
          <w:lang w:eastAsia="ru-RU"/>
        </w:rPr>
        <w:t>реализации</w:t>
      </w:r>
      <w:r>
        <w:rPr>
          <w:lang w:eastAsia="ru-RU"/>
        </w:rPr>
        <w:t>,</w:t>
      </w:r>
      <w:r w:rsidR="00173A56">
        <w:rPr>
          <w:lang w:eastAsia="ru-RU"/>
        </w:rPr>
        <w:t xml:space="preserve"> необходимо ввести ряд ограничений и требований к аппарат</w:t>
      </w:r>
      <w:r w:rsidR="00EF4135">
        <w:rPr>
          <w:lang w:eastAsia="ru-RU"/>
        </w:rPr>
        <w:t>ному и программному обеспечению, а также предусмотреть параметры для оценки качества</w:t>
      </w:r>
      <w:r w:rsidR="00FC3E85">
        <w:rPr>
          <w:lang w:eastAsia="ru-RU"/>
        </w:rPr>
        <w:t xml:space="preserve"> реализ</w:t>
      </w:r>
      <w:r w:rsidR="00EF4135">
        <w:rPr>
          <w:lang w:eastAsia="ru-RU"/>
        </w:rPr>
        <w:t>ации.</w:t>
      </w:r>
    </w:p>
    <w:p w:rsidR="00067F70" w:rsidRPr="00067F70" w:rsidRDefault="00067F70" w:rsidP="00074F81">
      <w:pPr>
        <w:pStyle w:val="10"/>
        <w:rPr>
          <w:lang w:eastAsia="ru-RU"/>
        </w:rPr>
      </w:pPr>
      <w:r>
        <w:rPr>
          <w:lang w:eastAsia="ru-RU"/>
        </w:rPr>
        <w:t>Также необходимо рассмотреть организацию проекта и используемые при сборке средства.</w:t>
      </w:r>
    </w:p>
    <w:p w:rsidR="0081503C" w:rsidRDefault="0081503C" w:rsidP="00074F81">
      <w:pPr>
        <w:pStyle w:val="10"/>
        <w:rPr>
          <w:lang w:eastAsia="ru-RU"/>
        </w:rPr>
      </w:pPr>
    </w:p>
    <w:p w:rsidR="0081503C" w:rsidRDefault="0081503C" w:rsidP="00074F81">
      <w:pPr>
        <w:pStyle w:val="10"/>
        <w:rPr>
          <w:lang w:eastAsia="ru-RU"/>
        </w:rPr>
      </w:pPr>
    </w:p>
    <w:p w:rsidR="0081503C" w:rsidRPr="0081503C" w:rsidRDefault="0081503C" w:rsidP="0081503C">
      <w:pPr>
        <w:pStyle w:val="2"/>
        <w:rPr>
          <w:lang w:eastAsia="ru-RU"/>
        </w:rPr>
      </w:pPr>
      <w:bookmarkStart w:id="14" w:name="_Toc389721193"/>
      <w:r>
        <w:rPr>
          <w:lang w:eastAsia="ru-RU"/>
        </w:rPr>
        <w:t>4.</w:t>
      </w:r>
      <w:r w:rsidRPr="0081503C">
        <w:rPr>
          <w:lang w:eastAsia="ru-RU"/>
        </w:rPr>
        <w:t>1 Общие требования к реализации</w:t>
      </w:r>
      <w:bookmarkEnd w:id="14"/>
    </w:p>
    <w:p w:rsidR="0081503C" w:rsidRPr="00173A56" w:rsidRDefault="0081503C" w:rsidP="00074F81">
      <w:pPr>
        <w:pStyle w:val="10"/>
        <w:rPr>
          <w:lang w:eastAsia="ru-RU"/>
        </w:rPr>
      </w:pPr>
    </w:p>
    <w:p w:rsidR="004157F9" w:rsidRDefault="00E35FD6" w:rsidP="0081503C">
      <w:pPr>
        <w:pStyle w:val="10"/>
      </w:pPr>
      <w:r>
        <w:rPr>
          <w:lang w:eastAsia="ru-RU"/>
        </w:rPr>
        <w:t xml:space="preserve">В связи с тем, что </w:t>
      </w:r>
      <w:r w:rsidR="00DD0BE2">
        <w:rPr>
          <w:lang w:eastAsia="ru-RU"/>
        </w:rPr>
        <w:t>Graph</w:t>
      </w:r>
      <w:r w:rsidR="00DD0BE2" w:rsidRPr="00DD0BE2">
        <w:rPr>
          <w:lang w:eastAsia="ru-RU"/>
        </w:rPr>
        <w:t xml:space="preserve">500 </w:t>
      </w:r>
      <w:r w:rsidR="00DD0BE2">
        <w:rPr>
          <w:lang w:eastAsia="ru-RU"/>
        </w:rPr>
        <w:t xml:space="preserve">ориентирован на запуск </w:t>
      </w:r>
      <w:r w:rsidR="00641790">
        <w:rPr>
          <w:lang w:eastAsia="ru-RU"/>
        </w:rPr>
        <w:t>в</w:t>
      </w:r>
      <w:r w:rsidR="00DD0BE2">
        <w:rPr>
          <w:lang w:eastAsia="ru-RU"/>
        </w:rPr>
        <w:t xml:space="preserve"> UNIX</w:t>
      </w:r>
      <w:r w:rsidR="00DD0BE2" w:rsidRPr="00DD0BE2">
        <w:rPr>
          <w:lang w:eastAsia="ru-RU"/>
        </w:rPr>
        <w:t>-</w:t>
      </w:r>
      <w:r w:rsidR="00641790">
        <w:rPr>
          <w:lang w:eastAsia="ru-RU"/>
        </w:rPr>
        <w:t>подобных операционных системах</w:t>
      </w:r>
      <w:r w:rsidR="00DD0BE2">
        <w:rPr>
          <w:lang w:eastAsia="ru-RU"/>
        </w:rPr>
        <w:t>,</w:t>
      </w:r>
      <w:r>
        <w:rPr>
          <w:lang w:eastAsia="ru-RU"/>
        </w:rPr>
        <w:t xml:space="preserve"> DGraphMark </w:t>
      </w:r>
      <w:r w:rsidR="00B124CA">
        <w:rPr>
          <w:lang w:eastAsia="ru-RU"/>
        </w:rPr>
        <w:t xml:space="preserve">также </w:t>
      </w:r>
      <w:r>
        <w:rPr>
          <w:lang w:eastAsia="ru-RU"/>
        </w:rPr>
        <w:t xml:space="preserve">должен быть ориентирован на запуск </w:t>
      </w:r>
      <w:r w:rsidR="00B124CA">
        <w:rPr>
          <w:lang w:eastAsia="ru-RU"/>
        </w:rPr>
        <w:t>в них</w:t>
      </w:r>
      <w:r>
        <w:rPr>
          <w:lang w:eastAsia="ru-RU"/>
        </w:rPr>
        <w:t>.</w:t>
      </w:r>
      <w:r w:rsidR="0061533C">
        <w:rPr>
          <w:lang w:eastAsia="ru-RU"/>
        </w:rPr>
        <w:t xml:space="preserve"> </w:t>
      </w:r>
      <w:r w:rsidR="0081503C" w:rsidRPr="00EC163D">
        <w:t>Н</w:t>
      </w:r>
      <w:r w:rsidR="0061533C" w:rsidRPr="00EC163D">
        <w:t>еобходимо установить минимальные ограничения, накладываемые на систему.</w:t>
      </w:r>
    </w:p>
    <w:p w:rsidR="00EC163D" w:rsidRDefault="00EC163D" w:rsidP="0081503C">
      <w:pPr>
        <w:pStyle w:val="10"/>
      </w:pPr>
    </w:p>
    <w:p w:rsidR="00EC163D" w:rsidRPr="00676881" w:rsidRDefault="00EC163D" w:rsidP="00676881">
      <w:pPr>
        <w:pStyle w:val="3"/>
        <w:rPr>
          <w:lang w:val="en-US"/>
        </w:rPr>
      </w:pPr>
      <w:r>
        <w:t>4.1.1 Программные требования</w:t>
      </w:r>
    </w:p>
    <w:p w:rsidR="0061533C" w:rsidRDefault="0061533C" w:rsidP="00BC5637">
      <w:pPr>
        <w:pStyle w:val="10"/>
        <w:numPr>
          <w:ilvl w:val="0"/>
          <w:numId w:val="25"/>
        </w:numPr>
        <w:tabs>
          <w:tab w:val="left" w:pos="993"/>
        </w:tabs>
        <w:ind w:left="0" w:firstLine="709"/>
        <w:rPr>
          <w:lang w:eastAsia="ru-RU"/>
        </w:rPr>
      </w:pPr>
      <w:r>
        <w:rPr>
          <w:lang w:eastAsia="ru-RU"/>
        </w:rPr>
        <w:t>В системе должны быть установлены компиляторы C</w:t>
      </w:r>
      <w:r w:rsidRPr="0061533C">
        <w:rPr>
          <w:lang w:eastAsia="ru-RU"/>
        </w:rPr>
        <w:t>++</w:t>
      </w:r>
      <w:r>
        <w:rPr>
          <w:lang w:eastAsia="ru-RU"/>
        </w:rPr>
        <w:t>, поддерживающие стандарт C</w:t>
      </w:r>
      <w:r w:rsidRPr="00416C28">
        <w:rPr>
          <w:lang w:eastAsia="ru-RU"/>
        </w:rPr>
        <w:t>++98</w:t>
      </w:r>
      <w:r>
        <w:rPr>
          <w:lang w:eastAsia="ru-RU"/>
        </w:rPr>
        <w:t xml:space="preserve">. </w:t>
      </w:r>
    </w:p>
    <w:p w:rsidR="00BC5637" w:rsidRDefault="0061533C" w:rsidP="00BC5637">
      <w:pPr>
        <w:pStyle w:val="10"/>
        <w:numPr>
          <w:ilvl w:val="0"/>
          <w:numId w:val="25"/>
        </w:numPr>
        <w:tabs>
          <w:tab w:val="left" w:pos="993"/>
        </w:tabs>
        <w:ind w:left="0" w:firstLine="709"/>
        <w:rPr>
          <w:lang w:eastAsia="ru-RU"/>
        </w:rPr>
      </w:pPr>
      <w:r>
        <w:rPr>
          <w:lang w:eastAsia="ru-RU"/>
        </w:rPr>
        <w:t>В системе должны быть установлены компиляторы</w:t>
      </w:r>
      <w:r w:rsidR="00F500AB">
        <w:rPr>
          <w:lang w:eastAsia="ru-RU"/>
        </w:rPr>
        <w:t>,</w:t>
      </w:r>
      <w:r>
        <w:rPr>
          <w:lang w:eastAsia="ru-RU"/>
        </w:rPr>
        <w:t xml:space="preserve"> реализующие</w:t>
      </w:r>
      <w:r w:rsidR="00BC5637">
        <w:rPr>
          <w:lang w:eastAsia="ru-RU"/>
        </w:rPr>
        <w:t xml:space="preserve"> стандарт </w:t>
      </w:r>
      <w:r w:rsidR="006908E0">
        <w:rPr>
          <w:lang w:eastAsia="ru-RU"/>
        </w:rPr>
        <w:t>MPI</w:t>
      </w:r>
      <w:r w:rsidR="006908E0" w:rsidRPr="006908E0">
        <w:rPr>
          <w:lang w:eastAsia="ru-RU"/>
        </w:rPr>
        <w:t xml:space="preserve"> </w:t>
      </w:r>
      <w:r>
        <w:rPr>
          <w:lang w:eastAsia="ru-RU"/>
        </w:rPr>
        <w:t>версии 2.0 и выше.</w:t>
      </w:r>
    </w:p>
    <w:p w:rsidR="0061533C" w:rsidRDefault="0061533C" w:rsidP="00BC5637">
      <w:pPr>
        <w:pStyle w:val="10"/>
        <w:numPr>
          <w:ilvl w:val="0"/>
          <w:numId w:val="25"/>
        </w:numPr>
        <w:tabs>
          <w:tab w:val="left" w:pos="993"/>
        </w:tabs>
        <w:ind w:left="0" w:firstLine="709"/>
        <w:rPr>
          <w:lang w:eastAsia="ru-RU"/>
        </w:rPr>
      </w:pPr>
      <w:r>
        <w:rPr>
          <w:lang w:eastAsia="ru-RU"/>
        </w:rPr>
        <w:t xml:space="preserve">В системе должен быть установлен инструмент сборки </w:t>
      </w:r>
      <w:r w:rsidRPr="0061533C">
        <w:rPr>
          <w:lang w:eastAsia="ru-RU"/>
        </w:rPr>
        <w:t>“</w:t>
      </w:r>
      <w:r>
        <w:rPr>
          <w:lang w:eastAsia="ru-RU"/>
        </w:rPr>
        <w:t>make</w:t>
      </w:r>
      <w:r w:rsidRPr="0061533C">
        <w:rPr>
          <w:lang w:eastAsia="ru-RU"/>
        </w:rPr>
        <w:t>”.</w:t>
      </w:r>
    </w:p>
    <w:p w:rsidR="00173A56" w:rsidRDefault="00173A56" w:rsidP="00EC163D">
      <w:pPr>
        <w:pStyle w:val="10"/>
        <w:ind w:firstLine="0"/>
        <w:rPr>
          <w:lang w:eastAsia="ru-RU"/>
        </w:rPr>
      </w:pPr>
    </w:p>
    <w:p w:rsidR="00A147FB" w:rsidRPr="00676881" w:rsidRDefault="00EF4135" w:rsidP="00676881">
      <w:pPr>
        <w:pStyle w:val="3"/>
        <w:rPr>
          <w:lang w:val="en-US"/>
        </w:rPr>
      </w:pPr>
      <w:r>
        <w:t xml:space="preserve">4.1.2 </w:t>
      </w:r>
      <w:r w:rsidR="009A730C">
        <w:t xml:space="preserve">Требования к реализации и </w:t>
      </w:r>
      <w:r w:rsidR="00067F70">
        <w:t>критерии</w:t>
      </w:r>
      <w:r w:rsidR="00A147FB">
        <w:t xml:space="preserve"> оценки качества</w:t>
      </w:r>
    </w:p>
    <w:p w:rsidR="00A147FB" w:rsidRDefault="00CF6BC7" w:rsidP="00CF6BC7">
      <w:pPr>
        <w:pStyle w:val="10"/>
        <w:rPr>
          <w:lang w:eastAsia="ru-RU"/>
        </w:rPr>
      </w:pPr>
      <w:r>
        <w:rPr>
          <w:lang w:eastAsia="ru-RU"/>
        </w:rPr>
        <w:t xml:space="preserve">Требования </w:t>
      </w:r>
      <w:r w:rsidRPr="00CF6BC7">
        <w:rPr>
          <w:lang w:eastAsia="ru-RU"/>
        </w:rPr>
        <w:t xml:space="preserve">к </w:t>
      </w:r>
      <w:r>
        <w:rPr>
          <w:lang w:eastAsia="ru-RU"/>
        </w:rPr>
        <w:t xml:space="preserve">реализации должны содержать и дополнять требования к разработке </w:t>
      </w:r>
      <w:r w:rsidR="00186F3B">
        <w:rPr>
          <w:lang w:eastAsia="ru-RU"/>
        </w:rPr>
        <w:t>G</w:t>
      </w:r>
      <w:r>
        <w:rPr>
          <w:lang w:eastAsia="ru-RU"/>
        </w:rPr>
        <w:t>raph</w:t>
      </w:r>
      <w:r w:rsidRPr="00CF6BC7">
        <w:rPr>
          <w:lang w:eastAsia="ru-RU"/>
        </w:rPr>
        <w:t>500</w:t>
      </w:r>
      <w:r w:rsidR="00A70C53">
        <w:rPr>
          <w:lang w:eastAsia="ru-RU"/>
        </w:rPr>
        <w:t xml:space="preserve">. </w:t>
      </w:r>
    </w:p>
    <w:p w:rsidR="00F500AB" w:rsidRDefault="00A147FB" w:rsidP="00CF6BC7">
      <w:pPr>
        <w:pStyle w:val="10"/>
        <w:rPr>
          <w:lang w:eastAsia="ru-RU"/>
        </w:rPr>
      </w:pPr>
      <w:r>
        <w:rPr>
          <w:lang w:eastAsia="ru-RU"/>
        </w:rPr>
        <w:t>В обязательном порядке реализация должна</w:t>
      </w:r>
      <w:r w:rsidR="00982042">
        <w:rPr>
          <w:lang w:eastAsia="ru-RU"/>
        </w:rPr>
        <w:t>:</w:t>
      </w:r>
    </w:p>
    <w:p w:rsidR="00982042" w:rsidRDefault="003435A3" w:rsidP="00982042">
      <w:pPr>
        <w:pStyle w:val="10"/>
        <w:numPr>
          <w:ilvl w:val="0"/>
          <w:numId w:val="25"/>
        </w:numPr>
        <w:tabs>
          <w:tab w:val="left" w:pos="993"/>
        </w:tabs>
        <w:ind w:left="0" w:firstLine="709"/>
        <w:rPr>
          <w:lang w:eastAsia="ru-RU"/>
        </w:rPr>
      </w:pPr>
      <w:r>
        <w:rPr>
          <w:lang w:eastAsia="ru-RU"/>
        </w:rPr>
        <w:t>реализовывать описанный в разделе 3 проект приложения</w:t>
      </w:r>
      <w:r w:rsidR="000B5F0A">
        <w:rPr>
          <w:lang w:eastAsia="ru-RU"/>
        </w:rPr>
        <w:t>;</w:t>
      </w:r>
    </w:p>
    <w:p w:rsidR="00980630" w:rsidRDefault="00980630" w:rsidP="00982042">
      <w:pPr>
        <w:pStyle w:val="10"/>
        <w:numPr>
          <w:ilvl w:val="0"/>
          <w:numId w:val="25"/>
        </w:numPr>
        <w:tabs>
          <w:tab w:val="left" w:pos="993"/>
        </w:tabs>
        <w:ind w:left="0" w:firstLine="709"/>
        <w:rPr>
          <w:lang w:eastAsia="ru-RU"/>
        </w:rPr>
      </w:pPr>
      <w:r>
        <w:rPr>
          <w:lang w:eastAsia="ru-RU"/>
        </w:rPr>
        <w:t xml:space="preserve">состоять из хорошо </w:t>
      </w:r>
      <w:r w:rsidR="009D7D93">
        <w:rPr>
          <w:lang w:eastAsia="ru-RU"/>
        </w:rPr>
        <w:t xml:space="preserve">структурированного </w:t>
      </w:r>
      <w:r>
        <w:rPr>
          <w:lang w:eastAsia="ru-RU"/>
        </w:rPr>
        <w:t>и документированного кода;</w:t>
      </w:r>
    </w:p>
    <w:p w:rsidR="006953EC" w:rsidRDefault="006953EC" w:rsidP="00982042">
      <w:pPr>
        <w:pStyle w:val="10"/>
        <w:numPr>
          <w:ilvl w:val="0"/>
          <w:numId w:val="25"/>
        </w:numPr>
        <w:tabs>
          <w:tab w:val="left" w:pos="993"/>
        </w:tabs>
        <w:ind w:left="0" w:firstLine="709"/>
        <w:rPr>
          <w:lang w:eastAsia="ru-RU"/>
        </w:rPr>
      </w:pPr>
      <w:r>
        <w:rPr>
          <w:lang w:eastAsia="ru-RU"/>
        </w:rPr>
        <w:t xml:space="preserve">следовать стандарту кодирования ядра </w:t>
      </w:r>
      <w:proofErr w:type="spellStart"/>
      <w:r w:rsidR="00A07EBC">
        <w:rPr>
          <w:lang w:eastAsia="ru-RU"/>
        </w:rPr>
        <w:t>L</w:t>
      </w:r>
      <w:r>
        <w:rPr>
          <w:lang w:eastAsia="ru-RU"/>
        </w:rPr>
        <w:t>inux</w:t>
      </w:r>
      <w:proofErr w:type="spellEnd"/>
      <w:sdt>
        <w:sdtPr>
          <w:rPr>
            <w:lang w:eastAsia="ru-RU"/>
          </w:rPr>
          <w:id w:val="-939753487"/>
          <w:citation/>
        </w:sdtPr>
        <w:sdtEndPr/>
        <w:sdtContent>
          <w:r>
            <w:rPr>
              <w:lang w:eastAsia="ru-RU"/>
            </w:rPr>
            <w:fldChar w:fldCharType="begin"/>
          </w:r>
          <w:r>
            <w:rPr>
              <w:lang w:eastAsia="ru-RU"/>
            </w:rPr>
            <w:instrText xml:space="preserve"> CITATION Lin14 \l 1049 </w:instrText>
          </w:r>
          <w:r>
            <w:rPr>
              <w:lang w:eastAsia="ru-RU"/>
            </w:rPr>
            <w:fldChar w:fldCharType="separate"/>
          </w:r>
          <w:r>
            <w:rPr>
              <w:noProof/>
              <w:lang w:eastAsia="ru-RU"/>
            </w:rPr>
            <w:t xml:space="preserve"> </w:t>
          </w:r>
          <w:r w:rsidRPr="006953EC">
            <w:rPr>
              <w:noProof/>
              <w:lang w:eastAsia="ru-RU"/>
            </w:rPr>
            <w:t>[12]</w:t>
          </w:r>
          <w:r>
            <w:rPr>
              <w:lang w:eastAsia="ru-RU"/>
            </w:rPr>
            <w:fldChar w:fldCharType="end"/>
          </w:r>
        </w:sdtContent>
      </w:sdt>
      <w:r w:rsidR="00067F70">
        <w:rPr>
          <w:lang w:eastAsia="ru-RU"/>
        </w:rPr>
        <w:t>;</w:t>
      </w:r>
    </w:p>
    <w:p w:rsidR="00067F70" w:rsidRDefault="00067F70" w:rsidP="00067F70">
      <w:pPr>
        <w:pStyle w:val="10"/>
        <w:numPr>
          <w:ilvl w:val="0"/>
          <w:numId w:val="25"/>
        </w:numPr>
        <w:tabs>
          <w:tab w:val="left" w:pos="993"/>
        </w:tabs>
        <w:ind w:left="0" w:firstLine="709"/>
        <w:rPr>
          <w:lang w:eastAsia="ru-RU"/>
        </w:rPr>
      </w:pPr>
      <w:r>
        <w:rPr>
          <w:lang w:eastAsia="ru-RU"/>
        </w:rPr>
        <w:t>вести журнал выполнения, аналогичный Graph500.</w:t>
      </w:r>
    </w:p>
    <w:p w:rsidR="00067F70" w:rsidRPr="00067F70" w:rsidRDefault="00067F70" w:rsidP="00067F70">
      <w:pPr>
        <w:pStyle w:val="10"/>
      </w:pPr>
    </w:p>
    <w:p w:rsidR="009A730C" w:rsidRDefault="00067F70" w:rsidP="00067F70">
      <w:pPr>
        <w:pStyle w:val="10"/>
        <w:rPr>
          <w:lang w:val="en-US" w:eastAsia="ru-RU"/>
        </w:rPr>
      </w:pPr>
      <w:r>
        <w:rPr>
          <w:lang w:eastAsia="ru-RU"/>
        </w:rPr>
        <w:t>Качество реализации генератора графа</w:t>
      </w:r>
      <w:r w:rsidR="007048A5">
        <w:rPr>
          <w:lang w:eastAsia="ru-RU"/>
        </w:rPr>
        <w:t xml:space="preserve"> </w:t>
      </w:r>
      <w:r w:rsidR="005671AD">
        <w:rPr>
          <w:lang w:eastAsia="ru-RU"/>
        </w:rPr>
        <w:t>и подготовительного этапа (</w:t>
      </w:r>
      <w:r w:rsidR="00BE695B">
        <w:rPr>
          <w:lang w:eastAsia="ru-RU"/>
        </w:rPr>
        <w:t>первая функция</w:t>
      </w:r>
      <w:r w:rsidR="005671AD">
        <w:rPr>
          <w:lang w:eastAsia="ru-RU"/>
        </w:rPr>
        <w:t xml:space="preserve"> </w:t>
      </w:r>
      <w:r w:rsidR="00BE695B">
        <w:rPr>
          <w:lang w:eastAsia="ru-RU"/>
        </w:rPr>
        <w:t>ядра</w:t>
      </w:r>
      <w:r w:rsidR="007048A5">
        <w:rPr>
          <w:lang w:eastAsia="ru-RU"/>
        </w:rPr>
        <w:t xml:space="preserve"> в терминах </w:t>
      </w:r>
      <w:r w:rsidR="007048A5">
        <w:rPr>
          <w:lang w:val="en-US" w:eastAsia="ru-RU"/>
        </w:rPr>
        <w:t>Graph500</w:t>
      </w:r>
      <w:r w:rsidR="007048A5">
        <w:rPr>
          <w:lang w:eastAsia="ru-RU"/>
        </w:rPr>
        <w:t>)</w:t>
      </w:r>
      <w:r>
        <w:rPr>
          <w:lang w:eastAsia="ru-RU"/>
        </w:rPr>
        <w:t xml:space="preserve"> оценивается по скорости выполнения генерации и сравнивается с таковым в </w:t>
      </w:r>
      <w:r>
        <w:rPr>
          <w:lang w:val="en-US" w:eastAsia="ru-RU"/>
        </w:rPr>
        <w:t>Graph500.</w:t>
      </w:r>
    </w:p>
    <w:p w:rsidR="009A730C" w:rsidRDefault="00067F70" w:rsidP="00067F70">
      <w:pPr>
        <w:pStyle w:val="10"/>
        <w:rPr>
          <w:lang w:val="en-US" w:eastAsia="ru-RU"/>
        </w:rPr>
      </w:pPr>
      <w:r>
        <w:rPr>
          <w:lang w:eastAsia="ru-RU"/>
        </w:rPr>
        <w:t xml:space="preserve">Качество реализации </w:t>
      </w:r>
      <w:r>
        <w:rPr>
          <w:lang w:val="en-US" w:eastAsia="ru-RU"/>
        </w:rPr>
        <w:t>BFS</w:t>
      </w:r>
      <w:r w:rsidR="007048A5">
        <w:rPr>
          <w:lang w:eastAsia="ru-RU"/>
        </w:rPr>
        <w:t xml:space="preserve"> и валидатора</w:t>
      </w:r>
      <w:r>
        <w:rPr>
          <w:lang w:val="en-US" w:eastAsia="ru-RU"/>
        </w:rPr>
        <w:t xml:space="preserve"> </w:t>
      </w:r>
      <w:r>
        <w:rPr>
          <w:lang w:eastAsia="ru-RU"/>
        </w:rPr>
        <w:t xml:space="preserve">оценивается по медиане </w:t>
      </w:r>
      <w:r w:rsidR="003448DF">
        <w:rPr>
          <w:lang w:eastAsia="ru-RU"/>
        </w:rPr>
        <w:t>времени выполнения, полученного</w:t>
      </w:r>
      <w:r w:rsidR="003942B7">
        <w:rPr>
          <w:lang w:eastAsia="ru-RU"/>
        </w:rPr>
        <w:t xml:space="preserve"> в результате работы бенчмарка, и сравнивается с таковым в </w:t>
      </w:r>
      <w:r w:rsidR="003942B7">
        <w:rPr>
          <w:lang w:val="en-US" w:eastAsia="ru-RU"/>
        </w:rPr>
        <w:t>Graph500.</w:t>
      </w:r>
    </w:p>
    <w:p w:rsidR="0056401E" w:rsidRPr="0056401E" w:rsidRDefault="0056401E" w:rsidP="00067F70">
      <w:pPr>
        <w:pStyle w:val="10"/>
        <w:rPr>
          <w:lang w:val="en-US" w:eastAsia="ru-RU"/>
        </w:rPr>
      </w:pPr>
      <w:r>
        <w:rPr>
          <w:lang w:eastAsia="ru-RU"/>
        </w:rPr>
        <w:t>Качество использования памяти</w:t>
      </w:r>
      <w:r w:rsidR="00E97F1F">
        <w:rPr>
          <w:lang w:eastAsia="ru-RU"/>
        </w:rPr>
        <w:t xml:space="preserve"> оценивается</w:t>
      </w:r>
      <w:r w:rsidR="00DB340D">
        <w:rPr>
          <w:lang w:eastAsia="ru-RU"/>
        </w:rPr>
        <w:t>,</w:t>
      </w:r>
      <w:r>
        <w:rPr>
          <w:lang w:eastAsia="ru-RU"/>
        </w:rPr>
        <w:t xml:space="preserve"> начиная с размера задач большего 18, и сравнивается с таковым в </w:t>
      </w:r>
      <w:r>
        <w:rPr>
          <w:lang w:val="en-US" w:eastAsia="ru-RU"/>
        </w:rPr>
        <w:t>Graph500.</w:t>
      </w:r>
    </w:p>
    <w:p w:rsidR="00067F70" w:rsidRDefault="00067F70" w:rsidP="00067F70">
      <w:pPr>
        <w:pStyle w:val="10"/>
        <w:rPr>
          <w:lang w:val="en-US" w:eastAsia="ru-RU"/>
        </w:rPr>
      </w:pPr>
    </w:p>
    <w:p w:rsidR="00676881" w:rsidRPr="00676881" w:rsidRDefault="00676881" w:rsidP="00067F70">
      <w:pPr>
        <w:pStyle w:val="10"/>
        <w:rPr>
          <w:lang w:val="en-US" w:eastAsia="ru-RU"/>
        </w:rPr>
      </w:pPr>
    </w:p>
    <w:p w:rsidR="00202BF8" w:rsidRPr="00676881" w:rsidRDefault="0051665D" w:rsidP="00676881">
      <w:pPr>
        <w:pStyle w:val="3"/>
        <w:rPr>
          <w:lang w:val="en-US"/>
        </w:rPr>
      </w:pPr>
      <w:r>
        <w:rPr>
          <w:lang w:eastAsia="ru-RU"/>
        </w:rPr>
        <w:lastRenderedPageBreak/>
        <w:t>4.1.3 Требования к лицензированию</w:t>
      </w:r>
    </w:p>
    <w:p w:rsidR="00486AC7" w:rsidRPr="00486AC7" w:rsidRDefault="00486AC7" w:rsidP="00074F81">
      <w:pPr>
        <w:pStyle w:val="10"/>
        <w:rPr>
          <w:lang w:eastAsia="ru-RU"/>
        </w:rPr>
      </w:pPr>
      <w:r>
        <w:rPr>
          <w:lang w:eastAsia="ru-RU"/>
        </w:rPr>
        <w:t>Д</w:t>
      </w:r>
      <w:r w:rsidRPr="00315969">
        <w:rPr>
          <w:lang w:eastAsia="ru-RU"/>
        </w:rPr>
        <w:t xml:space="preserve">ля обеспечения </w:t>
      </w:r>
      <w:r w:rsidR="0051665D">
        <w:rPr>
          <w:lang w:eastAsia="ru-RU"/>
        </w:rPr>
        <w:t xml:space="preserve">беспрепятственной </w:t>
      </w:r>
      <w:r>
        <w:rPr>
          <w:lang w:eastAsia="ru-RU"/>
        </w:rPr>
        <w:t>возможности доработки</w:t>
      </w:r>
      <w:r w:rsidR="0051665D">
        <w:rPr>
          <w:lang w:eastAsia="ru-RU"/>
        </w:rPr>
        <w:t xml:space="preserve"> и </w:t>
      </w:r>
      <w:r>
        <w:rPr>
          <w:lang w:eastAsia="ru-RU"/>
        </w:rPr>
        <w:t>коммерческого использования</w:t>
      </w:r>
      <w:r w:rsidR="0051665D">
        <w:rPr>
          <w:lang w:eastAsia="ru-RU"/>
        </w:rPr>
        <w:t xml:space="preserve"> бенчмарка в будущем</w:t>
      </w:r>
      <w:r>
        <w:rPr>
          <w:lang w:eastAsia="ru-RU"/>
        </w:rPr>
        <w:t xml:space="preserve">, </w:t>
      </w:r>
      <w:r w:rsidRPr="00315969">
        <w:rPr>
          <w:lang w:eastAsia="ru-RU"/>
        </w:rPr>
        <w:t xml:space="preserve">разработка должна осуществляться под свободной лицензией </w:t>
      </w:r>
      <w:r>
        <w:rPr>
          <w:lang w:eastAsia="ru-RU"/>
        </w:rPr>
        <w:t>Apache</w:t>
      </w:r>
      <w:r w:rsidR="00A9346D">
        <w:rPr>
          <w:lang w:eastAsia="ru-RU"/>
        </w:rPr>
        <w:t xml:space="preserve"> версии 2.0. В связи с этим</w:t>
      </w:r>
      <w:r w:rsidRPr="00315969">
        <w:rPr>
          <w:lang w:eastAsia="ru-RU"/>
        </w:rPr>
        <w:t xml:space="preserve"> в корневой каталог должен быть добавлен файл с описанием лицензии, а в файлах всех исходных кодов должен присутствовать </w:t>
      </w:r>
      <w:r w:rsidR="00033C92">
        <w:rPr>
          <w:lang w:eastAsia="ru-RU"/>
        </w:rPr>
        <w:t xml:space="preserve">оговорённый лицензией </w:t>
      </w:r>
      <w:r w:rsidRPr="00315969">
        <w:rPr>
          <w:lang w:eastAsia="ru-RU"/>
        </w:rPr>
        <w:t>копирайт.</w:t>
      </w:r>
    </w:p>
    <w:p w:rsidR="00486AC7" w:rsidRDefault="00486AC7" w:rsidP="00074F81">
      <w:pPr>
        <w:pStyle w:val="10"/>
        <w:rPr>
          <w:lang w:eastAsia="ru-RU"/>
        </w:rPr>
      </w:pPr>
    </w:p>
    <w:p w:rsidR="00395CE1" w:rsidRDefault="00395CE1" w:rsidP="00395CE1">
      <w:pPr>
        <w:pStyle w:val="2"/>
        <w:rPr>
          <w:lang w:eastAsia="ru-RU"/>
        </w:rPr>
      </w:pPr>
      <w:bookmarkStart w:id="15" w:name="_Toc389721194"/>
      <w:r>
        <w:rPr>
          <w:lang w:eastAsia="ru-RU"/>
        </w:rPr>
        <w:t>4.2 Организация проекта</w:t>
      </w:r>
      <w:bookmarkEnd w:id="15"/>
    </w:p>
    <w:p w:rsidR="00395CE1" w:rsidRDefault="00395CE1" w:rsidP="00395CE1">
      <w:pPr>
        <w:pStyle w:val="10"/>
        <w:rPr>
          <w:lang w:eastAsia="ru-RU"/>
        </w:rPr>
      </w:pPr>
    </w:p>
    <w:p w:rsidR="006B60DD" w:rsidRDefault="006B60DD" w:rsidP="00395CE1">
      <w:pPr>
        <w:pStyle w:val="10"/>
        <w:rPr>
          <w:lang w:eastAsia="ru-RU"/>
        </w:rPr>
      </w:pPr>
      <w:r>
        <w:rPr>
          <w:lang w:eastAsia="ru-RU"/>
        </w:rPr>
        <w:t xml:space="preserve">Начиная с данного раздела, все указанные файловые пути представлены в формате </w:t>
      </w:r>
      <w:r>
        <w:rPr>
          <w:lang w:val="en-US" w:eastAsia="ru-RU"/>
        </w:rPr>
        <w:t>UNIX</w:t>
      </w:r>
      <w:r>
        <w:rPr>
          <w:lang w:eastAsia="ru-RU"/>
        </w:rPr>
        <w:t>, а путь «</w:t>
      </w:r>
      <w:proofErr w:type="gramStart"/>
      <w:r w:rsidR="00B46D36">
        <w:rPr>
          <w:lang w:eastAsia="ru-RU"/>
        </w:rPr>
        <w:t>.</w:t>
      </w:r>
      <w:proofErr w:type="gramEnd"/>
      <w:r>
        <w:rPr>
          <w:lang w:eastAsia="ru-RU"/>
        </w:rPr>
        <w:t xml:space="preserve">/» </w:t>
      </w:r>
      <w:proofErr w:type="gramStart"/>
      <w:r>
        <w:rPr>
          <w:lang w:eastAsia="ru-RU"/>
        </w:rPr>
        <w:t>о</w:t>
      </w:r>
      <w:proofErr w:type="gramEnd"/>
      <w:r>
        <w:rPr>
          <w:lang w:eastAsia="ru-RU"/>
        </w:rPr>
        <w:t>бозначает корневой каталог бенчмарка.</w:t>
      </w:r>
    </w:p>
    <w:p w:rsidR="00395CE1" w:rsidRDefault="006B60DD" w:rsidP="00395CE1">
      <w:pPr>
        <w:pStyle w:val="10"/>
        <w:rPr>
          <w:lang w:eastAsia="ru-RU"/>
        </w:rPr>
      </w:pPr>
      <w:r>
        <w:rPr>
          <w:lang w:eastAsia="ru-RU"/>
        </w:rPr>
        <w:t>Было принято решение</w:t>
      </w:r>
      <w:r w:rsidR="000B16AB">
        <w:rPr>
          <w:lang w:eastAsia="ru-RU"/>
        </w:rPr>
        <w:t xml:space="preserve"> разделить каталоги исходных и объектных кодов  </w:t>
      </w:r>
      <w:r w:rsidR="00E9147B">
        <w:rPr>
          <w:lang w:eastAsia="ru-RU"/>
        </w:rPr>
        <w:t>«</w:t>
      </w:r>
      <w:r w:rsidR="000B16AB">
        <w:rPr>
          <w:lang w:eastAsia="ru-RU"/>
        </w:rPr>
        <w:t>./</w:t>
      </w:r>
      <w:proofErr w:type="spellStart"/>
      <w:r w:rsidR="000B16AB">
        <w:rPr>
          <w:lang w:val="en-US" w:eastAsia="ru-RU"/>
        </w:rPr>
        <w:t>src</w:t>
      </w:r>
      <w:proofErr w:type="spellEnd"/>
      <w:r w:rsidR="000B16AB">
        <w:rPr>
          <w:lang w:val="en-US" w:eastAsia="ru-RU"/>
        </w:rPr>
        <w:t>/</w:t>
      </w:r>
      <w:r w:rsidR="00E9147B">
        <w:rPr>
          <w:lang w:eastAsia="ru-RU"/>
        </w:rPr>
        <w:t>» и «.</w:t>
      </w:r>
      <w:r w:rsidR="000B16AB">
        <w:rPr>
          <w:lang w:eastAsia="ru-RU"/>
        </w:rPr>
        <w:t>/</w:t>
      </w:r>
      <w:r w:rsidR="000B16AB">
        <w:rPr>
          <w:lang w:val="en-US" w:eastAsia="ru-RU"/>
        </w:rPr>
        <w:t>bin/</w:t>
      </w:r>
      <w:r w:rsidR="00E9147B">
        <w:rPr>
          <w:lang w:eastAsia="ru-RU"/>
        </w:rPr>
        <w:t>»</w:t>
      </w:r>
      <w:r w:rsidR="000B16AB">
        <w:rPr>
          <w:lang w:eastAsia="ru-RU"/>
        </w:rPr>
        <w:t xml:space="preserve"> соответственно</w:t>
      </w:r>
      <w:r w:rsidR="00B63E50">
        <w:rPr>
          <w:lang w:eastAsia="ru-RU"/>
        </w:rPr>
        <w:t>.</w:t>
      </w:r>
    </w:p>
    <w:p w:rsidR="00E9147B" w:rsidRDefault="00E9147B" w:rsidP="00395CE1">
      <w:pPr>
        <w:pStyle w:val="10"/>
        <w:rPr>
          <w:lang w:eastAsia="ru-RU"/>
        </w:rPr>
      </w:pPr>
      <w:r>
        <w:rPr>
          <w:lang w:eastAsia="ru-RU"/>
        </w:rPr>
        <w:t>Для разделения сущностей, спроектированных в разделе 3</w:t>
      </w:r>
      <w:r>
        <w:rPr>
          <w:lang w:val="en-US" w:eastAsia="ru-RU"/>
        </w:rPr>
        <w:t>,</w:t>
      </w:r>
      <w:r>
        <w:rPr>
          <w:lang w:eastAsia="ru-RU"/>
        </w:rPr>
        <w:t xml:space="preserve"> было принято решение создать следующие каталоги:</w:t>
      </w:r>
    </w:p>
    <w:p w:rsidR="00E9147B" w:rsidRDefault="00E9147B" w:rsidP="00E9147B">
      <w:pPr>
        <w:pStyle w:val="10"/>
        <w:numPr>
          <w:ilvl w:val="0"/>
          <w:numId w:val="25"/>
        </w:numPr>
        <w:tabs>
          <w:tab w:val="left" w:pos="993"/>
        </w:tabs>
        <w:ind w:left="0" w:firstLine="709"/>
        <w:rPr>
          <w:lang w:eastAsia="ru-RU"/>
        </w:rPr>
      </w:pPr>
      <w:r>
        <w:rPr>
          <w:lang w:eastAsia="ru-RU"/>
        </w:rPr>
        <w:t>«</w:t>
      </w:r>
      <w:r>
        <w:rPr>
          <w:lang w:val="en-US" w:eastAsia="ru-RU"/>
        </w:rPr>
        <w:t>./</w:t>
      </w:r>
      <w:proofErr w:type="spellStart"/>
      <w:r>
        <w:rPr>
          <w:lang w:val="en-US" w:eastAsia="ru-RU"/>
        </w:rPr>
        <w:t>src</w:t>
      </w:r>
      <w:proofErr w:type="spellEnd"/>
      <w:r>
        <w:rPr>
          <w:lang w:val="en-US" w:eastAsia="ru-RU"/>
        </w:rPr>
        <w:t>/benchmark</w:t>
      </w:r>
      <w:r w:rsidR="005E3F2A">
        <w:rPr>
          <w:lang w:val="en-US" w:eastAsia="ru-RU"/>
        </w:rPr>
        <w:t>/</w:t>
      </w:r>
      <w:r>
        <w:rPr>
          <w:lang w:eastAsia="ru-RU"/>
        </w:rPr>
        <w:t>»</w:t>
      </w:r>
      <w:r w:rsidR="00815398">
        <w:rPr>
          <w:lang w:val="en-US" w:eastAsia="ru-RU"/>
        </w:rPr>
        <w:t xml:space="preserve"> </w:t>
      </w:r>
      <w:r w:rsidR="00815398">
        <w:rPr>
          <w:lang w:eastAsia="ru-RU"/>
        </w:rPr>
        <w:t>для бенчмарков;</w:t>
      </w:r>
    </w:p>
    <w:p w:rsidR="00E9147B" w:rsidRPr="00E9147B" w:rsidRDefault="00E9147B" w:rsidP="00E9147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controller</w:t>
      </w:r>
      <w:r w:rsidR="005E3F2A">
        <w:rPr>
          <w:lang w:val="en-US" w:eastAsia="ru-RU"/>
        </w:rPr>
        <w:t>/</w:t>
      </w:r>
      <w:r>
        <w:rPr>
          <w:lang w:eastAsia="ru-RU"/>
        </w:rPr>
        <w:t>»</w:t>
      </w:r>
      <w:r w:rsidR="00815398">
        <w:rPr>
          <w:lang w:eastAsia="ru-RU"/>
        </w:rPr>
        <w:t xml:space="preserve"> для контроллеров;</w:t>
      </w:r>
    </w:p>
    <w:p w:rsidR="00E9147B" w:rsidRPr="00395CE1" w:rsidRDefault="00E9147B" w:rsidP="00E9147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generator</w:t>
      </w:r>
      <w:r w:rsidR="005E3F2A">
        <w:rPr>
          <w:lang w:val="en-US" w:eastAsia="ru-RU"/>
        </w:rPr>
        <w:t>/</w:t>
      </w:r>
      <w:r>
        <w:rPr>
          <w:lang w:eastAsia="ru-RU"/>
        </w:rPr>
        <w:t>»</w:t>
      </w:r>
      <w:r w:rsidR="00815398">
        <w:rPr>
          <w:lang w:eastAsia="ru-RU"/>
        </w:rPr>
        <w:t xml:space="preserve"> для генераторов;</w:t>
      </w:r>
    </w:p>
    <w:p w:rsidR="00E9147B" w:rsidRPr="00395CE1" w:rsidRDefault="00E9147B" w:rsidP="00E9147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graph</w:t>
      </w:r>
      <w:r w:rsidR="005E3F2A">
        <w:rPr>
          <w:lang w:val="en-US" w:eastAsia="ru-RU"/>
        </w:rPr>
        <w:t>/</w:t>
      </w:r>
      <w:r>
        <w:rPr>
          <w:lang w:eastAsia="ru-RU"/>
        </w:rPr>
        <w:t>»</w:t>
      </w:r>
      <w:r w:rsidR="00815398">
        <w:rPr>
          <w:lang w:eastAsia="ru-RU"/>
        </w:rPr>
        <w:t xml:space="preserve"> для графов, вершин и рёбер;</w:t>
      </w:r>
    </w:p>
    <w:p w:rsidR="00E9147B" w:rsidRPr="00395CE1" w:rsidRDefault="00E9147B" w:rsidP="00E9147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w:t>
      </w:r>
      <w:proofErr w:type="spellStart"/>
      <w:r>
        <w:rPr>
          <w:lang w:val="en-US" w:eastAsia="ru-RU"/>
        </w:rPr>
        <w:t>mpi</w:t>
      </w:r>
      <w:proofErr w:type="spellEnd"/>
      <w:r w:rsidR="005E3F2A">
        <w:rPr>
          <w:lang w:val="en-US" w:eastAsia="ru-RU"/>
        </w:rPr>
        <w:t>/</w:t>
      </w:r>
      <w:r>
        <w:rPr>
          <w:lang w:eastAsia="ru-RU"/>
        </w:rPr>
        <w:t>»</w:t>
      </w:r>
      <w:r w:rsidR="00815398">
        <w:rPr>
          <w:lang w:eastAsia="ru-RU"/>
        </w:rPr>
        <w:t xml:space="preserve"> для вспомогательных классов, связанных с </w:t>
      </w:r>
      <w:r w:rsidR="00815398">
        <w:rPr>
          <w:lang w:val="en-US" w:eastAsia="ru-RU"/>
        </w:rPr>
        <w:t>MPI</w:t>
      </w:r>
      <w:r w:rsidR="00815398">
        <w:rPr>
          <w:lang w:eastAsia="ru-RU"/>
        </w:rPr>
        <w:t>;</w:t>
      </w:r>
    </w:p>
    <w:p w:rsidR="00E9147B" w:rsidRPr="00395CE1" w:rsidRDefault="00E9147B" w:rsidP="00E9147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task</w:t>
      </w:r>
      <w:r w:rsidR="005E3F2A">
        <w:rPr>
          <w:lang w:val="en-US" w:eastAsia="ru-RU"/>
        </w:rPr>
        <w:t>/</w:t>
      </w:r>
      <w:r>
        <w:rPr>
          <w:lang w:eastAsia="ru-RU"/>
        </w:rPr>
        <w:t>»</w:t>
      </w:r>
      <w:r w:rsidR="00815398">
        <w:rPr>
          <w:lang w:eastAsia="ru-RU"/>
        </w:rPr>
        <w:t xml:space="preserve"> для</w:t>
      </w:r>
      <w:r w:rsidR="007E680B">
        <w:rPr>
          <w:lang w:eastAsia="ru-RU"/>
        </w:rPr>
        <w:t xml:space="preserve"> задач</w:t>
      </w:r>
      <w:r w:rsidR="00815398">
        <w:rPr>
          <w:lang w:eastAsia="ru-RU"/>
        </w:rPr>
        <w:t>;</w:t>
      </w:r>
    </w:p>
    <w:p w:rsidR="00E9147B" w:rsidRPr="00395CE1" w:rsidRDefault="00E9147B" w:rsidP="007E680B">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w:t>
      </w:r>
      <w:proofErr w:type="spellStart"/>
      <w:r>
        <w:rPr>
          <w:lang w:val="en-US" w:eastAsia="ru-RU"/>
        </w:rPr>
        <w:t>util</w:t>
      </w:r>
      <w:proofErr w:type="spellEnd"/>
      <w:r w:rsidR="005E3F2A">
        <w:rPr>
          <w:lang w:val="en-US" w:eastAsia="ru-RU"/>
        </w:rPr>
        <w:t>/</w:t>
      </w:r>
      <w:r>
        <w:rPr>
          <w:lang w:eastAsia="ru-RU"/>
        </w:rPr>
        <w:t>»</w:t>
      </w:r>
      <w:r w:rsidR="00815398" w:rsidRPr="00815398">
        <w:rPr>
          <w:lang w:eastAsia="ru-RU"/>
        </w:rPr>
        <w:t xml:space="preserve"> </w:t>
      </w:r>
      <w:r w:rsidR="00815398">
        <w:rPr>
          <w:lang w:eastAsia="ru-RU"/>
        </w:rPr>
        <w:t>для</w:t>
      </w:r>
      <w:r w:rsidR="007E680B">
        <w:rPr>
          <w:lang w:eastAsia="ru-RU"/>
        </w:rPr>
        <w:t xml:space="preserve"> вспомогательных утилит.</w:t>
      </w:r>
    </w:p>
    <w:p w:rsidR="00486AC7" w:rsidRDefault="00486AC7" w:rsidP="00074F81">
      <w:pPr>
        <w:pStyle w:val="10"/>
        <w:rPr>
          <w:lang w:eastAsia="ru-RU"/>
        </w:rPr>
      </w:pPr>
    </w:p>
    <w:p w:rsidR="00AC0C05" w:rsidRDefault="001821E7" w:rsidP="00074F81">
      <w:pPr>
        <w:pStyle w:val="10"/>
        <w:rPr>
          <w:lang w:eastAsia="ru-RU"/>
        </w:rPr>
      </w:pPr>
      <w:r>
        <w:rPr>
          <w:lang w:eastAsia="ru-RU"/>
        </w:rPr>
        <w:t>Для того</w:t>
      </w:r>
      <w:r w:rsidR="00AC0C05">
        <w:rPr>
          <w:lang w:eastAsia="ru-RU"/>
        </w:rPr>
        <w:t xml:space="preserve"> чтобы реализации отдельных задач не смешивались, было принято решение о</w:t>
      </w:r>
      <w:r w:rsidR="001A77F1">
        <w:rPr>
          <w:lang w:eastAsia="ru-RU"/>
        </w:rPr>
        <w:t>тдел</w:t>
      </w:r>
      <w:r w:rsidR="00AC0C05">
        <w:rPr>
          <w:lang w:eastAsia="ru-RU"/>
        </w:rPr>
        <w:t>ить их, разместив в отдельных каталогах. Для задачи поиска были созданы следующие каталоги:</w:t>
      </w:r>
    </w:p>
    <w:p w:rsidR="00AC0C05" w:rsidRDefault="00AC0C05" w:rsidP="00AC0C05">
      <w:pPr>
        <w:pStyle w:val="10"/>
        <w:numPr>
          <w:ilvl w:val="0"/>
          <w:numId w:val="25"/>
        </w:numPr>
        <w:tabs>
          <w:tab w:val="left" w:pos="993"/>
        </w:tabs>
        <w:ind w:left="0" w:firstLine="709"/>
        <w:rPr>
          <w:lang w:eastAsia="ru-RU"/>
        </w:rPr>
      </w:pPr>
      <w:r>
        <w:rPr>
          <w:lang w:eastAsia="ru-RU"/>
        </w:rPr>
        <w:t>«</w:t>
      </w:r>
      <w:r>
        <w:rPr>
          <w:lang w:val="en-US" w:eastAsia="ru-RU"/>
        </w:rPr>
        <w:t>./</w:t>
      </w:r>
      <w:proofErr w:type="spellStart"/>
      <w:r>
        <w:rPr>
          <w:lang w:val="en-US" w:eastAsia="ru-RU"/>
        </w:rPr>
        <w:t>src</w:t>
      </w:r>
      <w:proofErr w:type="spellEnd"/>
      <w:r>
        <w:rPr>
          <w:lang w:val="en-US" w:eastAsia="ru-RU"/>
        </w:rPr>
        <w:t>/benchmark/search</w:t>
      </w:r>
      <w:r w:rsidR="005E3F2A">
        <w:rPr>
          <w:lang w:val="en-US" w:eastAsia="ru-RU"/>
        </w:rPr>
        <w:t>/</w:t>
      </w:r>
      <w:r>
        <w:rPr>
          <w:lang w:eastAsia="ru-RU"/>
        </w:rPr>
        <w:t>»;</w:t>
      </w:r>
    </w:p>
    <w:p w:rsidR="00AC0C05" w:rsidRPr="00E9147B" w:rsidRDefault="00AC0C05" w:rsidP="00AC0C05">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controller/search</w:t>
      </w:r>
      <w:r w:rsidR="005E3F2A">
        <w:rPr>
          <w:lang w:val="en-US" w:eastAsia="ru-RU"/>
        </w:rPr>
        <w:t>/</w:t>
      </w:r>
      <w:r>
        <w:rPr>
          <w:lang w:eastAsia="ru-RU"/>
        </w:rPr>
        <w:t>»;</w:t>
      </w:r>
    </w:p>
    <w:p w:rsidR="00AC0C05" w:rsidRPr="00395CE1" w:rsidRDefault="00AC0C05" w:rsidP="00AC0C05">
      <w:pPr>
        <w:pStyle w:val="10"/>
        <w:numPr>
          <w:ilvl w:val="0"/>
          <w:numId w:val="25"/>
        </w:numPr>
        <w:tabs>
          <w:tab w:val="left" w:pos="993"/>
        </w:tabs>
        <w:ind w:left="0" w:firstLine="709"/>
        <w:rPr>
          <w:lang w:eastAsia="ru-RU"/>
        </w:rPr>
      </w:pPr>
      <w:r>
        <w:rPr>
          <w:lang w:eastAsia="ru-RU"/>
        </w:rPr>
        <w:t>«./</w:t>
      </w:r>
      <w:proofErr w:type="spellStart"/>
      <w:r>
        <w:rPr>
          <w:lang w:val="en-US" w:eastAsia="ru-RU"/>
        </w:rPr>
        <w:t>src</w:t>
      </w:r>
      <w:proofErr w:type="spellEnd"/>
      <w:r>
        <w:rPr>
          <w:lang w:val="en-US" w:eastAsia="ru-RU"/>
        </w:rPr>
        <w:t>/task/search</w:t>
      </w:r>
      <w:r w:rsidR="005E3F2A">
        <w:rPr>
          <w:lang w:val="en-US" w:eastAsia="ru-RU"/>
        </w:rPr>
        <w:t>/</w:t>
      </w:r>
      <w:r>
        <w:rPr>
          <w:lang w:eastAsia="ru-RU"/>
        </w:rPr>
        <w:t>»</w:t>
      </w:r>
      <w:r w:rsidR="009C0575">
        <w:rPr>
          <w:lang w:val="en-US" w:eastAsia="ru-RU"/>
        </w:rPr>
        <w:t>.</w:t>
      </w:r>
    </w:p>
    <w:p w:rsidR="00AC0C05" w:rsidRDefault="00AC0C05" w:rsidP="00074F81">
      <w:pPr>
        <w:pStyle w:val="10"/>
        <w:rPr>
          <w:lang w:eastAsia="ru-RU"/>
        </w:rPr>
      </w:pPr>
    </w:p>
    <w:p w:rsidR="00486AC7" w:rsidRDefault="00671387" w:rsidP="00173A56">
      <w:pPr>
        <w:pStyle w:val="10"/>
        <w:tabs>
          <w:tab w:val="left" w:pos="993"/>
        </w:tabs>
        <w:rPr>
          <w:lang w:val="en-US" w:eastAsia="ru-RU"/>
        </w:rPr>
      </w:pPr>
      <w:r>
        <w:rPr>
          <w:lang w:eastAsia="ru-RU"/>
        </w:rPr>
        <w:t>Так как с</w:t>
      </w:r>
      <w:r w:rsidR="00486AC7" w:rsidRPr="00315969">
        <w:rPr>
          <w:lang w:eastAsia="ru-RU"/>
        </w:rPr>
        <w:t>бор</w:t>
      </w:r>
      <w:r>
        <w:rPr>
          <w:lang w:eastAsia="ru-RU"/>
        </w:rPr>
        <w:t>ка приложения производит</w:t>
      </w:r>
      <w:r w:rsidR="00486AC7" w:rsidRPr="00315969">
        <w:rPr>
          <w:lang w:eastAsia="ru-RU"/>
        </w:rPr>
        <w:t xml:space="preserve">ся утилитой </w:t>
      </w:r>
      <w:proofErr w:type="spellStart"/>
      <w:r w:rsidR="00486AC7">
        <w:rPr>
          <w:lang w:eastAsia="ru-RU"/>
        </w:rPr>
        <w:t>make</w:t>
      </w:r>
      <w:proofErr w:type="spellEnd"/>
      <w:r w:rsidR="00486AC7" w:rsidRPr="00315969">
        <w:rPr>
          <w:lang w:eastAsia="ru-RU"/>
        </w:rPr>
        <w:t xml:space="preserve">, </w:t>
      </w:r>
      <w:r>
        <w:rPr>
          <w:lang w:eastAsia="ru-RU"/>
        </w:rPr>
        <w:t xml:space="preserve">было принято решение поместить </w:t>
      </w:r>
      <w:r w:rsidR="00486AC7" w:rsidRPr="00315969">
        <w:rPr>
          <w:lang w:eastAsia="ru-RU"/>
        </w:rPr>
        <w:t>описа</w:t>
      </w:r>
      <w:r w:rsidR="00BE6CEC">
        <w:rPr>
          <w:lang w:eastAsia="ru-RU"/>
        </w:rPr>
        <w:t xml:space="preserve">ние сборки </w:t>
      </w:r>
      <w:r>
        <w:rPr>
          <w:lang w:eastAsia="ru-RU"/>
        </w:rPr>
        <w:t>в файл</w:t>
      </w:r>
      <w:r w:rsidR="00BE6CEC">
        <w:rPr>
          <w:lang w:eastAsia="ru-RU"/>
        </w:rPr>
        <w:t xml:space="preserve"> «</w:t>
      </w:r>
      <w:r w:rsidR="00BE6CEC">
        <w:rPr>
          <w:lang w:val="en-US" w:eastAsia="ru-RU"/>
        </w:rPr>
        <w:t>./</w:t>
      </w:r>
      <w:proofErr w:type="spellStart"/>
      <w:r w:rsidR="00486AC7">
        <w:rPr>
          <w:lang w:eastAsia="ru-RU"/>
        </w:rPr>
        <w:t>makefile</w:t>
      </w:r>
      <w:proofErr w:type="spellEnd"/>
      <w:r w:rsidR="00BE6CEC">
        <w:rPr>
          <w:lang w:eastAsia="ru-RU"/>
        </w:rPr>
        <w:t>»</w:t>
      </w:r>
      <w:r w:rsidR="006960B9">
        <w:rPr>
          <w:lang w:eastAsia="ru-RU"/>
        </w:rPr>
        <w:t>.</w:t>
      </w:r>
    </w:p>
    <w:p w:rsidR="007345A1" w:rsidRPr="00264043" w:rsidRDefault="007345A1" w:rsidP="00264043">
      <w:pPr>
        <w:pStyle w:val="10"/>
        <w:rPr>
          <w:lang w:eastAsia="ru-RU"/>
        </w:rPr>
      </w:pPr>
      <w:r>
        <w:rPr>
          <w:lang w:eastAsia="ru-RU"/>
        </w:rPr>
        <w:t>Для упрощения автомат</w:t>
      </w:r>
      <w:r w:rsidR="00E70B9D">
        <w:rPr>
          <w:lang w:eastAsia="ru-RU"/>
        </w:rPr>
        <w:t xml:space="preserve">ической сборки проекта, оболочка для </w:t>
      </w:r>
      <w:r w:rsidR="00E70B9D">
        <w:rPr>
          <w:lang w:eastAsia="ru-RU"/>
        </w:rPr>
        <w:br/>
      </w:r>
      <w:r w:rsidR="00735595">
        <w:rPr>
          <w:lang w:eastAsia="ru-RU"/>
        </w:rPr>
        <w:t xml:space="preserve">запуска – </w:t>
      </w:r>
      <w:r w:rsidR="00E70B9D">
        <w:rPr>
          <w:lang w:eastAsia="ru-RU"/>
        </w:rPr>
        <w:t xml:space="preserve">файл </w:t>
      </w:r>
      <w:r>
        <w:rPr>
          <w:lang w:eastAsia="ru-RU"/>
        </w:rPr>
        <w:t>«</w:t>
      </w:r>
      <w:r w:rsidR="000067D1">
        <w:rPr>
          <w:lang w:val="en-US" w:eastAsia="ru-RU"/>
        </w:rPr>
        <w:t>./</w:t>
      </w:r>
      <w:proofErr w:type="spellStart"/>
      <w:r w:rsidR="000067D1">
        <w:rPr>
          <w:lang w:val="en-US" w:eastAsia="ru-RU"/>
        </w:rPr>
        <w:t>src</w:t>
      </w:r>
      <w:proofErr w:type="spellEnd"/>
      <w:r w:rsidR="000067D1">
        <w:rPr>
          <w:lang w:val="en-US" w:eastAsia="ru-RU"/>
        </w:rPr>
        <w:t>/</w:t>
      </w:r>
      <w:r>
        <w:rPr>
          <w:lang w:val="en-US" w:eastAsia="ru-RU"/>
        </w:rPr>
        <w:t>main_dgmark</w:t>
      </w:r>
      <w:r w:rsidR="000067D1">
        <w:rPr>
          <w:lang w:val="en-US" w:eastAsia="ru-RU"/>
        </w:rPr>
        <w:t>.cpp</w:t>
      </w:r>
      <w:r>
        <w:rPr>
          <w:lang w:eastAsia="ru-RU"/>
        </w:rPr>
        <w:t>»</w:t>
      </w:r>
      <w:r w:rsidR="00735595">
        <w:rPr>
          <w:lang w:eastAsia="ru-RU"/>
        </w:rPr>
        <w:t>.</w:t>
      </w:r>
      <w:r>
        <w:rPr>
          <w:lang w:val="en-US" w:eastAsia="ru-RU"/>
        </w:rPr>
        <w:t xml:space="preserve"> </w:t>
      </w:r>
      <w:r w:rsidR="00735595">
        <w:rPr>
          <w:lang w:eastAsia="ru-RU"/>
        </w:rPr>
        <w:t>Р</w:t>
      </w:r>
      <w:r w:rsidR="000067D1">
        <w:rPr>
          <w:lang w:eastAsia="ru-RU"/>
        </w:rPr>
        <w:t xml:space="preserve">азличные конфигурации запуска </w:t>
      </w:r>
      <w:r w:rsidR="00735595">
        <w:rPr>
          <w:lang w:eastAsia="ru-RU"/>
        </w:rPr>
        <w:t xml:space="preserve"> должны формироваться </w:t>
      </w:r>
      <w:r w:rsidR="000067D1">
        <w:rPr>
          <w:lang w:eastAsia="ru-RU"/>
        </w:rPr>
        <w:t>на основании директив</w:t>
      </w:r>
      <w:r w:rsidR="00761420">
        <w:rPr>
          <w:lang w:eastAsia="ru-RU"/>
        </w:rPr>
        <w:t xml:space="preserve"> препроцессора</w:t>
      </w:r>
      <w:r>
        <w:rPr>
          <w:lang w:val="en-US" w:eastAsia="ru-RU"/>
        </w:rPr>
        <w:t>.</w:t>
      </w:r>
    </w:p>
    <w:p w:rsidR="00173A56" w:rsidRDefault="00264043" w:rsidP="00173A56">
      <w:pPr>
        <w:pStyle w:val="10"/>
        <w:tabs>
          <w:tab w:val="left" w:pos="993"/>
        </w:tabs>
        <w:rPr>
          <w:lang w:eastAsia="ru-RU"/>
        </w:rPr>
      </w:pPr>
      <w:r>
        <w:rPr>
          <w:lang w:eastAsia="ru-RU"/>
        </w:rPr>
        <w:t>Путь к файлу лицензии, необходимому</w:t>
      </w:r>
      <w:r w:rsidR="006C11A6">
        <w:rPr>
          <w:lang w:eastAsia="ru-RU"/>
        </w:rPr>
        <w:t xml:space="preserve"> в соответствии с </w:t>
      </w:r>
      <w:r>
        <w:rPr>
          <w:lang w:eastAsia="ru-RU"/>
        </w:rPr>
        <w:t>пунктом 4.1.3, должен быть равен «</w:t>
      </w:r>
      <w:r>
        <w:rPr>
          <w:lang w:val="en-US" w:eastAsia="ru-RU"/>
        </w:rPr>
        <w:t>./</w:t>
      </w:r>
      <w:proofErr w:type="gramStart"/>
      <w:r>
        <w:rPr>
          <w:lang w:val="en-US" w:eastAsia="ru-RU"/>
        </w:rPr>
        <w:t>LICENSE</w:t>
      </w:r>
      <w:r>
        <w:rPr>
          <w:lang w:eastAsia="ru-RU"/>
        </w:rPr>
        <w:t>».</w:t>
      </w:r>
      <w:proofErr w:type="gramEnd"/>
    </w:p>
    <w:p w:rsidR="00E70B9D" w:rsidRPr="00E70B9D" w:rsidRDefault="008E7408" w:rsidP="00E70B9D">
      <w:pPr>
        <w:pStyle w:val="10"/>
        <w:tabs>
          <w:tab w:val="left" w:pos="993"/>
        </w:tabs>
        <w:rPr>
          <w:lang w:eastAsia="ru-RU"/>
        </w:rPr>
      </w:pPr>
      <w:r>
        <w:rPr>
          <w:lang w:eastAsia="ru-RU"/>
        </w:rPr>
        <w:t>Объектные коды должны располагаться в «</w:t>
      </w:r>
      <w:r>
        <w:rPr>
          <w:lang w:val="en-US" w:eastAsia="ru-RU"/>
        </w:rPr>
        <w:t>./bin/</w:t>
      </w:r>
      <w:r>
        <w:rPr>
          <w:lang w:eastAsia="ru-RU"/>
        </w:rPr>
        <w:t>»</w:t>
      </w:r>
      <w:r>
        <w:rPr>
          <w:lang w:val="en-US" w:eastAsia="ru-RU"/>
        </w:rPr>
        <w:t xml:space="preserve"> </w:t>
      </w:r>
      <w:r>
        <w:rPr>
          <w:lang w:eastAsia="ru-RU"/>
        </w:rPr>
        <w:t xml:space="preserve">по путям, аналогичным иерархии </w:t>
      </w:r>
      <w:proofErr w:type="gramStart"/>
      <w:r>
        <w:rPr>
          <w:lang w:eastAsia="ru-RU"/>
        </w:rPr>
        <w:t>исходных</w:t>
      </w:r>
      <w:proofErr w:type="gramEnd"/>
      <w:r>
        <w:rPr>
          <w:lang w:eastAsia="ru-RU"/>
        </w:rPr>
        <w:t>. Исполняемые файлы должны располагаться в «</w:t>
      </w:r>
      <w:r>
        <w:rPr>
          <w:lang w:val="en-US" w:eastAsia="ru-RU"/>
        </w:rPr>
        <w:t>./bin/</w:t>
      </w:r>
      <w:r>
        <w:rPr>
          <w:lang w:eastAsia="ru-RU"/>
        </w:rPr>
        <w:t>»</w:t>
      </w:r>
      <w:r>
        <w:rPr>
          <w:lang w:val="en-US" w:eastAsia="ru-RU"/>
        </w:rPr>
        <w:t>.</w:t>
      </w:r>
    </w:p>
    <w:p w:rsidR="00EA0864" w:rsidRPr="00264043" w:rsidRDefault="00EA0864" w:rsidP="00EA0864">
      <w:pPr>
        <w:pStyle w:val="2"/>
        <w:rPr>
          <w:lang w:val="en-US" w:eastAsia="ru-RU"/>
        </w:rPr>
      </w:pPr>
      <w:bookmarkStart w:id="16" w:name="_Toc389721195"/>
      <w:r>
        <w:rPr>
          <w:lang w:eastAsia="ru-RU"/>
        </w:rPr>
        <w:lastRenderedPageBreak/>
        <w:t xml:space="preserve">4.3 </w:t>
      </w:r>
      <w:r w:rsidR="00DF159C">
        <w:rPr>
          <w:lang w:eastAsia="ru-RU"/>
        </w:rPr>
        <w:t>Реализация с</w:t>
      </w:r>
      <w:r>
        <w:rPr>
          <w:lang w:eastAsia="ru-RU"/>
        </w:rPr>
        <w:t>борк</w:t>
      </w:r>
      <w:r w:rsidR="00DF159C">
        <w:rPr>
          <w:lang w:eastAsia="ru-RU"/>
        </w:rPr>
        <w:t>и</w:t>
      </w:r>
      <w:r>
        <w:rPr>
          <w:lang w:eastAsia="ru-RU"/>
        </w:rPr>
        <w:t xml:space="preserve"> проекта</w:t>
      </w:r>
      <w:bookmarkEnd w:id="16"/>
    </w:p>
    <w:p w:rsidR="0050506D" w:rsidRDefault="0050506D" w:rsidP="00723486">
      <w:pPr>
        <w:pStyle w:val="10"/>
        <w:rPr>
          <w:lang w:eastAsia="ru-RU"/>
        </w:rPr>
      </w:pPr>
    </w:p>
    <w:p w:rsidR="003A446D" w:rsidRDefault="00EA0864" w:rsidP="00074F81">
      <w:pPr>
        <w:pStyle w:val="10"/>
        <w:rPr>
          <w:lang w:eastAsia="ru-RU"/>
        </w:rPr>
      </w:pPr>
      <w:r>
        <w:rPr>
          <w:lang w:eastAsia="ru-RU"/>
        </w:rPr>
        <w:t>Сборка проекта</w:t>
      </w:r>
      <w:r w:rsidR="003A446D">
        <w:rPr>
          <w:lang w:eastAsia="ru-RU"/>
        </w:rPr>
        <w:t xml:space="preserve"> осуществляется утилитой </w:t>
      </w:r>
      <w:r w:rsidR="003A446D">
        <w:rPr>
          <w:lang w:val="en-US" w:eastAsia="ru-RU"/>
        </w:rPr>
        <w:t>make.</w:t>
      </w:r>
      <w:r w:rsidR="003A446D">
        <w:rPr>
          <w:lang w:eastAsia="ru-RU"/>
        </w:rPr>
        <w:t xml:space="preserve"> Данная утилита позволяет задать процесс сборки в декларативном стиле.</w:t>
      </w:r>
      <w:r w:rsidR="003A446D" w:rsidRPr="003A446D">
        <w:rPr>
          <w:lang w:eastAsia="ru-RU"/>
        </w:rPr>
        <w:t xml:space="preserve"> </w:t>
      </w:r>
    </w:p>
    <w:p w:rsidR="0050506D" w:rsidRDefault="0050506D" w:rsidP="00074F81">
      <w:pPr>
        <w:pStyle w:val="10"/>
        <w:rPr>
          <w:lang w:eastAsia="ru-RU"/>
        </w:rPr>
      </w:pPr>
    </w:p>
    <w:p w:rsidR="0050506D" w:rsidRPr="00676881" w:rsidRDefault="0050506D" w:rsidP="00676881">
      <w:pPr>
        <w:pStyle w:val="3"/>
        <w:rPr>
          <w:lang w:val="en-US" w:eastAsia="ru-RU"/>
        </w:rPr>
      </w:pPr>
      <w:r>
        <w:rPr>
          <w:lang w:eastAsia="ru-RU"/>
        </w:rPr>
        <w:t xml:space="preserve">4.3.1 Описание утилиты </w:t>
      </w:r>
      <w:r>
        <w:rPr>
          <w:lang w:val="en-US" w:eastAsia="ru-RU"/>
        </w:rPr>
        <w:t>make</w:t>
      </w:r>
    </w:p>
    <w:p w:rsidR="00EE1945" w:rsidRDefault="00B2603B" w:rsidP="00074F81">
      <w:pPr>
        <w:pStyle w:val="10"/>
        <w:rPr>
          <w:lang w:eastAsia="ru-RU"/>
        </w:rPr>
      </w:pPr>
      <w:r>
        <w:rPr>
          <w:lang w:eastAsia="ru-RU"/>
        </w:rPr>
        <w:t xml:space="preserve">Основная идея заключается в задании целей сборки, их зависимостей, а также команд, которые выполняются при </w:t>
      </w:r>
      <w:r w:rsidR="00131575">
        <w:rPr>
          <w:lang w:eastAsia="ru-RU"/>
        </w:rPr>
        <w:t>удовлетворении всех зависимостей</w:t>
      </w:r>
      <w:r>
        <w:rPr>
          <w:lang w:eastAsia="ru-RU"/>
        </w:rPr>
        <w:t xml:space="preserve">. </w:t>
      </w:r>
      <w:r w:rsidR="00EE1945">
        <w:rPr>
          <w:lang w:eastAsia="ru-RU"/>
        </w:rPr>
        <w:t xml:space="preserve">Зависимости </w:t>
      </w:r>
      <w:r w:rsidR="00131575">
        <w:rPr>
          <w:lang w:eastAsia="ru-RU"/>
        </w:rPr>
        <w:t xml:space="preserve">являются другими целями, либо файлами, которые должны существовать. При проверке </w:t>
      </w:r>
      <w:r w:rsidR="00EE1945">
        <w:rPr>
          <w:lang w:eastAsia="ru-RU"/>
        </w:rPr>
        <w:t xml:space="preserve">зависимости </w:t>
      </w:r>
      <w:r w:rsidR="00131575">
        <w:rPr>
          <w:lang w:eastAsia="ru-RU"/>
        </w:rPr>
        <w:t xml:space="preserve">проверяется, изменялся ли файл, и была ли уже выполнена цель, связанная с этим файлом. Если он не изменялся, а цель была выполнена, то </w:t>
      </w:r>
      <w:r w:rsidR="00EE1945">
        <w:rPr>
          <w:lang w:eastAsia="ru-RU"/>
        </w:rPr>
        <w:t xml:space="preserve">зависимость </w:t>
      </w:r>
      <w:r w:rsidR="00131575">
        <w:rPr>
          <w:lang w:eastAsia="ru-RU"/>
        </w:rPr>
        <w:t>автоматически считается уд</w:t>
      </w:r>
      <w:r w:rsidR="00EE1945">
        <w:rPr>
          <w:lang w:eastAsia="ru-RU"/>
        </w:rPr>
        <w:t>овлетворённой</w:t>
      </w:r>
      <w:r w:rsidR="00131575">
        <w:rPr>
          <w:lang w:eastAsia="ru-RU"/>
        </w:rPr>
        <w:t xml:space="preserve">. Иначе </w:t>
      </w:r>
      <w:r w:rsidR="00EE1945">
        <w:rPr>
          <w:lang w:eastAsia="ru-RU"/>
        </w:rPr>
        <w:t xml:space="preserve">зависимость </w:t>
      </w:r>
      <w:r w:rsidR="00131575">
        <w:rPr>
          <w:lang w:eastAsia="ru-RU"/>
        </w:rPr>
        <w:t xml:space="preserve">принимается за цель, и </w:t>
      </w:r>
      <w:r w:rsidR="00416D92">
        <w:rPr>
          <w:lang w:eastAsia="ru-RU"/>
        </w:rPr>
        <w:t>ищется в списке и выполняется</w:t>
      </w:r>
    </w:p>
    <w:p w:rsidR="00EA0864" w:rsidRPr="00131575" w:rsidRDefault="00B2603B" w:rsidP="00074F81">
      <w:pPr>
        <w:pStyle w:val="10"/>
        <w:rPr>
          <w:lang w:eastAsia="ru-RU"/>
        </w:rPr>
      </w:pPr>
      <w:r>
        <w:rPr>
          <w:lang w:eastAsia="ru-RU"/>
        </w:rPr>
        <w:t>При запуске утилиты можно указать цель, в противном случае</w:t>
      </w:r>
      <w:r w:rsidR="002F3157">
        <w:rPr>
          <w:lang w:eastAsia="ru-RU"/>
        </w:rPr>
        <w:t xml:space="preserve"> используется стандартная (</w:t>
      </w:r>
      <w:r w:rsidR="002F3157">
        <w:rPr>
          <w:lang w:val="en-US" w:eastAsia="ru-RU"/>
        </w:rPr>
        <w:t>all)</w:t>
      </w:r>
      <w:r w:rsidR="00416D92">
        <w:rPr>
          <w:lang w:eastAsia="ru-RU"/>
        </w:rPr>
        <w:t>.</w:t>
      </w:r>
      <w:r w:rsidR="00131575">
        <w:rPr>
          <w:lang w:eastAsia="ru-RU"/>
        </w:rPr>
        <w:t xml:space="preserve"> </w:t>
      </w:r>
    </w:p>
    <w:p w:rsidR="00DE0A6D" w:rsidRPr="007854D8" w:rsidRDefault="00FB0CFF" w:rsidP="00DE0A6D">
      <w:pPr>
        <w:pStyle w:val="10"/>
      </w:pPr>
      <w:r>
        <w:t xml:space="preserve">Синтаксис предусматривает возможность создания переменных, хранящих временное значение, указание нескольких целей, </w:t>
      </w:r>
      <w:r w:rsidR="00E54A00">
        <w:t xml:space="preserve">зависимостей </w:t>
      </w:r>
      <w:r w:rsidR="00DE0A6D">
        <w:t>и команд</w:t>
      </w:r>
      <w:r>
        <w:t>, использование целей</w:t>
      </w:r>
      <w:r w:rsidR="00DE0A6D">
        <w:t xml:space="preserve"> с шаблонами и</w:t>
      </w:r>
      <w:r>
        <w:t xml:space="preserve"> условных операторов</w:t>
      </w:r>
      <w:r w:rsidR="00DE0A6D">
        <w:t>.</w:t>
      </w:r>
    </w:p>
    <w:p w:rsidR="00DE0A6D" w:rsidRPr="00DE0A6D" w:rsidRDefault="00DE0A6D" w:rsidP="00074F81">
      <w:pPr>
        <w:pStyle w:val="10"/>
        <w:rPr>
          <w:lang w:eastAsia="ru-RU"/>
        </w:rPr>
      </w:pPr>
    </w:p>
    <w:p w:rsidR="007854D8" w:rsidRDefault="007854D8" w:rsidP="00074F81">
      <w:pPr>
        <w:pStyle w:val="10"/>
        <w:rPr>
          <w:lang w:eastAsia="ru-RU"/>
        </w:rPr>
      </w:pPr>
      <w:r>
        <w:rPr>
          <w:lang w:eastAsia="ru-RU"/>
        </w:rPr>
        <w:t>Синтаксис:</w:t>
      </w:r>
    </w:p>
    <w:p w:rsidR="007854D8" w:rsidRDefault="007854D8" w:rsidP="00074F81">
      <w:pPr>
        <w:pStyle w:val="10"/>
        <w:rPr>
          <w:lang w:eastAsia="ru-RU"/>
        </w:rPr>
      </w:pPr>
    </w:p>
    <w:p w:rsidR="00FB0CFF" w:rsidRPr="00D167AA" w:rsidRDefault="00FB0CFF" w:rsidP="007854D8">
      <w:pPr>
        <w:pStyle w:val="CPPCode"/>
        <w:rPr>
          <w:sz w:val="22"/>
          <w:szCs w:val="22"/>
        </w:rPr>
      </w:pPr>
      <w:r w:rsidRPr="00D167AA">
        <w:rPr>
          <w:sz w:val="22"/>
          <w:szCs w:val="22"/>
          <w:lang w:val="en-US"/>
        </w:rPr>
        <w:t>#</w:t>
      </w:r>
      <w:r w:rsidRPr="00D167AA">
        <w:rPr>
          <w:sz w:val="22"/>
          <w:szCs w:val="22"/>
        </w:rPr>
        <w:t>комментарий</w:t>
      </w:r>
    </w:p>
    <w:p w:rsidR="00131575" w:rsidRPr="00D167AA" w:rsidRDefault="00131575" w:rsidP="00131575">
      <w:pPr>
        <w:pStyle w:val="CPPCode"/>
        <w:rPr>
          <w:sz w:val="22"/>
          <w:szCs w:val="22"/>
        </w:rPr>
      </w:pPr>
      <w:r w:rsidRPr="00D167AA">
        <w:rPr>
          <w:sz w:val="22"/>
          <w:szCs w:val="22"/>
        </w:rPr>
        <w:t xml:space="preserve">переменная1 = значение1 </w:t>
      </w:r>
      <w:r w:rsidRPr="00D167AA">
        <w:rPr>
          <w:sz w:val="22"/>
          <w:szCs w:val="22"/>
          <w:lang w:val="en-US"/>
        </w:rPr>
        <w:t>#</w:t>
      </w:r>
      <w:r w:rsidRPr="00D167AA">
        <w:rPr>
          <w:sz w:val="22"/>
          <w:szCs w:val="22"/>
        </w:rPr>
        <w:t>параметр команды 1</w:t>
      </w:r>
    </w:p>
    <w:p w:rsidR="007854D8" w:rsidRPr="00D167AA" w:rsidRDefault="007854D8" w:rsidP="007854D8">
      <w:pPr>
        <w:pStyle w:val="CPPCode"/>
        <w:rPr>
          <w:sz w:val="22"/>
          <w:szCs w:val="22"/>
        </w:rPr>
      </w:pPr>
      <w:r w:rsidRPr="00D167AA">
        <w:rPr>
          <w:sz w:val="22"/>
          <w:szCs w:val="22"/>
        </w:rPr>
        <w:t>ц</w:t>
      </w:r>
      <w:r w:rsidR="00665E68" w:rsidRPr="00D167AA">
        <w:rPr>
          <w:sz w:val="22"/>
          <w:szCs w:val="22"/>
        </w:rPr>
        <w:t>ел</w:t>
      </w:r>
      <w:r w:rsidR="00DE0A6D" w:rsidRPr="00D167AA">
        <w:rPr>
          <w:sz w:val="22"/>
          <w:szCs w:val="22"/>
        </w:rPr>
        <w:t>ь</w:t>
      </w:r>
      <w:r w:rsidRPr="00D167AA">
        <w:rPr>
          <w:sz w:val="22"/>
          <w:szCs w:val="22"/>
        </w:rPr>
        <w:t>:</w:t>
      </w:r>
      <w:r w:rsidR="00DE0A6D" w:rsidRPr="00D167AA">
        <w:rPr>
          <w:sz w:val="22"/>
          <w:szCs w:val="22"/>
        </w:rPr>
        <w:t xml:space="preserve"> </w:t>
      </w:r>
      <w:r w:rsidR="00BA438B" w:rsidRPr="00D167AA">
        <w:rPr>
          <w:sz w:val="22"/>
          <w:szCs w:val="22"/>
        </w:rPr>
        <w:t>зависимость</w:t>
      </w:r>
    </w:p>
    <w:p w:rsidR="00DE0A6D" w:rsidRPr="00D167AA" w:rsidRDefault="00665E68" w:rsidP="00DE0A6D">
      <w:pPr>
        <w:pStyle w:val="CPPCode"/>
        <w:rPr>
          <w:sz w:val="22"/>
          <w:szCs w:val="22"/>
          <w:lang w:val="en-US"/>
        </w:rPr>
      </w:pPr>
      <w:r w:rsidRPr="00D167AA">
        <w:rPr>
          <w:sz w:val="22"/>
          <w:szCs w:val="22"/>
        </w:rPr>
        <w:t xml:space="preserve">    команд</w:t>
      </w:r>
      <w:r w:rsidR="00131575" w:rsidRPr="00D167AA">
        <w:rPr>
          <w:sz w:val="22"/>
          <w:szCs w:val="22"/>
        </w:rPr>
        <w:t xml:space="preserve">а1 </w:t>
      </w:r>
      <w:r w:rsidR="00131575" w:rsidRPr="00D167AA">
        <w:rPr>
          <w:sz w:val="22"/>
          <w:szCs w:val="22"/>
          <w:lang w:val="en-US"/>
        </w:rPr>
        <w:t>$(</w:t>
      </w:r>
      <w:r w:rsidR="00131575" w:rsidRPr="00D167AA">
        <w:rPr>
          <w:sz w:val="22"/>
          <w:szCs w:val="22"/>
        </w:rPr>
        <w:t>переменная1</w:t>
      </w:r>
      <w:r w:rsidR="00131575" w:rsidRPr="00D167AA">
        <w:rPr>
          <w:sz w:val="22"/>
          <w:szCs w:val="22"/>
          <w:lang w:val="en-US"/>
        </w:rPr>
        <w:t>)</w:t>
      </w:r>
    </w:p>
    <w:p w:rsidR="00DE0A6D" w:rsidRPr="00D167AA" w:rsidRDefault="00DE0A6D" w:rsidP="007854D8">
      <w:pPr>
        <w:pStyle w:val="CPPCode"/>
        <w:rPr>
          <w:sz w:val="22"/>
          <w:szCs w:val="22"/>
        </w:rPr>
      </w:pPr>
      <w:r w:rsidRPr="00D167AA">
        <w:rPr>
          <w:sz w:val="22"/>
          <w:szCs w:val="22"/>
        </w:rPr>
        <w:t xml:space="preserve">цель1 цель2 ...: </w:t>
      </w:r>
      <w:r w:rsidR="00BA438B" w:rsidRPr="00D167AA">
        <w:rPr>
          <w:sz w:val="22"/>
          <w:szCs w:val="22"/>
        </w:rPr>
        <w:t>зависимость</w:t>
      </w:r>
      <w:r w:rsidRPr="00D167AA">
        <w:rPr>
          <w:sz w:val="22"/>
          <w:szCs w:val="22"/>
        </w:rPr>
        <w:t xml:space="preserve">1 </w:t>
      </w:r>
      <w:r w:rsidR="00793CFE" w:rsidRPr="00D167AA">
        <w:rPr>
          <w:sz w:val="22"/>
          <w:szCs w:val="22"/>
          <w:lang w:val="en-US"/>
        </w:rPr>
        <w:t>code.o</w:t>
      </w:r>
      <w:r w:rsidRPr="00D167AA">
        <w:rPr>
          <w:sz w:val="22"/>
          <w:szCs w:val="22"/>
        </w:rPr>
        <w:t xml:space="preserve"> ...</w:t>
      </w:r>
    </w:p>
    <w:p w:rsidR="00DE0A6D" w:rsidRPr="00D167AA" w:rsidRDefault="00DE0A6D" w:rsidP="007854D8">
      <w:pPr>
        <w:pStyle w:val="CPPCode"/>
        <w:rPr>
          <w:sz w:val="22"/>
          <w:szCs w:val="22"/>
        </w:rPr>
      </w:pPr>
      <w:r w:rsidRPr="00D167AA">
        <w:rPr>
          <w:sz w:val="22"/>
          <w:szCs w:val="22"/>
        </w:rPr>
        <w:t xml:space="preserve">    команда</w:t>
      </w:r>
      <w:r w:rsidR="00BA438B" w:rsidRPr="00D167AA">
        <w:rPr>
          <w:sz w:val="22"/>
          <w:szCs w:val="22"/>
        </w:rPr>
        <w:t>2</w:t>
      </w:r>
    </w:p>
    <w:p w:rsidR="00FB0CFF" w:rsidRPr="00D167AA" w:rsidRDefault="005572F6" w:rsidP="007854D8">
      <w:pPr>
        <w:pStyle w:val="CPPCode"/>
        <w:rPr>
          <w:sz w:val="22"/>
          <w:szCs w:val="22"/>
        </w:rPr>
      </w:pPr>
      <w:r w:rsidRPr="00D167AA">
        <w:rPr>
          <w:sz w:val="22"/>
          <w:szCs w:val="22"/>
          <w:lang w:val="en-US"/>
        </w:rPr>
        <w:t>%.</w:t>
      </w:r>
      <w:r w:rsidR="00793CFE" w:rsidRPr="00D167AA">
        <w:rPr>
          <w:sz w:val="22"/>
          <w:szCs w:val="22"/>
          <w:lang w:val="en-US"/>
        </w:rPr>
        <w:t>o</w:t>
      </w:r>
      <w:r w:rsidRPr="00D167AA">
        <w:rPr>
          <w:sz w:val="22"/>
          <w:szCs w:val="22"/>
          <w:lang w:val="en-US"/>
        </w:rPr>
        <w:t>:</w:t>
      </w:r>
      <w:r w:rsidR="00793CFE" w:rsidRPr="00D167AA">
        <w:rPr>
          <w:sz w:val="22"/>
          <w:szCs w:val="22"/>
          <w:lang w:val="en-US"/>
        </w:rPr>
        <w:t xml:space="preserve"> </w:t>
      </w:r>
      <w:r w:rsidR="00793CFE" w:rsidRPr="00D167AA">
        <w:rPr>
          <w:sz w:val="22"/>
          <w:szCs w:val="22"/>
        </w:rPr>
        <w:t>%</w:t>
      </w:r>
      <w:r w:rsidR="00793CFE" w:rsidRPr="00D167AA">
        <w:rPr>
          <w:sz w:val="22"/>
          <w:szCs w:val="22"/>
          <w:lang w:val="en-US"/>
        </w:rPr>
        <w:t>.cpp</w:t>
      </w:r>
      <w:r w:rsidRPr="00D167AA">
        <w:rPr>
          <w:sz w:val="22"/>
          <w:szCs w:val="22"/>
          <w:lang w:val="en-US"/>
        </w:rPr>
        <w:t xml:space="preserve">  #</w:t>
      </w:r>
      <w:r w:rsidRPr="00D167AA">
        <w:rPr>
          <w:sz w:val="22"/>
          <w:szCs w:val="22"/>
        </w:rPr>
        <w:t xml:space="preserve">шаблон для всех целей, с суффиксом </w:t>
      </w:r>
      <w:r w:rsidR="00793CFE" w:rsidRPr="00D167AA">
        <w:rPr>
          <w:sz w:val="22"/>
          <w:szCs w:val="22"/>
        </w:rPr>
        <w:t>«</w:t>
      </w:r>
      <w:r w:rsidRPr="00D167AA">
        <w:rPr>
          <w:sz w:val="22"/>
          <w:szCs w:val="22"/>
          <w:lang w:val="en-US"/>
        </w:rPr>
        <w:t>.</w:t>
      </w:r>
      <w:r w:rsidR="00793CFE" w:rsidRPr="00D167AA">
        <w:rPr>
          <w:sz w:val="22"/>
          <w:szCs w:val="22"/>
          <w:lang w:val="en-US"/>
        </w:rPr>
        <w:t>o</w:t>
      </w:r>
      <w:r w:rsidR="00793CFE" w:rsidRPr="00D167AA">
        <w:rPr>
          <w:sz w:val="22"/>
          <w:szCs w:val="22"/>
        </w:rPr>
        <w:t>»</w:t>
      </w:r>
      <w:r w:rsidRPr="00D167AA">
        <w:rPr>
          <w:sz w:val="22"/>
          <w:szCs w:val="22"/>
        </w:rPr>
        <w:t xml:space="preserve"> </w:t>
      </w:r>
    </w:p>
    <w:p w:rsidR="00793CFE" w:rsidRPr="00D167AA" w:rsidRDefault="00793CFE" w:rsidP="007854D8">
      <w:pPr>
        <w:pStyle w:val="CPPCode"/>
        <w:rPr>
          <w:sz w:val="22"/>
          <w:szCs w:val="22"/>
        </w:rPr>
      </w:pPr>
      <w:r w:rsidRPr="00D167AA">
        <w:rPr>
          <w:sz w:val="22"/>
          <w:szCs w:val="22"/>
        </w:rPr>
        <w:t xml:space="preserve">    </w:t>
      </w:r>
      <w:r w:rsidRPr="00D167AA">
        <w:rPr>
          <w:sz w:val="22"/>
          <w:szCs w:val="22"/>
          <w:lang w:val="en-US"/>
        </w:rPr>
        <w:t>g++ -c $&lt; -o $@  #</w:t>
      </w:r>
      <w:r w:rsidRPr="00D167AA">
        <w:rPr>
          <w:sz w:val="22"/>
          <w:szCs w:val="22"/>
        </w:rPr>
        <w:t>компиляция</w:t>
      </w:r>
    </w:p>
    <w:p w:rsidR="00793CFE" w:rsidRPr="00D167AA" w:rsidRDefault="00793CFE" w:rsidP="007854D8">
      <w:pPr>
        <w:pStyle w:val="CPPCode"/>
        <w:rPr>
          <w:sz w:val="22"/>
          <w:szCs w:val="22"/>
        </w:rPr>
      </w:pPr>
      <w:r w:rsidRPr="00D167AA">
        <w:rPr>
          <w:sz w:val="22"/>
          <w:szCs w:val="22"/>
          <w:lang w:val="en-US"/>
        </w:rPr>
        <w:t>#</w:t>
      </w:r>
      <w:r w:rsidRPr="00D167AA">
        <w:rPr>
          <w:sz w:val="22"/>
          <w:szCs w:val="22"/>
        </w:rPr>
        <w:t xml:space="preserve"> </w:t>
      </w:r>
      <w:r w:rsidRPr="00D167AA">
        <w:rPr>
          <w:sz w:val="22"/>
          <w:szCs w:val="22"/>
          <w:lang w:val="en-US"/>
        </w:rPr>
        <w:t>$&lt;</w:t>
      </w:r>
      <w:r w:rsidRPr="00D167AA">
        <w:rPr>
          <w:sz w:val="22"/>
          <w:szCs w:val="22"/>
        </w:rPr>
        <w:t xml:space="preserve"> - переменная, хранящая зависимости</w:t>
      </w:r>
    </w:p>
    <w:p w:rsidR="00793CFE" w:rsidRPr="00D167AA" w:rsidRDefault="00793CFE" w:rsidP="007854D8">
      <w:pPr>
        <w:pStyle w:val="CPPCode"/>
        <w:rPr>
          <w:sz w:val="22"/>
          <w:szCs w:val="22"/>
        </w:rPr>
      </w:pPr>
      <w:r w:rsidRPr="00D167AA">
        <w:rPr>
          <w:sz w:val="22"/>
          <w:szCs w:val="22"/>
          <w:lang w:val="en-US"/>
        </w:rPr>
        <w:t>#</w:t>
      </w:r>
      <w:r w:rsidRPr="00D167AA">
        <w:rPr>
          <w:sz w:val="22"/>
          <w:szCs w:val="22"/>
        </w:rPr>
        <w:t xml:space="preserve"> </w:t>
      </w:r>
      <w:r w:rsidRPr="00D167AA">
        <w:rPr>
          <w:sz w:val="22"/>
          <w:szCs w:val="22"/>
          <w:lang w:val="en-US"/>
        </w:rPr>
        <w:t xml:space="preserve">$@ - </w:t>
      </w:r>
      <w:r w:rsidRPr="00D167AA">
        <w:rPr>
          <w:sz w:val="22"/>
          <w:szCs w:val="22"/>
        </w:rPr>
        <w:t>переменная, хранящая цели</w:t>
      </w:r>
    </w:p>
    <w:p w:rsidR="007854D8" w:rsidRPr="007854D8" w:rsidRDefault="007854D8" w:rsidP="00074F81">
      <w:pPr>
        <w:pStyle w:val="10"/>
        <w:rPr>
          <w:lang w:eastAsia="ru-RU"/>
        </w:rPr>
      </w:pPr>
    </w:p>
    <w:p w:rsidR="00B2603B" w:rsidRPr="00B2603B" w:rsidRDefault="00B2603B" w:rsidP="00074F81">
      <w:pPr>
        <w:pStyle w:val="10"/>
        <w:rPr>
          <w:lang w:eastAsia="ru-RU"/>
        </w:rPr>
      </w:pPr>
      <w:r>
        <w:rPr>
          <w:lang w:eastAsia="ru-RU"/>
        </w:rPr>
        <w:t>Пример использования:</w:t>
      </w:r>
    </w:p>
    <w:p w:rsidR="00B2603B" w:rsidRDefault="00B2603B" w:rsidP="00074F81">
      <w:pPr>
        <w:pStyle w:val="10"/>
        <w:rPr>
          <w:lang w:eastAsia="ru-RU"/>
        </w:rPr>
      </w:pPr>
    </w:p>
    <w:p w:rsidR="00B2603B" w:rsidRPr="00D167AA" w:rsidRDefault="00B2603B" w:rsidP="00B2603B">
      <w:pPr>
        <w:pStyle w:val="CPPCode"/>
        <w:rPr>
          <w:sz w:val="22"/>
          <w:szCs w:val="22"/>
          <w:lang w:val="en-US"/>
        </w:rPr>
      </w:pPr>
      <w:r w:rsidRPr="00D167AA">
        <w:rPr>
          <w:rStyle w:val="nv"/>
          <w:sz w:val="22"/>
          <w:szCs w:val="22"/>
        </w:rPr>
        <w:t>BUILD</w:t>
      </w:r>
      <w:r w:rsidRPr="00D167AA">
        <w:rPr>
          <w:sz w:val="22"/>
          <w:szCs w:val="22"/>
        </w:rPr>
        <w:t xml:space="preserve"> </w:t>
      </w:r>
      <w:r w:rsidRPr="00D167AA">
        <w:rPr>
          <w:rStyle w:val="o"/>
          <w:sz w:val="22"/>
          <w:szCs w:val="22"/>
        </w:rPr>
        <w:t>=</w:t>
      </w:r>
      <w:r w:rsidRPr="00D167AA">
        <w:rPr>
          <w:sz w:val="22"/>
          <w:szCs w:val="22"/>
        </w:rPr>
        <w:t xml:space="preserve"> </w:t>
      </w:r>
      <w:r w:rsidR="004D55AE" w:rsidRPr="00D167AA">
        <w:rPr>
          <w:sz w:val="22"/>
          <w:szCs w:val="22"/>
          <w:lang w:val="en-US"/>
        </w:rPr>
        <w:t>target</w:t>
      </w:r>
    </w:p>
    <w:p w:rsidR="00B2603B" w:rsidRPr="00D167AA" w:rsidRDefault="00B2603B" w:rsidP="00B2603B">
      <w:pPr>
        <w:pStyle w:val="CPPCode"/>
        <w:rPr>
          <w:sz w:val="22"/>
          <w:szCs w:val="22"/>
        </w:rPr>
      </w:pPr>
      <w:r w:rsidRPr="00D167AA">
        <w:rPr>
          <w:sz w:val="22"/>
          <w:szCs w:val="22"/>
        </w:rPr>
        <w:t>all: $(BUILD)</w:t>
      </w:r>
      <w:r w:rsidR="002F3157" w:rsidRPr="00D167AA">
        <w:rPr>
          <w:sz w:val="22"/>
          <w:szCs w:val="22"/>
        </w:rPr>
        <w:t xml:space="preserve"> </w:t>
      </w:r>
      <w:r w:rsidR="002F3157" w:rsidRPr="00D167AA">
        <w:rPr>
          <w:sz w:val="22"/>
          <w:szCs w:val="22"/>
          <w:lang w:val="en-US"/>
        </w:rPr>
        <w:t xml:space="preserve"># </w:t>
      </w:r>
      <w:r w:rsidR="002F3157" w:rsidRPr="00D167AA">
        <w:rPr>
          <w:sz w:val="22"/>
          <w:szCs w:val="22"/>
        </w:rPr>
        <w:t>стандартная цель</w:t>
      </w:r>
    </w:p>
    <w:p w:rsidR="00B2603B" w:rsidRPr="00D167AA" w:rsidRDefault="00B2603B" w:rsidP="00B2603B">
      <w:pPr>
        <w:pStyle w:val="CPPCode"/>
        <w:rPr>
          <w:sz w:val="22"/>
          <w:szCs w:val="22"/>
        </w:rPr>
      </w:pPr>
      <w:r w:rsidRPr="00D167AA">
        <w:rPr>
          <w:sz w:val="22"/>
          <w:szCs w:val="22"/>
        </w:rPr>
        <w:t># basic build</w:t>
      </w:r>
    </w:p>
    <w:p w:rsidR="00B2603B" w:rsidRPr="00D167AA" w:rsidRDefault="004D55AE" w:rsidP="00B2603B">
      <w:pPr>
        <w:pStyle w:val="CPPCode"/>
        <w:rPr>
          <w:sz w:val="22"/>
          <w:szCs w:val="22"/>
        </w:rPr>
      </w:pPr>
      <w:r w:rsidRPr="00D167AA">
        <w:rPr>
          <w:sz w:val="22"/>
          <w:szCs w:val="22"/>
          <w:lang w:val="en-US"/>
        </w:rPr>
        <w:t xml:space="preserve">target </w:t>
      </w:r>
      <w:r w:rsidR="00B2603B" w:rsidRPr="00D167AA">
        <w:rPr>
          <w:sz w:val="22"/>
          <w:szCs w:val="22"/>
        </w:rPr>
        <w:t xml:space="preserve">: </w:t>
      </w:r>
      <w:r w:rsidR="00B2603B" w:rsidRPr="00D167AA">
        <w:rPr>
          <w:rFonts w:eastAsiaTheme="majorEastAsia"/>
          <w:sz w:val="22"/>
          <w:szCs w:val="22"/>
        </w:rPr>
        <w:t>$(</w:t>
      </w:r>
      <w:r w:rsidR="00B2603B" w:rsidRPr="00D167AA">
        <w:rPr>
          <w:sz w:val="22"/>
          <w:szCs w:val="22"/>
        </w:rPr>
        <w:t>OBJ_DIR_PATHS</w:t>
      </w:r>
      <w:r w:rsidR="00B2603B" w:rsidRPr="00D167AA">
        <w:rPr>
          <w:rFonts w:eastAsiaTheme="majorEastAsia"/>
          <w:sz w:val="22"/>
          <w:szCs w:val="22"/>
        </w:rPr>
        <w:t>)</w:t>
      </w:r>
      <w:r w:rsidR="00B2603B" w:rsidRPr="00D167AA">
        <w:rPr>
          <w:sz w:val="22"/>
          <w:szCs w:val="22"/>
        </w:rPr>
        <w:t xml:space="preserve"> </w:t>
      </w:r>
      <w:r w:rsidR="00B2603B" w:rsidRPr="00D167AA">
        <w:rPr>
          <w:rFonts w:eastAsiaTheme="majorEastAsia"/>
          <w:sz w:val="22"/>
          <w:szCs w:val="22"/>
        </w:rPr>
        <w:t>$(</w:t>
      </w:r>
      <w:r w:rsidR="00B2603B" w:rsidRPr="00D167AA">
        <w:rPr>
          <w:sz w:val="22"/>
          <w:szCs w:val="22"/>
        </w:rPr>
        <w:t>OBJECTS</w:t>
      </w:r>
      <w:r w:rsidR="00B2603B" w:rsidRPr="00D167AA">
        <w:rPr>
          <w:rFonts w:eastAsiaTheme="majorEastAsia"/>
          <w:sz w:val="22"/>
          <w:szCs w:val="22"/>
        </w:rPr>
        <w:t>)</w:t>
      </w:r>
      <w:r w:rsidR="00B2603B" w:rsidRPr="00D167AA">
        <w:rPr>
          <w:sz w:val="22"/>
          <w:szCs w:val="22"/>
        </w:rPr>
        <w:t xml:space="preserve"> </w:t>
      </w:r>
    </w:p>
    <w:p w:rsidR="00B2603B" w:rsidRPr="00D167AA" w:rsidRDefault="00D167AA" w:rsidP="008E3202">
      <w:pPr>
        <w:pStyle w:val="CPPCode"/>
        <w:rPr>
          <w:sz w:val="22"/>
          <w:szCs w:val="22"/>
        </w:rPr>
      </w:pPr>
      <w:r>
        <w:rPr>
          <w:sz w:val="22"/>
          <w:szCs w:val="22"/>
        </w:rPr>
        <w:t xml:space="preserve">  </w:t>
      </w:r>
      <w:r w:rsidR="00B2603B" w:rsidRPr="00D167AA">
        <w:rPr>
          <w:rFonts w:eastAsiaTheme="majorEastAsia"/>
          <w:sz w:val="22"/>
          <w:szCs w:val="22"/>
        </w:rPr>
        <w:t>$(</w:t>
      </w:r>
      <w:r w:rsidR="00B2603B" w:rsidRPr="00D167AA">
        <w:rPr>
          <w:sz w:val="22"/>
          <w:szCs w:val="22"/>
        </w:rPr>
        <w:t>MPICPP</w:t>
      </w:r>
      <w:r w:rsidR="00B2603B" w:rsidRPr="00D167AA">
        <w:rPr>
          <w:rFonts w:eastAsiaTheme="majorEastAsia"/>
          <w:sz w:val="22"/>
          <w:szCs w:val="22"/>
        </w:rPr>
        <w:t>)</w:t>
      </w:r>
      <w:r w:rsidR="00B2603B" w:rsidRPr="00D167AA">
        <w:rPr>
          <w:sz w:val="22"/>
          <w:szCs w:val="22"/>
        </w:rPr>
        <w:t xml:space="preserve"> </w:t>
      </w:r>
      <w:r w:rsidR="00B2603B" w:rsidRPr="00D167AA">
        <w:rPr>
          <w:rFonts w:eastAsiaTheme="majorEastAsia"/>
          <w:sz w:val="22"/>
          <w:szCs w:val="22"/>
        </w:rPr>
        <w:t>$(</w:t>
      </w:r>
      <w:r w:rsidR="00B2603B" w:rsidRPr="00D167AA">
        <w:rPr>
          <w:sz w:val="22"/>
          <w:szCs w:val="22"/>
        </w:rPr>
        <w:t>CPPFLAGS</w:t>
      </w:r>
      <w:r w:rsidR="00B2603B" w:rsidRPr="00D167AA">
        <w:rPr>
          <w:rFonts w:eastAsiaTheme="majorEastAsia"/>
          <w:sz w:val="22"/>
          <w:szCs w:val="22"/>
        </w:rPr>
        <w:t>)</w:t>
      </w:r>
      <w:r w:rsidR="00B2603B" w:rsidRPr="00D167AA">
        <w:rPr>
          <w:sz w:val="22"/>
          <w:szCs w:val="22"/>
        </w:rPr>
        <w:t xml:space="preserve"> </w:t>
      </w:r>
      <w:r w:rsidR="00B2603B" w:rsidRPr="00D167AA">
        <w:rPr>
          <w:rFonts w:eastAsiaTheme="majorEastAsia"/>
          <w:sz w:val="22"/>
          <w:szCs w:val="22"/>
        </w:rPr>
        <w:t>$(</w:t>
      </w:r>
      <w:r w:rsidR="00B2603B" w:rsidRPr="00D167AA">
        <w:rPr>
          <w:sz w:val="22"/>
          <w:szCs w:val="22"/>
        </w:rPr>
        <w:t>OBJECTS</w:t>
      </w:r>
      <w:r w:rsidR="00B2603B" w:rsidRPr="00D167AA">
        <w:rPr>
          <w:rFonts w:eastAsiaTheme="majorEastAsia"/>
          <w:sz w:val="22"/>
          <w:szCs w:val="22"/>
        </w:rPr>
        <w:t>)</w:t>
      </w:r>
      <w:r w:rsidR="00B2603B" w:rsidRPr="00D167AA">
        <w:rPr>
          <w:sz w:val="22"/>
          <w:szCs w:val="22"/>
        </w:rPr>
        <w:t xml:space="preserve"> -o </w:t>
      </w:r>
      <w:r w:rsidR="00B2603B" w:rsidRPr="00D167AA">
        <w:rPr>
          <w:rFonts w:eastAsiaTheme="majorEastAsia"/>
          <w:sz w:val="22"/>
          <w:szCs w:val="22"/>
        </w:rPr>
        <w:t>$(</w:t>
      </w:r>
      <w:r w:rsidR="00B2603B" w:rsidRPr="00D167AA">
        <w:rPr>
          <w:sz w:val="22"/>
          <w:szCs w:val="22"/>
        </w:rPr>
        <w:t xml:space="preserve">addprefix </w:t>
      </w:r>
      <w:r w:rsidR="00B2603B" w:rsidRPr="00D167AA">
        <w:rPr>
          <w:rFonts w:eastAsiaTheme="majorEastAsia"/>
          <w:sz w:val="22"/>
          <w:szCs w:val="22"/>
        </w:rPr>
        <w:t>$(</w:t>
      </w:r>
      <w:r w:rsidR="00B2603B" w:rsidRPr="00D167AA">
        <w:rPr>
          <w:sz w:val="22"/>
          <w:szCs w:val="22"/>
        </w:rPr>
        <w:t>BIN_DIR</w:t>
      </w:r>
      <w:r w:rsidR="00B2603B" w:rsidRPr="00D167AA">
        <w:rPr>
          <w:rFonts w:eastAsiaTheme="majorEastAsia"/>
          <w:sz w:val="22"/>
          <w:szCs w:val="22"/>
        </w:rPr>
        <w:t>)</w:t>
      </w:r>
      <w:r w:rsidR="00B2603B" w:rsidRPr="00D167AA">
        <w:rPr>
          <w:sz w:val="22"/>
          <w:szCs w:val="22"/>
        </w:rPr>
        <w:t>, $@</w:t>
      </w:r>
      <w:r w:rsidR="00B2603B" w:rsidRPr="00D167AA">
        <w:rPr>
          <w:rFonts w:eastAsiaTheme="majorEastAsia"/>
          <w:sz w:val="22"/>
          <w:szCs w:val="22"/>
        </w:rPr>
        <w:t>)</w:t>
      </w:r>
    </w:p>
    <w:p w:rsidR="002F3157" w:rsidRPr="00D167AA" w:rsidRDefault="00B2603B" w:rsidP="00B2603B">
      <w:pPr>
        <w:pStyle w:val="CPPCode"/>
        <w:rPr>
          <w:sz w:val="22"/>
          <w:szCs w:val="22"/>
        </w:rPr>
      </w:pPr>
      <w:r w:rsidRPr="00D167AA">
        <w:rPr>
          <w:sz w:val="22"/>
          <w:szCs w:val="22"/>
        </w:rPr>
        <w:t xml:space="preserve"># </w:t>
      </w:r>
      <w:r w:rsidR="002F3157" w:rsidRPr="00D167AA">
        <w:rPr>
          <w:sz w:val="22"/>
          <w:szCs w:val="22"/>
        </w:rPr>
        <w:t>подготовка каталогов</w:t>
      </w:r>
    </w:p>
    <w:p w:rsidR="00B2603B" w:rsidRPr="00D167AA" w:rsidRDefault="00B2603B" w:rsidP="00B2603B">
      <w:pPr>
        <w:pStyle w:val="CPPCode"/>
        <w:rPr>
          <w:sz w:val="22"/>
          <w:szCs w:val="22"/>
        </w:rPr>
      </w:pPr>
      <w:r w:rsidRPr="00D167AA">
        <w:rPr>
          <w:rFonts w:eastAsiaTheme="majorEastAsia"/>
          <w:sz w:val="22"/>
          <w:szCs w:val="22"/>
        </w:rPr>
        <w:t>$(</w:t>
      </w:r>
      <w:r w:rsidRPr="00D167AA">
        <w:rPr>
          <w:sz w:val="22"/>
          <w:szCs w:val="22"/>
        </w:rPr>
        <w:t>OBJ_DIR_PATHS</w:t>
      </w:r>
      <w:r w:rsidRPr="00D167AA">
        <w:rPr>
          <w:rFonts w:eastAsiaTheme="majorEastAsia"/>
          <w:sz w:val="22"/>
          <w:szCs w:val="22"/>
        </w:rPr>
        <w:t>)</w:t>
      </w:r>
      <w:r w:rsidRPr="00D167AA">
        <w:rPr>
          <w:sz w:val="22"/>
          <w:szCs w:val="22"/>
        </w:rPr>
        <w:t>:</w:t>
      </w:r>
      <w:r w:rsidRPr="00D167AA">
        <w:rPr>
          <w:sz w:val="22"/>
          <w:szCs w:val="22"/>
        </w:rPr>
        <w:tab/>
      </w:r>
      <w:r w:rsidRPr="00D167AA">
        <w:rPr>
          <w:sz w:val="22"/>
          <w:szCs w:val="22"/>
        </w:rPr>
        <w:tab/>
      </w:r>
      <w:r w:rsidRPr="00D167AA">
        <w:rPr>
          <w:sz w:val="22"/>
          <w:szCs w:val="22"/>
        </w:rPr>
        <w:tab/>
      </w:r>
      <w:r w:rsidRPr="00D167AA">
        <w:rPr>
          <w:sz w:val="22"/>
          <w:szCs w:val="22"/>
        </w:rPr>
        <w:tab/>
      </w:r>
      <w:r w:rsidRPr="00D167AA">
        <w:rPr>
          <w:sz w:val="22"/>
          <w:szCs w:val="22"/>
        </w:rPr>
        <w:tab/>
        <w:t xml:space="preserve">    </w:t>
      </w:r>
    </w:p>
    <w:p w:rsidR="00B2603B" w:rsidRPr="00D167AA" w:rsidRDefault="00D167AA" w:rsidP="00B2603B">
      <w:pPr>
        <w:pStyle w:val="CPPCode"/>
        <w:rPr>
          <w:sz w:val="22"/>
          <w:szCs w:val="22"/>
        </w:rPr>
      </w:pPr>
      <w:r>
        <w:rPr>
          <w:sz w:val="22"/>
          <w:szCs w:val="22"/>
        </w:rPr>
        <w:t xml:space="preserve">  </w:t>
      </w:r>
      <w:r w:rsidR="00B2603B" w:rsidRPr="00D167AA">
        <w:rPr>
          <w:sz w:val="22"/>
          <w:szCs w:val="22"/>
        </w:rPr>
        <w:t>mkdir -p $@</w:t>
      </w:r>
    </w:p>
    <w:p w:rsidR="00B2603B" w:rsidRPr="00D167AA" w:rsidRDefault="00B2603B" w:rsidP="00B2603B">
      <w:pPr>
        <w:pStyle w:val="CPPCode"/>
        <w:rPr>
          <w:sz w:val="22"/>
          <w:szCs w:val="22"/>
        </w:rPr>
      </w:pPr>
      <w:r w:rsidRPr="00D167AA">
        <w:rPr>
          <w:sz w:val="22"/>
          <w:szCs w:val="22"/>
        </w:rPr>
        <w:t>#</w:t>
      </w:r>
      <w:r w:rsidR="002F3157" w:rsidRPr="00D167AA">
        <w:rPr>
          <w:sz w:val="22"/>
          <w:szCs w:val="22"/>
        </w:rPr>
        <w:t xml:space="preserve"> компиляция исходных кодов</w:t>
      </w:r>
    </w:p>
    <w:p w:rsidR="00B2603B" w:rsidRPr="00D167AA" w:rsidRDefault="00B2603B" w:rsidP="00B2603B">
      <w:pPr>
        <w:pStyle w:val="CPPCode"/>
        <w:rPr>
          <w:sz w:val="22"/>
          <w:szCs w:val="22"/>
        </w:rPr>
      </w:pPr>
      <w:r w:rsidRPr="00D167AA">
        <w:rPr>
          <w:rFonts w:eastAsiaTheme="majorEastAsia"/>
          <w:sz w:val="22"/>
          <w:szCs w:val="22"/>
        </w:rPr>
        <w:t>$(</w:t>
      </w:r>
      <w:r w:rsidRPr="00D167AA">
        <w:rPr>
          <w:sz w:val="22"/>
          <w:szCs w:val="22"/>
        </w:rPr>
        <w:t>OBJ_DIR</w:t>
      </w:r>
      <w:r w:rsidRPr="00D167AA">
        <w:rPr>
          <w:rFonts w:eastAsiaTheme="majorEastAsia"/>
          <w:sz w:val="22"/>
          <w:szCs w:val="22"/>
        </w:rPr>
        <w:t>)</w:t>
      </w:r>
      <w:r w:rsidRPr="00D167AA">
        <w:rPr>
          <w:sz w:val="22"/>
          <w:szCs w:val="22"/>
        </w:rPr>
        <w:t xml:space="preserve">%.o: </w:t>
      </w:r>
      <w:r w:rsidRPr="00D167AA">
        <w:rPr>
          <w:rFonts w:eastAsiaTheme="majorEastAsia"/>
          <w:sz w:val="22"/>
          <w:szCs w:val="22"/>
        </w:rPr>
        <w:t>$(</w:t>
      </w:r>
      <w:r w:rsidRPr="00D167AA">
        <w:rPr>
          <w:sz w:val="22"/>
          <w:szCs w:val="22"/>
        </w:rPr>
        <w:t>SRC_DIR</w:t>
      </w:r>
      <w:r w:rsidRPr="00D167AA">
        <w:rPr>
          <w:rFonts w:eastAsiaTheme="majorEastAsia"/>
          <w:sz w:val="22"/>
          <w:szCs w:val="22"/>
        </w:rPr>
        <w:t>)</w:t>
      </w:r>
      <w:r w:rsidRPr="00D167AA">
        <w:rPr>
          <w:sz w:val="22"/>
          <w:szCs w:val="22"/>
        </w:rPr>
        <w:t>%.cpp</w:t>
      </w:r>
    </w:p>
    <w:p w:rsidR="00B2603B" w:rsidRPr="00D167AA" w:rsidRDefault="00D167AA" w:rsidP="00B2603B">
      <w:pPr>
        <w:pStyle w:val="CPPCode"/>
        <w:rPr>
          <w:sz w:val="22"/>
          <w:szCs w:val="22"/>
        </w:rPr>
      </w:pPr>
      <w:r>
        <w:rPr>
          <w:rFonts w:eastAsiaTheme="majorEastAsia"/>
          <w:sz w:val="22"/>
          <w:szCs w:val="22"/>
        </w:rPr>
        <w:t xml:space="preserve">  </w:t>
      </w:r>
      <w:r w:rsidR="00B2603B" w:rsidRPr="00D167AA">
        <w:rPr>
          <w:rFonts w:eastAsiaTheme="majorEastAsia"/>
          <w:sz w:val="22"/>
          <w:szCs w:val="22"/>
        </w:rPr>
        <w:t>$(</w:t>
      </w:r>
      <w:r w:rsidR="00B2603B" w:rsidRPr="00D167AA">
        <w:rPr>
          <w:sz w:val="22"/>
          <w:szCs w:val="22"/>
        </w:rPr>
        <w:t>MPICPP</w:t>
      </w:r>
      <w:r w:rsidR="00B2603B" w:rsidRPr="00D167AA">
        <w:rPr>
          <w:rFonts w:eastAsiaTheme="majorEastAsia"/>
          <w:sz w:val="22"/>
          <w:szCs w:val="22"/>
        </w:rPr>
        <w:t>)</w:t>
      </w:r>
      <w:r w:rsidR="00B2603B" w:rsidRPr="00D167AA">
        <w:rPr>
          <w:sz w:val="22"/>
          <w:szCs w:val="22"/>
        </w:rPr>
        <w:t xml:space="preserve"> </w:t>
      </w:r>
      <w:r w:rsidR="00B2603B" w:rsidRPr="00D167AA">
        <w:rPr>
          <w:rFonts w:eastAsiaTheme="majorEastAsia"/>
          <w:sz w:val="22"/>
          <w:szCs w:val="22"/>
        </w:rPr>
        <w:t>$(</w:t>
      </w:r>
      <w:r w:rsidR="00B2603B" w:rsidRPr="00D167AA">
        <w:rPr>
          <w:sz w:val="22"/>
          <w:szCs w:val="22"/>
        </w:rPr>
        <w:t>CPPFLAGS</w:t>
      </w:r>
      <w:r w:rsidR="00B2603B" w:rsidRPr="00D167AA">
        <w:rPr>
          <w:rFonts w:eastAsiaTheme="majorEastAsia"/>
          <w:sz w:val="22"/>
          <w:szCs w:val="22"/>
        </w:rPr>
        <w:t>)</w:t>
      </w:r>
      <w:r w:rsidR="00B2603B" w:rsidRPr="00D167AA">
        <w:rPr>
          <w:sz w:val="22"/>
          <w:szCs w:val="22"/>
        </w:rPr>
        <w:t xml:space="preserve"> -c $&lt; -o $@</w:t>
      </w:r>
    </w:p>
    <w:p w:rsidR="00B2603B" w:rsidRDefault="00B2603B" w:rsidP="00074F81">
      <w:pPr>
        <w:pStyle w:val="10"/>
        <w:rPr>
          <w:lang w:eastAsia="ru-RU"/>
        </w:rPr>
      </w:pPr>
    </w:p>
    <w:p w:rsidR="007854D8" w:rsidRDefault="007854D8" w:rsidP="00074F81">
      <w:pPr>
        <w:pStyle w:val="10"/>
        <w:rPr>
          <w:lang w:eastAsia="ru-RU"/>
        </w:rPr>
      </w:pPr>
      <w:r>
        <w:rPr>
          <w:lang w:eastAsia="ru-RU"/>
        </w:rPr>
        <w:lastRenderedPageBreak/>
        <w:t>В примере указана цель для сборки по умолчанию – «</w:t>
      </w:r>
      <w:r w:rsidR="004D55AE">
        <w:rPr>
          <w:lang w:val="en-US" w:eastAsia="ru-RU"/>
        </w:rPr>
        <w:t>target</w:t>
      </w:r>
      <w:r>
        <w:rPr>
          <w:lang w:eastAsia="ru-RU"/>
        </w:rPr>
        <w:t>»</w:t>
      </w:r>
      <w:r>
        <w:rPr>
          <w:lang w:val="en-US" w:eastAsia="ru-RU"/>
        </w:rPr>
        <w:t xml:space="preserve">. </w:t>
      </w:r>
      <w:r w:rsidR="00F967BB">
        <w:rPr>
          <w:lang w:eastAsia="ru-RU"/>
        </w:rPr>
        <w:t xml:space="preserve">В ней указана </w:t>
      </w:r>
      <w:r w:rsidR="00ED0D52">
        <w:rPr>
          <w:lang w:eastAsia="ru-RU"/>
        </w:rPr>
        <w:t>линковка</w:t>
      </w:r>
      <w:r w:rsidR="00F967BB">
        <w:rPr>
          <w:lang w:eastAsia="ru-RU"/>
        </w:rPr>
        <w:t xml:space="preserve"> списка объектов </w:t>
      </w:r>
      <w:r w:rsidR="00F967BB">
        <w:rPr>
          <w:lang w:val="en-US" w:eastAsia="ru-RU"/>
        </w:rPr>
        <w:t xml:space="preserve">$(OBJECTS) </w:t>
      </w:r>
      <w:r w:rsidR="00F967BB">
        <w:rPr>
          <w:lang w:eastAsia="ru-RU"/>
        </w:rPr>
        <w:t xml:space="preserve">в исполняемый файл. Зависимости – каталоги объектных файлов </w:t>
      </w:r>
      <w:r w:rsidR="00F967BB">
        <w:rPr>
          <w:lang w:val="en-US" w:eastAsia="ru-RU"/>
        </w:rPr>
        <w:t>$(OBJ_DIR_PATHS)</w:t>
      </w:r>
      <w:r w:rsidR="00F967BB">
        <w:rPr>
          <w:lang w:eastAsia="ru-RU"/>
        </w:rPr>
        <w:t>, и все необходимые объектные файлы.</w:t>
      </w:r>
    </w:p>
    <w:p w:rsidR="00EA0864" w:rsidRDefault="00EF1CAE" w:rsidP="00074F81">
      <w:pPr>
        <w:pStyle w:val="10"/>
        <w:rPr>
          <w:lang w:eastAsia="ru-RU"/>
        </w:rPr>
      </w:pPr>
      <w:r>
        <w:rPr>
          <w:lang w:eastAsia="ru-RU"/>
        </w:rPr>
        <w:t xml:space="preserve">Необходимые каталоги создаются командой </w:t>
      </w:r>
      <w:proofErr w:type="spellStart"/>
      <w:r>
        <w:rPr>
          <w:lang w:val="en-US" w:eastAsia="ru-RU"/>
        </w:rPr>
        <w:t>mkdir</w:t>
      </w:r>
      <w:proofErr w:type="spellEnd"/>
      <w:r>
        <w:rPr>
          <w:lang w:eastAsia="ru-RU"/>
        </w:rPr>
        <w:t xml:space="preserve">, а объектные файлы получаются компиляцией из </w:t>
      </w:r>
      <w:proofErr w:type="gramStart"/>
      <w:r>
        <w:rPr>
          <w:lang w:eastAsia="ru-RU"/>
        </w:rPr>
        <w:t>исходных</w:t>
      </w:r>
      <w:proofErr w:type="gramEnd"/>
      <w:r>
        <w:rPr>
          <w:lang w:eastAsia="ru-RU"/>
        </w:rPr>
        <w:t xml:space="preserve"> аналогично примеру.</w:t>
      </w:r>
    </w:p>
    <w:p w:rsidR="008E3202" w:rsidRPr="0050506D" w:rsidRDefault="008E3202" w:rsidP="00074F81">
      <w:pPr>
        <w:pStyle w:val="10"/>
        <w:rPr>
          <w:lang w:eastAsia="ru-RU"/>
        </w:rPr>
      </w:pPr>
    </w:p>
    <w:p w:rsidR="008E3202" w:rsidRPr="00676881" w:rsidRDefault="00C634E1" w:rsidP="00676881">
      <w:pPr>
        <w:pStyle w:val="3"/>
        <w:rPr>
          <w:lang w:val="en-US" w:eastAsia="ru-RU"/>
        </w:rPr>
      </w:pPr>
      <w:r>
        <w:rPr>
          <w:lang w:val="en-US" w:eastAsia="ru-RU"/>
        </w:rPr>
        <w:t xml:space="preserve">4.3.2 </w:t>
      </w:r>
      <w:r>
        <w:rPr>
          <w:lang w:eastAsia="ru-RU"/>
        </w:rPr>
        <w:t xml:space="preserve">Описание </w:t>
      </w:r>
      <w:r w:rsidR="00795650">
        <w:rPr>
          <w:lang w:eastAsia="ru-RU"/>
        </w:rPr>
        <w:t xml:space="preserve">параметров </w:t>
      </w:r>
      <w:r>
        <w:rPr>
          <w:lang w:eastAsia="ru-RU"/>
        </w:rPr>
        <w:t>сборки</w:t>
      </w:r>
      <w:r w:rsidR="00DE5824">
        <w:rPr>
          <w:lang w:eastAsia="ru-RU"/>
        </w:rPr>
        <w:t xml:space="preserve"> </w:t>
      </w:r>
      <w:r w:rsidR="00DE5824">
        <w:rPr>
          <w:lang w:val="en-US" w:eastAsia="ru-RU"/>
        </w:rPr>
        <w:t>DGraphMark</w:t>
      </w:r>
    </w:p>
    <w:p w:rsidR="00285F3A" w:rsidRDefault="00CB3FDF" w:rsidP="00074F81">
      <w:pPr>
        <w:pStyle w:val="10"/>
        <w:rPr>
          <w:lang w:eastAsia="ru-RU"/>
        </w:rPr>
      </w:pPr>
      <w:r>
        <w:rPr>
          <w:lang w:eastAsia="ru-RU"/>
        </w:rPr>
        <w:t>Для того чтобы была возможность управлять сборкой, было принято решение ввести набор стандартизированных параметров.</w:t>
      </w:r>
    </w:p>
    <w:p w:rsidR="0016188E" w:rsidRPr="00903719" w:rsidRDefault="007441FA" w:rsidP="0016188E">
      <w:pPr>
        <w:pStyle w:val="10"/>
        <w:numPr>
          <w:ilvl w:val="0"/>
          <w:numId w:val="26"/>
        </w:numPr>
        <w:tabs>
          <w:tab w:val="left" w:pos="993"/>
        </w:tabs>
        <w:ind w:left="0" w:firstLine="709"/>
        <w:rPr>
          <w:lang w:eastAsia="ru-RU"/>
        </w:rPr>
      </w:pPr>
      <w:r>
        <w:rPr>
          <w:lang w:val="en-US" w:eastAsia="ru-RU"/>
        </w:rPr>
        <w:t xml:space="preserve">OPENMP. </w:t>
      </w:r>
      <w:r>
        <w:rPr>
          <w:lang w:eastAsia="ru-RU"/>
        </w:rPr>
        <w:t xml:space="preserve">Возможные значения: </w:t>
      </w:r>
      <w:r>
        <w:rPr>
          <w:lang w:val="en-US" w:eastAsia="ru-RU"/>
        </w:rPr>
        <w:t xml:space="preserve">true, false. </w:t>
      </w:r>
      <w:r>
        <w:rPr>
          <w:lang w:eastAsia="ru-RU"/>
        </w:rPr>
        <w:t xml:space="preserve">Включает и выключает компиляцию проекта с поддержкой директив </w:t>
      </w:r>
      <w:r>
        <w:rPr>
          <w:lang w:val="en-US" w:eastAsia="ru-RU"/>
        </w:rPr>
        <w:t>OpenMP.</w:t>
      </w:r>
    </w:p>
    <w:p w:rsidR="00903719" w:rsidRPr="00681A82" w:rsidRDefault="00903719" w:rsidP="0016188E">
      <w:pPr>
        <w:pStyle w:val="10"/>
        <w:numPr>
          <w:ilvl w:val="0"/>
          <w:numId w:val="26"/>
        </w:numPr>
        <w:tabs>
          <w:tab w:val="left" w:pos="993"/>
        </w:tabs>
        <w:ind w:left="0" w:firstLine="709"/>
        <w:rPr>
          <w:lang w:eastAsia="ru-RU"/>
        </w:rPr>
      </w:pPr>
      <w:r>
        <w:rPr>
          <w:lang w:val="en-US" w:eastAsia="ru-RU"/>
        </w:rPr>
        <w:t xml:space="preserve">BUILD_GRAPH500_BFS. </w:t>
      </w:r>
      <w:r>
        <w:rPr>
          <w:lang w:eastAsia="ru-RU"/>
        </w:rPr>
        <w:t xml:space="preserve">Возможные значения: </w:t>
      </w:r>
      <w:r>
        <w:rPr>
          <w:lang w:val="en-US" w:eastAsia="ru-RU"/>
        </w:rPr>
        <w:t xml:space="preserve">true, false. </w:t>
      </w:r>
      <w:r>
        <w:rPr>
          <w:lang w:eastAsia="ru-RU"/>
        </w:rPr>
        <w:t xml:space="preserve">Включает и выключает сборку исполняемых файлов с алгоритмами поиска, взятыми из </w:t>
      </w:r>
      <w:r>
        <w:rPr>
          <w:lang w:val="en-US" w:eastAsia="ru-RU"/>
        </w:rPr>
        <w:t>graph500.</w:t>
      </w:r>
    </w:p>
    <w:p w:rsidR="00681A82" w:rsidRPr="00681A82" w:rsidRDefault="00681A82" w:rsidP="0016188E">
      <w:pPr>
        <w:pStyle w:val="10"/>
        <w:numPr>
          <w:ilvl w:val="0"/>
          <w:numId w:val="26"/>
        </w:numPr>
        <w:tabs>
          <w:tab w:val="left" w:pos="993"/>
        </w:tabs>
        <w:ind w:left="0" w:firstLine="709"/>
        <w:rPr>
          <w:lang w:eastAsia="ru-RU"/>
        </w:rPr>
      </w:pPr>
      <w:r>
        <w:rPr>
          <w:lang w:val="en-US" w:eastAsia="ru-RU"/>
        </w:rPr>
        <w:t>IS_GRAPH_ORIENTED.</w:t>
      </w:r>
      <w:r w:rsidRPr="00681A82">
        <w:rPr>
          <w:lang w:eastAsia="ru-RU"/>
        </w:rPr>
        <w:t xml:space="preserve"> </w:t>
      </w:r>
      <w:r>
        <w:rPr>
          <w:lang w:eastAsia="ru-RU"/>
        </w:rPr>
        <w:t xml:space="preserve">Возможные значения: </w:t>
      </w:r>
      <w:r>
        <w:rPr>
          <w:lang w:val="en-US" w:eastAsia="ru-RU"/>
        </w:rPr>
        <w:t xml:space="preserve">true, false. </w:t>
      </w:r>
      <w:r>
        <w:rPr>
          <w:lang w:eastAsia="ru-RU"/>
        </w:rPr>
        <w:t xml:space="preserve">Если установлено значения </w:t>
      </w:r>
      <w:r>
        <w:rPr>
          <w:lang w:val="en-US" w:eastAsia="ru-RU"/>
        </w:rPr>
        <w:t>false</w:t>
      </w:r>
      <w:r>
        <w:rPr>
          <w:lang w:eastAsia="ru-RU"/>
        </w:rPr>
        <w:t>, граф деориентируется после генерации.</w:t>
      </w:r>
    </w:p>
    <w:p w:rsidR="00681A82" w:rsidRPr="00681A82" w:rsidRDefault="00681A82" w:rsidP="0016188E">
      <w:pPr>
        <w:pStyle w:val="10"/>
        <w:numPr>
          <w:ilvl w:val="0"/>
          <w:numId w:val="26"/>
        </w:numPr>
        <w:tabs>
          <w:tab w:val="left" w:pos="993"/>
        </w:tabs>
        <w:ind w:left="0" w:firstLine="709"/>
        <w:rPr>
          <w:lang w:eastAsia="ru-RU"/>
        </w:rPr>
      </w:pPr>
      <w:r>
        <w:rPr>
          <w:lang w:val="en-US" w:eastAsia="ru-RU"/>
        </w:rPr>
        <w:t>GRAPH_GENERATOR_TYPE.</w:t>
      </w:r>
      <w:r w:rsidR="003931E9">
        <w:rPr>
          <w:lang w:eastAsia="ru-RU"/>
        </w:rPr>
        <w:t xml:space="preserve"> Возможные значения: </w:t>
      </w:r>
      <w:r w:rsidR="003931E9">
        <w:rPr>
          <w:lang w:val="en-US" w:eastAsia="ru-RU"/>
        </w:rPr>
        <w:t xml:space="preserve">KRONECKER, UNIFORM. </w:t>
      </w:r>
      <w:r w:rsidR="003931E9">
        <w:rPr>
          <w:lang w:eastAsia="ru-RU"/>
        </w:rPr>
        <w:t>Тип используемого генератора графов.</w:t>
      </w:r>
    </w:p>
    <w:p w:rsidR="00681A82" w:rsidRPr="00681A82" w:rsidRDefault="00681A82" w:rsidP="0016188E">
      <w:pPr>
        <w:pStyle w:val="10"/>
        <w:numPr>
          <w:ilvl w:val="0"/>
          <w:numId w:val="26"/>
        </w:numPr>
        <w:tabs>
          <w:tab w:val="left" w:pos="993"/>
        </w:tabs>
        <w:ind w:left="0" w:firstLine="709"/>
        <w:rPr>
          <w:lang w:eastAsia="ru-RU"/>
        </w:rPr>
      </w:pPr>
      <w:r>
        <w:rPr>
          <w:lang w:val="en-US" w:eastAsia="ru-RU"/>
        </w:rPr>
        <w:t>VALIDATOR_DEPTH_BUILDER_TYPE.</w:t>
      </w:r>
      <w:r w:rsidR="003343C0">
        <w:rPr>
          <w:lang w:eastAsia="ru-RU"/>
        </w:rPr>
        <w:t xml:space="preserve"> Возможные значения: </w:t>
      </w:r>
      <w:r w:rsidR="003343C0">
        <w:rPr>
          <w:lang w:val="en-US" w:eastAsia="ru-RU"/>
        </w:rPr>
        <w:t xml:space="preserve">BUFFERED, P2PNOCLOCK. </w:t>
      </w:r>
      <w:r w:rsidR="003343C0">
        <w:rPr>
          <w:lang w:eastAsia="ru-RU"/>
        </w:rPr>
        <w:t xml:space="preserve">Тим используемого </w:t>
      </w:r>
      <w:proofErr w:type="spellStart"/>
      <w:r w:rsidR="003343C0">
        <w:rPr>
          <w:lang w:val="en-US" w:eastAsia="ru-RU"/>
        </w:rPr>
        <w:t>DepthBuilder</w:t>
      </w:r>
      <w:proofErr w:type="spellEnd"/>
      <w:r w:rsidR="003343C0">
        <w:rPr>
          <w:lang w:eastAsia="ru-RU"/>
        </w:rPr>
        <w:t>, используемого при валидации.</w:t>
      </w:r>
    </w:p>
    <w:p w:rsidR="00681A82" w:rsidRPr="00681A82" w:rsidRDefault="00681A82" w:rsidP="0016188E">
      <w:pPr>
        <w:pStyle w:val="10"/>
        <w:numPr>
          <w:ilvl w:val="0"/>
          <w:numId w:val="26"/>
        </w:numPr>
        <w:tabs>
          <w:tab w:val="left" w:pos="993"/>
        </w:tabs>
        <w:ind w:left="0" w:firstLine="709"/>
        <w:rPr>
          <w:lang w:eastAsia="ru-RU"/>
        </w:rPr>
      </w:pPr>
      <w:r>
        <w:rPr>
          <w:lang w:val="en-US" w:eastAsia="ru-RU"/>
        </w:rPr>
        <w:t>OPENMP_FLAG.</w:t>
      </w:r>
      <w:r w:rsidR="00E23E76">
        <w:rPr>
          <w:lang w:eastAsia="ru-RU"/>
        </w:rPr>
        <w:t xml:space="preserve"> Значение флага включения директив </w:t>
      </w:r>
      <w:r w:rsidR="00E23E76">
        <w:rPr>
          <w:lang w:val="en-US" w:eastAsia="ru-RU"/>
        </w:rPr>
        <w:t xml:space="preserve">OpenMP </w:t>
      </w:r>
      <w:r w:rsidR="00E23E76">
        <w:rPr>
          <w:lang w:eastAsia="ru-RU"/>
        </w:rPr>
        <w:t>для выбранного компилятора.</w:t>
      </w:r>
    </w:p>
    <w:p w:rsidR="00681A82" w:rsidRDefault="00681A82" w:rsidP="0016188E">
      <w:pPr>
        <w:pStyle w:val="10"/>
        <w:numPr>
          <w:ilvl w:val="0"/>
          <w:numId w:val="26"/>
        </w:numPr>
        <w:tabs>
          <w:tab w:val="left" w:pos="993"/>
        </w:tabs>
        <w:ind w:left="0" w:firstLine="709"/>
        <w:rPr>
          <w:lang w:eastAsia="ru-RU"/>
        </w:rPr>
      </w:pPr>
      <w:r>
        <w:rPr>
          <w:lang w:val="en-US" w:eastAsia="ru-RU"/>
        </w:rPr>
        <w:t>MPICPP.</w:t>
      </w:r>
      <w:r w:rsidR="00E23E76">
        <w:rPr>
          <w:lang w:eastAsia="ru-RU"/>
        </w:rPr>
        <w:t xml:space="preserve"> </w:t>
      </w:r>
      <w:r w:rsidR="004D711B">
        <w:rPr>
          <w:lang w:eastAsia="ru-RU"/>
        </w:rPr>
        <w:t>Выбранный к</w:t>
      </w:r>
      <w:r w:rsidR="00121A69">
        <w:rPr>
          <w:lang w:eastAsia="ru-RU"/>
        </w:rPr>
        <w:t>омпилятор</w:t>
      </w:r>
      <w:r w:rsidR="00E23E76">
        <w:rPr>
          <w:lang w:eastAsia="ru-RU"/>
        </w:rPr>
        <w:t xml:space="preserve"> </w:t>
      </w:r>
      <w:r w:rsidR="00E23E76">
        <w:rPr>
          <w:lang w:val="en-US" w:eastAsia="ru-RU"/>
        </w:rPr>
        <w:t>MPI-</w:t>
      </w:r>
      <w:r w:rsidR="00602D39">
        <w:rPr>
          <w:lang w:eastAsia="ru-RU"/>
        </w:rPr>
        <w:t>программ.</w:t>
      </w:r>
    </w:p>
    <w:p w:rsidR="00602D39" w:rsidRDefault="00602D39" w:rsidP="0016188E">
      <w:pPr>
        <w:pStyle w:val="10"/>
        <w:numPr>
          <w:ilvl w:val="0"/>
          <w:numId w:val="26"/>
        </w:numPr>
        <w:tabs>
          <w:tab w:val="left" w:pos="993"/>
        </w:tabs>
        <w:ind w:left="0" w:firstLine="709"/>
        <w:rPr>
          <w:lang w:eastAsia="ru-RU"/>
        </w:rPr>
      </w:pPr>
      <w:r>
        <w:rPr>
          <w:lang w:val="en-US" w:eastAsia="ru-RU"/>
        </w:rPr>
        <w:t xml:space="preserve">BUILD. </w:t>
      </w:r>
      <w:r>
        <w:rPr>
          <w:lang w:eastAsia="ru-RU"/>
        </w:rPr>
        <w:t>Список целей для сборки по умолчанию.</w:t>
      </w:r>
    </w:p>
    <w:p w:rsidR="00CB3FDF" w:rsidRDefault="00CB3FDF" w:rsidP="00074F81">
      <w:pPr>
        <w:pStyle w:val="10"/>
        <w:rPr>
          <w:lang w:eastAsia="ru-RU"/>
        </w:rPr>
      </w:pPr>
    </w:p>
    <w:p w:rsidR="00CB3FDF" w:rsidRPr="00676881" w:rsidRDefault="00795650" w:rsidP="00676881">
      <w:pPr>
        <w:pStyle w:val="3"/>
        <w:rPr>
          <w:lang w:val="en-US" w:eastAsia="ru-RU"/>
        </w:rPr>
      </w:pPr>
      <w:r>
        <w:rPr>
          <w:lang w:val="en-US" w:eastAsia="ru-RU"/>
        </w:rPr>
        <w:t>4.3.</w:t>
      </w:r>
      <w:r>
        <w:rPr>
          <w:lang w:eastAsia="ru-RU"/>
        </w:rPr>
        <w:t>3</w:t>
      </w:r>
      <w:r>
        <w:rPr>
          <w:lang w:val="en-US" w:eastAsia="ru-RU"/>
        </w:rPr>
        <w:t xml:space="preserve"> </w:t>
      </w:r>
      <w:r>
        <w:rPr>
          <w:lang w:eastAsia="ru-RU"/>
        </w:rPr>
        <w:t xml:space="preserve">Описание процесса сборки </w:t>
      </w:r>
      <w:r>
        <w:rPr>
          <w:lang w:val="en-US" w:eastAsia="ru-RU"/>
        </w:rPr>
        <w:t>DGraphMark</w:t>
      </w:r>
    </w:p>
    <w:p w:rsidR="00745675" w:rsidRDefault="00745675" w:rsidP="00745675">
      <w:pPr>
        <w:pStyle w:val="10"/>
        <w:rPr>
          <w:lang w:eastAsia="ru-RU"/>
        </w:rPr>
      </w:pPr>
      <w:r>
        <w:rPr>
          <w:lang w:eastAsia="ru-RU"/>
        </w:rPr>
        <w:t xml:space="preserve">В связи с тем, что некоторые параметры сборки влияют на формирование алгоритмов, было принято решение </w:t>
      </w:r>
      <w:r w:rsidR="004779C7">
        <w:rPr>
          <w:lang w:eastAsia="ru-RU"/>
        </w:rPr>
        <w:t>передавать их в</w:t>
      </w:r>
      <w:r w:rsidR="0084403A">
        <w:rPr>
          <w:lang w:eastAsia="ru-RU"/>
        </w:rPr>
        <w:t xml:space="preserve"> исходный</w:t>
      </w:r>
      <w:r w:rsidR="004779C7">
        <w:rPr>
          <w:lang w:eastAsia="ru-RU"/>
        </w:rPr>
        <w:t xml:space="preserve"> код через </w:t>
      </w:r>
      <w:r w:rsidR="00050C79">
        <w:rPr>
          <w:lang w:eastAsia="ru-RU"/>
        </w:rPr>
        <w:t>параметры компиляции</w:t>
      </w:r>
      <w:r w:rsidR="0084403A">
        <w:rPr>
          <w:lang w:eastAsia="ru-RU"/>
        </w:rPr>
        <w:t xml:space="preserve"> как </w:t>
      </w:r>
      <w:r w:rsidR="0084403A">
        <w:rPr>
          <w:lang w:val="en-US" w:eastAsia="ru-RU"/>
        </w:rPr>
        <w:t>define-</w:t>
      </w:r>
      <w:r w:rsidR="0084403A">
        <w:rPr>
          <w:lang w:eastAsia="ru-RU"/>
        </w:rPr>
        <w:t>выражения</w:t>
      </w:r>
      <w:r>
        <w:rPr>
          <w:lang w:eastAsia="ru-RU"/>
        </w:rPr>
        <w:t>.</w:t>
      </w:r>
    </w:p>
    <w:p w:rsidR="00602D39" w:rsidRDefault="00602D39" w:rsidP="00074F81">
      <w:pPr>
        <w:pStyle w:val="10"/>
        <w:rPr>
          <w:lang w:eastAsia="ru-RU"/>
        </w:rPr>
      </w:pPr>
      <w:r>
        <w:rPr>
          <w:lang w:eastAsia="ru-RU"/>
        </w:rPr>
        <w:t>Сборка проекта делится на три этапа:</w:t>
      </w:r>
    </w:p>
    <w:p w:rsidR="00602D39" w:rsidRDefault="00602D39" w:rsidP="00602D39">
      <w:pPr>
        <w:pStyle w:val="10"/>
        <w:numPr>
          <w:ilvl w:val="0"/>
          <w:numId w:val="26"/>
        </w:numPr>
        <w:tabs>
          <w:tab w:val="left" w:pos="993"/>
        </w:tabs>
        <w:ind w:left="0" w:firstLine="709"/>
        <w:rPr>
          <w:lang w:eastAsia="ru-RU"/>
        </w:rPr>
      </w:pPr>
      <w:r>
        <w:rPr>
          <w:lang w:eastAsia="ru-RU"/>
        </w:rPr>
        <w:t>формирование флагов компиляции на основании введённых параметров;</w:t>
      </w:r>
    </w:p>
    <w:p w:rsidR="00602D39" w:rsidRDefault="00602D39" w:rsidP="00602D39">
      <w:pPr>
        <w:pStyle w:val="10"/>
        <w:numPr>
          <w:ilvl w:val="0"/>
          <w:numId w:val="26"/>
        </w:numPr>
        <w:tabs>
          <w:tab w:val="left" w:pos="993"/>
        </w:tabs>
        <w:ind w:left="0" w:firstLine="709"/>
        <w:rPr>
          <w:lang w:eastAsia="ru-RU"/>
        </w:rPr>
      </w:pPr>
      <w:r>
        <w:rPr>
          <w:lang w:eastAsia="ru-RU"/>
        </w:rPr>
        <w:t xml:space="preserve">формирование </w:t>
      </w:r>
      <w:r w:rsidR="00E45DCA">
        <w:rPr>
          <w:lang w:eastAsia="ru-RU"/>
        </w:rPr>
        <w:t xml:space="preserve">списка </w:t>
      </w:r>
      <w:r>
        <w:rPr>
          <w:lang w:eastAsia="ru-RU"/>
        </w:rPr>
        <w:t>файлов исходных кодов, которые необходимо скомпилировать;</w:t>
      </w:r>
    </w:p>
    <w:p w:rsidR="00602D39" w:rsidRDefault="00DF615F" w:rsidP="00602D39">
      <w:pPr>
        <w:pStyle w:val="10"/>
        <w:numPr>
          <w:ilvl w:val="0"/>
          <w:numId w:val="26"/>
        </w:numPr>
        <w:tabs>
          <w:tab w:val="left" w:pos="993"/>
        </w:tabs>
        <w:ind w:left="0" w:firstLine="709"/>
        <w:rPr>
          <w:lang w:eastAsia="ru-RU"/>
        </w:rPr>
      </w:pPr>
      <w:r>
        <w:rPr>
          <w:lang w:eastAsia="ru-RU"/>
        </w:rPr>
        <w:t>компиляция файлов исходных кодов и линковка в соответствии с заданными целями сборки</w:t>
      </w:r>
      <w:r w:rsidR="00602D39">
        <w:rPr>
          <w:lang w:eastAsia="ru-RU"/>
        </w:rPr>
        <w:t>.</w:t>
      </w:r>
    </w:p>
    <w:p w:rsidR="00602D39" w:rsidRDefault="00602D39" w:rsidP="00074F81">
      <w:pPr>
        <w:pStyle w:val="10"/>
        <w:rPr>
          <w:lang w:eastAsia="ru-RU"/>
        </w:rPr>
      </w:pPr>
    </w:p>
    <w:p w:rsidR="00E45DCA" w:rsidRDefault="00E45DCA" w:rsidP="00074F81">
      <w:pPr>
        <w:pStyle w:val="10"/>
        <w:rPr>
          <w:lang w:eastAsia="ru-RU"/>
        </w:rPr>
      </w:pPr>
    </w:p>
    <w:p w:rsidR="00E45DCA" w:rsidRDefault="00E45DCA" w:rsidP="00074F81">
      <w:pPr>
        <w:pStyle w:val="10"/>
        <w:rPr>
          <w:lang w:val="en-US" w:eastAsia="ru-RU"/>
        </w:rPr>
      </w:pPr>
    </w:p>
    <w:p w:rsidR="00676881" w:rsidRPr="00676881" w:rsidRDefault="00676881" w:rsidP="00074F81">
      <w:pPr>
        <w:pStyle w:val="10"/>
        <w:rPr>
          <w:lang w:val="en-US" w:eastAsia="ru-RU"/>
        </w:rPr>
      </w:pPr>
    </w:p>
    <w:p w:rsidR="00E45DCA" w:rsidRDefault="00E45DCA" w:rsidP="00074F81">
      <w:pPr>
        <w:pStyle w:val="10"/>
        <w:rPr>
          <w:lang w:eastAsia="ru-RU"/>
        </w:rPr>
      </w:pPr>
      <w:r>
        <w:rPr>
          <w:lang w:eastAsia="ru-RU"/>
        </w:rPr>
        <w:lastRenderedPageBreak/>
        <w:t xml:space="preserve">Формирование </w:t>
      </w:r>
      <w:r w:rsidR="009706EA">
        <w:rPr>
          <w:lang w:eastAsia="ru-RU"/>
        </w:rPr>
        <w:t>списка файлов исходных к</w:t>
      </w:r>
      <w:r w:rsidR="00970039">
        <w:rPr>
          <w:lang w:eastAsia="ru-RU"/>
        </w:rPr>
        <w:t>одов выглядит следующим образом</w:t>
      </w:r>
    </w:p>
    <w:p w:rsidR="009706EA" w:rsidRDefault="009706EA" w:rsidP="00074F81">
      <w:pPr>
        <w:pStyle w:val="10"/>
        <w:rPr>
          <w:lang w:eastAsia="ru-RU"/>
        </w:rPr>
      </w:pP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BENCHMARK</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Benchmark search/SearchBenchmark</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CONTROLLER</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Controller search/SearchController</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GENERATOR</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RandomGenerator UniformGenerator KroneckerGenerator</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GRAPH</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Graph CSRGraph GraphDistributor</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MPI</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Communicable RMAWindow BufferedDataDistributor</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TASK</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ParentTree ParentTreeValidator SearchTask</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BFS</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BFSdgmark BFSGraph500P2P BFSGraph500RMA BFSTaskRMAFetch BFSTaskP2P BFSTaskP2PNoBlock</w:t>
      </w:r>
    </w:p>
    <w:p w:rsidR="009706EA" w:rsidRPr="00D167AA" w:rsidRDefault="009706EA" w:rsidP="009706EA">
      <w:pPr>
        <w:pStyle w:val="CPPCode"/>
        <w:rPr>
          <w:rFonts w:cs="Courier New"/>
          <w:sz w:val="22"/>
          <w:szCs w:val="22"/>
          <w:lang w:val="en-US"/>
        </w:rPr>
      </w:pPr>
      <w:r w:rsidRPr="00D167AA">
        <w:rPr>
          <w:rStyle w:val="nv"/>
          <w:rFonts w:cs="Courier New"/>
          <w:sz w:val="22"/>
          <w:szCs w:val="22"/>
          <w:lang w:val="en-US"/>
        </w:rPr>
        <w:t>VALIDATOR</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DepthBuilder DepthBuilderBuffered DepthBuilderP2PNoBlock</w:t>
      </w:r>
    </w:p>
    <w:p w:rsidR="009706EA" w:rsidRPr="00D167AA" w:rsidRDefault="009706EA" w:rsidP="009706EA">
      <w:pPr>
        <w:pStyle w:val="CPPCode"/>
        <w:rPr>
          <w:rFonts w:cs="Courier New"/>
          <w:lang w:val="en-US"/>
        </w:rPr>
      </w:pPr>
      <w:r w:rsidRPr="00D167AA">
        <w:rPr>
          <w:rStyle w:val="nv"/>
          <w:rFonts w:cs="Courier New"/>
          <w:sz w:val="22"/>
          <w:szCs w:val="22"/>
          <w:lang w:val="en-US"/>
        </w:rPr>
        <w:t>UTIL</w:t>
      </w:r>
      <w:r w:rsidRPr="00D167AA">
        <w:rPr>
          <w:rFonts w:cs="Courier New"/>
          <w:sz w:val="22"/>
          <w:szCs w:val="22"/>
          <w:lang w:val="en-US"/>
        </w:rPr>
        <w:t xml:space="preserve"> </w:t>
      </w:r>
      <w:r w:rsidRPr="00D167AA">
        <w:rPr>
          <w:rStyle w:val="o"/>
          <w:rFonts w:cs="Courier New"/>
          <w:b/>
          <w:bCs/>
          <w:sz w:val="22"/>
          <w:szCs w:val="22"/>
          <w:lang w:val="en-US"/>
        </w:rPr>
        <w:t>=</w:t>
      </w:r>
      <w:r w:rsidRPr="00D167AA">
        <w:rPr>
          <w:rFonts w:cs="Courier New"/>
          <w:sz w:val="22"/>
          <w:szCs w:val="22"/>
          <w:lang w:val="en-US"/>
        </w:rPr>
        <w:t xml:space="preserve"> Statistics Random</w:t>
      </w:r>
    </w:p>
    <w:p w:rsidR="009706EA" w:rsidRDefault="009706EA" w:rsidP="00074F81">
      <w:pPr>
        <w:pStyle w:val="10"/>
        <w:rPr>
          <w:lang w:eastAsia="ru-RU"/>
        </w:rPr>
      </w:pPr>
    </w:p>
    <w:p w:rsidR="009706EA" w:rsidRDefault="009706EA" w:rsidP="00074F81">
      <w:pPr>
        <w:pStyle w:val="10"/>
        <w:rPr>
          <w:lang w:eastAsia="ru-RU"/>
        </w:rPr>
      </w:pPr>
      <w:r>
        <w:rPr>
          <w:lang w:eastAsia="ru-RU"/>
        </w:rPr>
        <w:t xml:space="preserve">В переменные, соответствующие именам определённых в </w:t>
      </w:r>
      <w:r>
        <w:rPr>
          <w:lang w:eastAsia="ru-RU"/>
        </w:rPr>
        <w:br/>
        <w:t xml:space="preserve">подразделе 4.2 каталогов, записывается список </w:t>
      </w:r>
      <w:r w:rsidR="00D46DBD">
        <w:rPr>
          <w:lang w:eastAsia="ru-RU"/>
        </w:rPr>
        <w:t xml:space="preserve">имён </w:t>
      </w:r>
      <w:r>
        <w:rPr>
          <w:lang w:eastAsia="ru-RU"/>
        </w:rPr>
        <w:t>файлов исходных кодов, лежащих в нём.</w:t>
      </w:r>
      <w:r w:rsidR="00D46DBD">
        <w:rPr>
          <w:lang w:eastAsia="ru-RU"/>
        </w:rPr>
        <w:t xml:space="preserve"> В дальнейшем формируется список файлов </w:t>
      </w:r>
      <w:r w:rsidR="00444AF5">
        <w:rPr>
          <w:lang w:eastAsia="ru-RU"/>
        </w:rPr>
        <w:t>исходных и объектных кодов через добавление в качестве префикса соответствующего каталога, а в качестве суффикса файлового расширения</w:t>
      </w:r>
    </w:p>
    <w:p w:rsidR="00284D05" w:rsidRDefault="00284D05" w:rsidP="00074F81">
      <w:pPr>
        <w:pStyle w:val="10"/>
        <w:rPr>
          <w:lang w:eastAsia="ru-RU"/>
        </w:rPr>
      </w:pPr>
    </w:p>
    <w:p w:rsidR="00284D05" w:rsidRPr="00D167AA" w:rsidRDefault="00284D05" w:rsidP="00284D05">
      <w:pPr>
        <w:pStyle w:val="CPPCode"/>
        <w:rPr>
          <w:rStyle w:val="k"/>
          <w:sz w:val="22"/>
          <w:szCs w:val="22"/>
        </w:rPr>
      </w:pPr>
      <w:r w:rsidRPr="00D167AA">
        <w:rPr>
          <w:rStyle w:val="nv"/>
          <w:sz w:val="22"/>
          <w:szCs w:val="22"/>
        </w:rPr>
        <w:t>FILES_LIST</w:t>
      </w:r>
      <w:r w:rsidRPr="00D167AA">
        <w:rPr>
          <w:sz w:val="22"/>
          <w:szCs w:val="22"/>
        </w:rPr>
        <w:t xml:space="preserve"> </w:t>
      </w:r>
      <w:r w:rsidRPr="00D167AA">
        <w:rPr>
          <w:rStyle w:val="o"/>
          <w:sz w:val="22"/>
          <w:szCs w:val="22"/>
        </w:rPr>
        <w:t>=</w:t>
      </w:r>
      <w:r w:rsidRPr="00D167AA">
        <w:rPr>
          <w:sz w:val="22"/>
          <w:szCs w:val="22"/>
        </w:rPr>
        <w:t xml:space="preserve"> </w:t>
      </w:r>
      <w:r w:rsidRPr="00D167AA">
        <w:rPr>
          <w:rStyle w:val="k"/>
          <w:sz w:val="22"/>
          <w:szCs w:val="22"/>
        </w:rPr>
        <w:t>$(</w:t>
      </w:r>
      <w:r w:rsidRPr="00D167AA">
        <w:rPr>
          <w:sz w:val="22"/>
          <w:szCs w:val="22"/>
        </w:rPr>
        <w:t xml:space="preserve">addprefix </w:t>
      </w:r>
      <w:r w:rsidRPr="00D167AA">
        <w:rPr>
          <w:rStyle w:val="k"/>
          <w:sz w:val="22"/>
          <w:szCs w:val="22"/>
        </w:rPr>
        <w:t>$(</w:t>
      </w:r>
      <w:r w:rsidRPr="00D167AA">
        <w:rPr>
          <w:sz w:val="22"/>
          <w:szCs w:val="22"/>
        </w:rPr>
        <w:t>BENCHMARK_DIR</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BENCHMARK</w:t>
      </w:r>
      <w:r w:rsidRPr="00D167AA">
        <w:rPr>
          <w:rStyle w:val="k"/>
          <w:sz w:val="22"/>
          <w:szCs w:val="22"/>
        </w:rPr>
        <w:t>))</w:t>
      </w:r>
    </w:p>
    <w:p w:rsidR="00284D05" w:rsidRPr="00D167AA" w:rsidRDefault="00284D05" w:rsidP="000067D1">
      <w:pPr>
        <w:pStyle w:val="CPPCode"/>
        <w:rPr>
          <w:rStyle w:val="k"/>
          <w:sz w:val="22"/>
          <w:szCs w:val="22"/>
        </w:rPr>
      </w:pPr>
      <w:r w:rsidRPr="00D167AA">
        <w:rPr>
          <w:rStyle w:val="nv"/>
          <w:sz w:val="22"/>
          <w:szCs w:val="22"/>
        </w:rPr>
        <w:t>FILES_LIST</w:t>
      </w:r>
      <w:r w:rsidRPr="00D167AA">
        <w:rPr>
          <w:sz w:val="22"/>
          <w:szCs w:val="22"/>
        </w:rPr>
        <w:t xml:space="preserve"> +</w:t>
      </w:r>
      <w:r w:rsidRPr="00D167AA">
        <w:rPr>
          <w:rStyle w:val="o"/>
          <w:sz w:val="22"/>
          <w:szCs w:val="22"/>
        </w:rPr>
        <w:t>=</w:t>
      </w:r>
      <w:r w:rsidRPr="00D167AA">
        <w:rPr>
          <w:sz w:val="22"/>
          <w:szCs w:val="22"/>
        </w:rPr>
        <w:t xml:space="preserve"> </w:t>
      </w:r>
      <w:r w:rsidRPr="00D167AA">
        <w:rPr>
          <w:rStyle w:val="k"/>
          <w:sz w:val="22"/>
          <w:szCs w:val="22"/>
        </w:rPr>
        <w:t>$(</w:t>
      </w:r>
      <w:r w:rsidRPr="00D167AA">
        <w:rPr>
          <w:sz w:val="22"/>
          <w:szCs w:val="22"/>
        </w:rPr>
        <w:t xml:space="preserve">addprefix </w:t>
      </w:r>
      <w:r w:rsidRPr="00D167AA">
        <w:rPr>
          <w:rStyle w:val="k"/>
          <w:sz w:val="22"/>
          <w:szCs w:val="22"/>
        </w:rPr>
        <w:t>$(</w:t>
      </w:r>
      <w:r w:rsidRPr="00D167AA">
        <w:rPr>
          <w:sz w:val="22"/>
          <w:szCs w:val="22"/>
        </w:rPr>
        <w:t>CONTROLLER_DIR</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CONTROLLER</w:t>
      </w:r>
      <w:r w:rsidRPr="00D167AA">
        <w:rPr>
          <w:rStyle w:val="k"/>
          <w:sz w:val="22"/>
          <w:szCs w:val="22"/>
        </w:rPr>
        <w:t>))</w:t>
      </w:r>
    </w:p>
    <w:p w:rsidR="00284D05" w:rsidRPr="00D167AA" w:rsidRDefault="00284D05" w:rsidP="000067D1">
      <w:pPr>
        <w:pStyle w:val="CPPCode"/>
        <w:rPr>
          <w:sz w:val="22"/>
          <w:szCs w:val="22"/>
        </w:rPr>
      </w:pPr>
      <w:r w:rsidRPr="00D167AA">
        <w:rPr>
          <w:rStyle w:val="nv"/>
          <w:sz w:val="22"/>
          <w:szCs w:val="22"/>
        </w:rPr>
        <w:t>SOURCES</w:t>
      </w:r>
      <w:r w:rsidRPr="00D167AA">
        <w:rPr>
          <w:sz w:val="22"/>
          <w:szCs w:val="22"/>
        </w:rPr>
        <w:t xml:space="preserve"> </w:t>
      </w:r>
      <w:r w:rsidRPr="00D167AA">
        <w:rPr>
          <w:rStyle w:val="o"/>
          <w:sz w:val="22"/>
          <w:szCs w:val="22"/>
        </w:rPr>
        <w:t>=</w:t>
      </w:r>
      <w:r w:rsidRPr="00D167AA">
        <w:rPr>
          <w:sz w:val="22"/>
          <w:szCs w:val="22"/>
        </w:rPr>
        <w:t xml:space="preserve"> </w:t>
      </w:r>
      <w:r w:rsidRPr="00D167AA">
        <w:rPr>
          <w:rStyle w:val="k"/>
          <w:sz w:val="22"/>
          <w:szCs w:val="22"/>
        </w:rPr>
        <w:t>$(</w:t>
      </w:r>
      <w:r w:rsidRPr="00D167AA">
        <w:rPr>
          <w:sz w:val="22"/>
          <w:szCs w:val="22"/>
        </w:rPr>
        <w:t xml:space="preserve">addprefix </w:t>
      </w:r>
      <w:r w:rsidRPr="00D167AA">
        <w:rPr>
          <w:rStyle w:val="k"/>
          <w:sz w:val="22"/>
          <w:szCs w:val="22"/>
        </w:rPr>
        <w:t>$(</w:t>
      </w:r>
      <w:r w:rsidRPr="00D167AA">
        <w:rPr>
          <w:sz w:val="22"/>
          <w:szCs w:val="22"/>
        </w:rPr>
        <w:t>SRC_DIR</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 xml:space="preserve">addsuffix .cpp, </w:t>
      </w:r>
      <w:r w:rsidRPr="00D167AA">
        <w:rPr>
          <w:rStyle w:val="k"/>
          <w:sz w:val="22"/>
          <w:szCs w:val="22"/>
        </w:rPr>
        <w:t>$(</w:t>
      </w:r>
      <w:r w:rsidRPr="00D167AA">
        <w:rPr>
          <w:sz w:val="22"/>
          <w:szCs w:val="22"/>
        </w:rPr>
        <w:t>FILES_LIST</w:t>
      </w:r>
      <w:r w:rsidRPr="00D167AA">
        <w:rPr>
          <w:rStyle w:val="k"/>
          <w:sz w:val="22"/>
          <w:szCs w:val="22"/>
        </w:rPr>
        <w:t>)))</w:t>
      </w:r>
    </w:p>
    <w:p w:rsidR="00284D05" w:rsidRPr="000067D1" w:rsidRDefault="00284D05" w:rsidP="000067D1">
      <w:pPr>
        <w:pStyle w:val="CPPCode"/>
      </w:pPr>
      <w:r w:rsidRPr="00D167AA">
        <w:rPr>
          <w:rStyle w:val="nv"/>
          <w:sz w:val="22"/>
          <w:szCs w:val="22"/>
        </w:rPr>
        <w:t>OBJECTS</w:t>
      </w:r>
      <w:r w:rsidRPr="00D167AA">
        <w:rPr>
          <w:sz w:val="22"/>
          <w:szCs w:val="22"/>
        </w:rPr>
        <w:t xml:space="preserve"> </w:t>
      </w:r>
      <w:r w:rsidRPr="00D167AA">
        <w:rPr>
          <w:rStyle w:val="o"/>
          <w:sz w:val="22"/>
          <w:szCs w:val="22"/>
        </w:rPr>
        <w:t>=</w:t>
      </w:r>
      <w:r w:rsidRPr="00D167AA">
        <w:rPr>
          <w:sz w:val="22"/>
          <w:szCs w:val="22"/>
        </w:rPr>
        <w:t xml:space="preserve"> </w:t>
      </w:r>
      <w:r w:rsidRPr="00D167AA">
        <w:rPr>
          <w:rStyle w:val="k"/>
          <w:sz w:val="22"/>
          <w:szCs w:val="22"/>
        </w:rPr>
        <w:t>$(</w:t>
      </w:r>
      <w:r w:rsidRPr="00D167AA">
        <w:rPr>
          <w:sz w:val="22"/>
          <w:szCs w:val="22"/>
        </w:rPr>
        <w:t xml:space="preserve">addprefix </w:t>
      </w:r>
      <w:r w:rsidRPr="00D167AA">
        <w:rPr>
          <w:rStyle w:val="k"/>
          <w:sz w:val="22"/>
          <w:szCs w:val="22"/>
        </w:rPr>
        <w:t>$(</w:t>
      </w:r>
      <w:r w:rsidRPr="00D167AA">
        <w:rPr>
          <w:sz w:val="22"/>
          <w:szCs w:val="22"/>
        </w:rPr>
        <w:t>OBJ_DIR</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 xml:space="preserve">addsuffix .o, </w:t>
      </w:r>
      <w:r w:rsidRPr="00D167AA">
        <w:rPr>
          <w:rStyle w:val="k"/>
          <w:sz w:val="22"/>
          <w:szCs w:val="22"/>
        </w:rPr>
        <w:t>$(</w:t>
      </w:r>
      <w:r w:rsidRPr="00D167AA">
        <w:rPr>
          <w:sz w:val="22"/>
          <w:szCs w:val="22"/>
        </w:rPr>
        <w:t>FILES_LIST</w:t>
      </w:r>
      <w:r w:rsidRPr="00D167AA">
        <w:rPr>
          <w:rStyle w:val="k"/>
          <w:sz w:val="22"/>
          <w:szCs w:val="22"/>
        </w:rPr>
        <w:t>)))</w:t>
      </w:r>
    </w:p>
    <w:p w:rsidR="00284D05" w:rsidRPr="00284D05" w:rsidRDefault="00284D05" w:rsidP="00284D05">
      <w:pPr>
        <w:pStyle w:val="CPPCode"/>
        <w:rPr>
          <w:rStyle w:val="k"/>
        </w:rPr>
      </w:pPr>
    </w:p>
    <w:p w:rsidR="00284D05" w:rsidRDefault="000067D1" w:rsidP="000067D1">
      <w:pPr>
        <w:pStyle w:val="10"/>
        <w:rPr>
          <w:rStyle w:val="k"/>
        </w:rPr>
      </w:pPr>
      <w:r w:rsidRPr="000067D1">
        <w:rPr>
          <w:rStyle w:val="k"/>
        </w:rPr>
        <w:t>В даль</w:t>
      </w:r>
      <w:r>
        <w:rPr>
          <w:rStyle w:val="k"/>
        </w:rPr>
        <w:t xml:space="preserve">нейшем данные переменные используются в качестве </w:t>
      </w:r>
      <w:r w:rsidR="00970039">
        <w:rPr>
          <w:rStyle w:val="k"/>
        </w:rPr>
        <w:t>зависимостей и целей при сборке</w:t>
      </w:r>
    </w:p>
    <w:p w:rsidR="000067D1" w:rsidRDefault="000067D1" w:rsidP="000067D1">
      <w:pPr>
        <w:pStyle w:val="10"/>
        <w:rPr>
          <w:rStyle w:val="k"/>
        </w:rPr>
      </w:pPr>
    </w:p>
    <w:p w:rsidR="000067D1" w:rsidRPr="00D167AA" w:rsidRDefault="000067D1" w:rsidP="00575B0D">
      <w:pPr>
        <w:pStyle w:val="CPPCode"/>
        <w:rPr>
          <w:sz w:val="22"/>
          <w:szCs w:val="22"/>
        </w:rPr>
      </w:pPr>
      <w:r w:rsidRPr="00D167AA">
        <w:rPr>
          <w:rStyle w:val="c"/>
          <w:sz w:val="22"/>
          <w:szCs w:val="22"/>
        </w:rPr>
        <w:t xml:space="preserve"># </w:t>
      </w:r>
      <w:r w:rsidR="00232003" w:rsidRPr="00D167AA">
        <w:rPr>
          <w:rStyle w:val="c"/>
          <w:sz w:val="22"/>
          <w:szCs w:val="22"/>
        </w:rPr>
        <w:t>Цель – создание каталогов</w:t>
      </w:r>
      <w:r w:rsidRPr="00D167AA">
        <w:rPr>
          <w:rStyle w:val="c"/>
          <w:sz w:val="22"/>
          <w:szCs w:val="22"/>
        </w:rPr>
        <w:t>.</w:t>
      </w:r>
    </w:p>
    <w:p w:rsidR="000067D1" w:rsidRPr="00D167AA" w:rsidRDefault="000067D1" w:rsidP="00575B0D">
      <w:pPr>
        <w:pStyle w:val="CPPCode"/>
        <w:rPr>
          <w:sz w:val="22"/>
          <w:szCs w:val="22"/>
        </w:rPr>
      </w:pPr>
      <w:r w:rsidRPr="00D167AA">
        <w:rPr>
          <w:rStyle w:val="k"/>
          <w:sz w:val="22"/>
          <w:szCs w:val="22"/>
        </w:rPr>
        <w:t>$(</w:t>
      </w:r>
      <w:r w:rsidRPr="00D167AA">
        <w:rPr>
          <w:sz w:val="22"/>
          <w:szCs w:val="22"/>
        </w:rPr>
        <w:t>OBJ_DIR_PATHS</w:t>
      </w:r>
      <w:r w:rsidRPr="00D167AA">
        <w:rPr>
          <w:rStyle w:val="k"/>
          <w:sz w:val="22"/>
          <w:szCs w:val="22"/>
        </w:rPr>
        <w:t>)</w:t>
      </w:r>
      <w:r w:rsidRPr="00D167AA">
        <w:rPr>
          <w:sz w:val="22"/>
          <w:szCs w:val="22"/>
        </w:rPr>
        <w:t>:</w:t>
      </w:r>
      <w:r w:rsidRPr="00D167AA">
        <w:rPr>
          <w:sz w:val="22"/>
          <w:szCs w:val="22"/>
        </w:rPr>
        <w:tab/>
      </w:r>
      <w:r w:rsidRPr="00D167AA">
        <w:rPr>
          <w:sz w:val="22"/>
          <w:szCs w:val="22"/>
        </w:rPr>
        <w:tab/>
      </w:r>
      <w:r w:rsidRPr="00D167AA">
        <w:rPr>
          <w:sz w:val="22"/>
          <w:szCs w:val="22"/>
        </w:rPr>
        <w:tab/>
      </w:r>
      <w:r w:rsidRPr="00D167AA">
        <w:rPr>
          <w:sz w:val="22"/>
          <w:szCs w:val="22"/>
        </w:rPr>
        <w:tab/>
      </w:r>
      <w:r w:rsidRPr="00D167AA">
        <w:rPr>
          <w:sz w:val="22"/>
          <w:szCs w:val="22"/>
        </w:rPr>
        <w:tab/>
        <w:t xml:space="preserve">    </w:t>
      </w:r>
    </w:p>
    <w:p w:rsidR="000067D1" w:rsidRPr="00D167AA" w:rsidRDefault="000067D1" w:rsidP="00D167AA">
      <w:pPr>
        <w:pStyle w:val="CPPCode"/>
        <w:rPr>
          <w:sz w:val="22"/>
          <w:szCs w:val="22"/>
        </w:rPr>
      </w:pPr>
      <w:r w:rsidRPr="00D167AA">
        <w:rPr>
          <w:sz w:val="22"/>
          <w:szCs w:val="22"/>
        </w:rPr>
        <w:tab/>
        <w:t xml:space="preserve">mkdir -p </w:t>
      </w:r>
      <w:r w:rsidRPr="00D167AA">
        <w:rPr>
          <w:rStyle w:val="nv"/>
          <w:sz w:val="22"/>
          <w:szCs w:val="22"/>
        </w:rPr>
        <w:t>$@</w:t>
      </w:r>
    </w:p>
    <w:p w:rsidR="000067D1" w:rsidRPr="00D167AA" w:rsidRDefault="000067D1" w:rsidP="00575B0D">
      <w:pPr>
        <w:pStyle w:val="CPPCode"/>
        <w:rPr>
          <w:sz w:val="22"/>
          <w:szCs w:val="22"/>
        </w:rPr>
      </w:pPr>
      <w:r w:rsidRPr="00D167AA">
        <w:rPr>
          <w:rStyle w:val="c"/>
          <w:sz w:val="22"/>
          <w:szCs w:val="22"/>
        </w:rPr>
        <w:t xml:space="preserve"># </w:t>
      </w:r>
      <w:r w:rsidR="00232003" w:rsidRPr="00D167AA">
        <w:rPr>
          <w:rStyle w:val="c"/>
          <w:sz w:val="22"/>
          <w:szCs w:val="22"/>
        </w:rPr>
        <w:t>Цель – основная сборка</w:t>
      </w:r>
    </w:p>
    <w:p w:rsidR="000067D1" w:rsidRPr="00D167AA" w:rsidRDefault="000067D1" w:rsidP="00575B0D">
      <w:pPr>
        <w:pStyle w:val="CPPCode"/>
        <w:rPr>
          <w:sz w:val="22"/>
          <w:szCs w:val="22"/>
        </w:rPr>
      </w:pPr>
      <w:r w:rsidRPr="00D167AA">
        <w:rPr>
          <w:sz w:val="22"/>
          <w:szCs w:val="22"/>
        </w:rPr>
        <w:t xml:space="preserve">dgmark dgmark_% graph500% : </w:t>
      </w:r>
      <w:r w:rsidRPr="00D167AA">
        <w:rPr>
          <w:rStyle w:val="k"/>
          <w:sz w:val="22"/>
          <w:szCs w:val="22"/>
        </w:rPr>
        <w:t>$(</w:t>
      </w:r>
      <w:r w:rsidRPr="00D167AA">
        <w:rPr>
          <w:sz w:val="22"/>
          <w:szCs w:val="22"/>
        </w:rPr>
        <w:t>OBJ_DIR_PATHS</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OBJECTS</w:t>
      </w:r>
      <w:r w:rsidRPr="00D167AA">
        <w:rPr>
          <w:rStyle w:val="k"/>
          <w:sz w:val="22"/>
          <w:szCs w:val="22"/>
        </w:rPr>
        <w:t>)</w:t>
      </w:r>
    </w:p>
    <w:p w:rsidR="000067D1" w:rsidRPr="00D167AA" w:rsidRDefault="000067D1" w:rsidP="00575B0D">
      <w:pPr>
        <w:pStyle w:val="CPPCode"/>
        <w:rPr>
          <w:sz w:val="22"/>
          <w:szCs w:val="22"/>
        </w:rPr>
      </w:pPr>
      <w:r w:rsidRPr="00D167AA">
        <w:rPr>
          <w:sz w:val="22"/>
          <w:szCs w:val="22"/>
        </w:rPr>
        <w:tab/>
        <w:t xml:space="preserve">rm -f </w:t>
      </w:r>
      <w:r w:rsidRPr="00D167AA">
        <w:rPr>
          <w:rStyle w:val="k"/>
          <w:sz w:val="22"/>
          <w:szCs w:val="22"/>
        </w:rPr>
        <w:t>$(</w:t>
      </w:r>
      <w:r w:rsidRPr="00D167AA">
        <w:rPr>
          <w:sz w:val="22"/>
          <w:szCs w:val="22"/>
        </w:rPr>
        <w:t>OBJ_DIR</w:t>
      </w:r>
      <w:r w:rsidRPr="00D167AA">
        <w:rPr>
          <w:rStyle w:val="k"/>
          <w:sz w:val="22"/>
          <w:szCs w:val="22"/>
        </w:rPr>
        <w:t>)</w:t>
      </w:r>
      <w:r w:rsidRPr="00D167AA">
        <w:rPr>
          <w:sz w:val="22"/>
          <w:szCs w:val="22"/>
        </w:rPr>
        <w:t>main_dgmark.o</w:t>
      </w:r>
      <w:r w:rsidRPr="00D167AA">
        <w:rPr>
          <w:rStyle w:val="p"/>
          <w:sz w:val="22"/>
          <w:szCs w:val="22"/>
        </w:rPr>
        <w:t>;</w:t>
      </w:r>
    </w:p>
    <w:p w:rsidR="000067D1" w:rsidRPr="00D167AA" w:rsidRDefault="000067D1" w:rsidP="00575B0D">
      <w:pPr>
        <w:pStyle w:val="CPPCode"/>
        <w:rPr>
          <w:sz w:val="22"/>
          <w:szCs w:val="22"/>
        </w:rPr>
      </w:pPr>
      <w:r w:rsidRPr="00D167AA">
        <w:rPr>
          <w:sz w:val="22"/>
          <w:szCs w:val="22"/>
        </w:rPr>
        <w:tab/>
      </w:r>
      <w:r w:rsidRPr="00D167AA">
        <w:rPr>
          <w:rStyle w:val="k"/>
          <w:sz w:val="22"/>
          <w:szCs w:val="22"/>
        </w:rPr>
        <w:t>$(</w:t>
      </w:r>
      <w:r w:rsidRPr="00D167AA">
        <w:rPr>
          <w:sz w:val="22"/>
          <w:szCs w:val="22"/>
        </w:rPr>
        <w:t>MPICPP</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CPPFLAGS</w:t>
      </w:r>
      <w:r w:rsidRPr="00D167AA">
        <w:rPr>
          <w:rStyle w:val="k"/>
          <w:sz w:val="22"/>
          <w:szCs w:val="22"/>
        </w:rPr>
        <w:t>)</w:t>
      </w:r>
      <w:r w:rsidRPr="00D167AA">
        <w:rPr>
          <w:sz w:val="22"/>
          <w:szCs w:val="22"/>
        </w:rPr>
        <w:t xml:space="preserve"> -DTASK_TYPE_</w:t>
      </w:r>
      <w:r w:rsidRPr="00D167AA">
        <w:rPr>
          <w:rStyle w:val="nv"/>
          <w:sz w:val="22"/>
          <w:szCs w:val="22"/>
        </w:rPr>
        <w:t>$@</w:t>
      </w:r>
      <w:r w:rsidRPr="00D167AA">
        <w:rPr>
          <w:sz w:val="22"/>
          <w:szCs w:val="22"/>
        </w:rPr>
        <w:t xml:space="preserve"> -c </w:t>
      </w:r>
      <w:r w:rsidRPr="00D167AA">
        <w:rPr>
          <w:rStyle w:val="k"/>
          <w:sz w:val="22"/>
          <w:szCs w:val="22"/>
        </w:rPr>
        <w:t>$(</w:t>
      </w:r>
      <w:r w:rsidRPr="00D167AA">
        <w:rPr>
          <w:sz w:val="22"/>
          <w:szCs w:val="22"/>
        </w:rPr>
        <w:t>SRC_DIR</w:t>
      </w:r>
      <w:r w:rsidRPr="00D167AA">
        <w:rPr>
          <w:rStyle w:val="k"/>
          <w:sz w:val="22"/>
          <w:szCs w:val="22"/>
        </w:rPr>
        <w:t>)</w:t>
      </w:r>
      <w:r w:rsidRPr="00D167AA">
        <w:rPr>
          <w:sz w:val="22"/>
          <w:szCs w:val="22"/>
        </w:rPr>
        <w:t xml:space="preserve">main_dgmark.cpp -o </w:t>
      </w:r>
      <w:r w:rsidRPr="00D167AA">
        <w:rPr>
          <w:rStyle w:val="k"/>
          <w:sz w:val="22"/>
          <w:szCs w:val="22"/>
        </w:rPr>
        <w:t>$(</w:t>
      </w:r>
      <w:r w:rsidRPr="00D167AA">
        <w:rPr>
          <w:sz w:val="22"/>
          <w:szCs w:val="22"/>
        </w:rPr>
        <w:t>OBJ_DIR</w:t>
      </w:r>
      <w:r w:rsidRPr="00D167AA">
        <w:rPr>
          <w:rStyle w:val="k"/>
          <w:sz w:val="22"/>
          <w:szCs w:val="22"/>
        </w:rPr>
        <w:t>)</w:t>
      </w:r>
      <w:r w:rsidRPr="00D167AA">
        <w:rPr>
          <w:sz w:val="22"/>
          <w:szCs w:val="22"/>
        </w:rPr>
        <w:t>main_dgmark.o</w:t>
      </w:r>
    </w:p>
    <w:p w:rsidR="000067D1" w:rsidRPr="00D167AA" w:rsidRDefault="000067D1" w:rsidP="00D167AA">
      <w:pPr>
        <w:pStyle w:val="CPPCode"/>
        <w:rPr>
          <w:sz w:val="22"/>
          <w:szCs w:val="22"/>
        </w:rPr>
      </w:pPr>
      <w:r w:rsidRPr="00D167AA">
        <w:rPr>
          <w:sz w:val="22"/>
          <w:szCs w:val="22"/>
        </w:rPr>
        <w:tab/>
      </w:r>
      <w:r w:rsidRPr="00D167AA">
        <w:rPr>
          <w:rStyle w:val="k"/>
          <w:sz w:val="22"/>
          <w:szCs w:val="22"/>
        </w:rPr>
        <w:t>$(</w:t>
      </w:r>
      <w:r w:rsidRPr="00D167AA">
        <w:rPr>
          <w:sz w:val="22"/>
          <w:szCs w:val="22"/>
        </w:rPr>
        <w:t>MPICPP</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CPPFLAGS</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OBJECTS</w:t>
      </w:r>
      <w:r w:rsidRPr="00D167AA">
        <w:rPr>
          <w:rStyle w:val="k"/>
          <w:sz w:val="22"/>
          <w:szCs w:val="22"/>
        </w:rPr>
        <w:t>)</w:t>
      </w:r>
      <w:r w:rsidRPr="00D167AA">
        <w:rPr>
          <w:sz w:val="22"/>
          <w:szCs w:val="22"/>
        </w:rPr>
        <w:t xml:space="preserve"> -o </w:t>
      </w:r>
      <w:r w:rsidRPr="00D167AA">
        <w:rPr>
          <w:rStyle w:val="k"/>
          <w:sz w:val="22"/>
          <w:szCs w:val="22"/>
        </w:rPr>
        <w:t>$(</w:t>
      </w:r>
      <w:r w:rsidRPr="00D167AA">
        <w:rPr>
          <w:sz w:val="22"/>
          <w:szCs w:val="22"/>
        </w:rPr>
        <w:t>BIN_DIR</w:t>
      </w:r>
      <w:r w:rsidRPr="00D167AA">
        <w:rPr>
          <w:rStyle w:val="k"/>
          <w:sz w:val="22"/>
          <w:szCs w:val="22"/>
        </w:rPr>
        <w:t>)</w:t>
      </w:r>
      <w:r w:rsidRPr="00D167AA">
        <w:rPr>
          <w:rStyle w:val="nv"/>
          <w:sz w:val="22"/>
          <w:szCs w:val="22"/>
        </w:rPr>
        <w:t>$@</w:t>
      </w:r>
      <w:r w:rsidRPr="00D167AA">
        <w:rPr>
          <w:rStyle w:val="p"/>
          <w:sz w:val="22"/>
          <w:szCs w:val="22"/>
        </w:rPr>
        <w:t>;</w:t>
      </w:r>
    </w:p>
    <w:p w:rsidR="000067D1" w:rsidRPr="00D167AA" w:rsidRDefault="000067D1" w:rsidP="00575B0D">
      <w:pPr>
        <w:pStyle w:val="CPPCode"/>
        <w:rPr>
          <w:sz w:val="22"/>
          <w:szCs w:val="22"/>
        </w:rPr>
      </w:pPr>
      <w:r w:rsidRPr="00D167AA">
        <w:rPr>
          <w:rStyle w:val="c"/>
          <w:sz w:val="22"/>
          <w:szCs w:val="22"/>
        </w:rPr>
        <w:t>#</w:t>
      </w:r>
      <w:r w:rsidR="00232003" w:rsidRPr="00D167AA">
        <w:rPr>
          <w:rStyle w:val="c"/>
          <w:sz w:val="22"/>
          <w:szCs w:val="22"/>
        </w:rPr>
        <w:t xml:space="preserve"> Цель – компиляция исходных кодов</w:t>
      </w:r>
    </w:p>
    <w:p w:rsidR="000067D1" w:rsidRPr="00D167AA" w:rsidRDefault="000067D1" w:rsidP="00575B0D">
      <w:pPr>
        <w:pStyle w:val="CPPCode"/>
        <w:rPr>
          <w:sz w:val="22"/>
          <w:szCs w:val="22"/>
        </w:rPr>
      </w:pPr>
      <w:r w:rsidRPr="00D167AA">
        <w:rPr>
          <w:rStyle w:val="k"/>
          <w:sz w:val="22"/>
          <w:szCs w:val="22"/>
        </w:rPr>
        <w:t>$(</w:t>
      </w:r>
      <w:r w:rsidRPr="00D167AA">
        <w:rPr>
          <w:sz w:val="22"/>
          <w:szCs w:val="22"/>
        </w:rPr>
        <w:t>OBJ_DIR</w:t>
      </w:r>
      <w:r w:rsidRPr="00D167AA">
        <w:rPr>
          <w:rStyle w:val="k"/>
          <w:sz w:val="22"/>
          <w:szCs w:val="22"/>
        </w:rPr>
        <w:t>)</w:t>
      </w:r>
      <w:r w:rsidRPr="00D167AA">
        <w:rPr>
          <w:sz w:val="22"/>
          <w:szCs w:val="22"/>
        </w:rPr>
        <w:t xml:space="preserve">%.o: </w:t>
      </w:r>
      <w:r w:rsidRPr="00D167AA">
        <w:rPr>
          <w:rStyle w:val="k"/>
          <w:sz w:val="22"/>
          <w:szCs w:val="22"/>
        </w:rPr>
        <w:t>$(</w:t>
      </w:r>
      <w:r w:rsidRPr="00D167AA">
        <w:rPr>
          <w:sz w:val="22"/>
          <w:szCs w:val="22"/>
        </w:rPr>
        <w:t>SRC_DIR</w:t>
      </w:r>
      <w:r w:rsidRPr="00D167AA">
        <w:rPr>
          <w:rStyle w:val="k"/>
          <w:sz w:val="22"/>
          <w:szCs w:val="22"/>
        </w:rPr>
        <w:t>)</w:t>
      </w:r>
      <w:r w:rsidRPr="00D167AA">
        <w:rPr>
          <w:sz w:val="22"/>
          <w:szCs w:val="22"/>
        </w:rPr>
        <w:t>%.cpp</w:t>
      </w:r>
    </w:p>
    <w:p w:rsidR="000067D1" w:rsidRPr="00D167AA" w:rsidRDefault="000067D1" w:rsidP="00D167AA">
      <w:pPr>
        <w:pStyle w:val="CPPCode"/>
        <w:rPr>
          <w:sz w:val="22"/>
          <w:szCs w:val="22"/>
        </w:rPr>
      </w:pPr>
      <w:r w:rsidRPr="00D167AA">
        <w:rPr>
          <w:sz w:val="22"/>
          <w:szCs w:val="22"/>
        </w:rPr>
        <w:tab/>
      </w:r>
      <w:r w:rsidRPr="00D167AA">
        <w:rPr>
          <w:rStyle w:val="k"/>
          <w:sz w:val="22"/>
          <w:szCs w:val="22"/>
        </w:rPr>
        <w:t>$(</w:t>
      </w:r>
      <w:r w:rsidRPr="00D167AA">
        <w:rPr>
          <w:sz w:val="22"/>
          <w:szCs w:val="22"/>
        </w:rPr>
        <w:t>MPICPP</w:t>
      </w:r>
      <w:r w:rsidRPr="00D167AA">
        <w:rPr>
          <w:rStyle w:val="k"/>
          <w:sz w:val="22"/>
          <w:szCs w:val="22"/>
        </w:rPr>
        <w:t>)</w:t>
      </w:r>
      <w:r w:rsidRPr="00D167AA">
        <w:rPr>
          <w:sz w:val="22"/>
          <w:szCs w:val="22"/>
        </w:rPr>
        <w:t xml:space="preserve"> </w:t>
      </w:r>
      <w:r w:rsidRPr="00D167AA">
        <w:rPr>
          <w:rStyle w:val="k"/>
          <w:sz w:val="22"/>
          <w:szCs w:val="22"/>
        </w:rPr>
        <w:t>$(</w:t>
      </w:r>
      <w:r w:rsidRPr="00D167AA">
        <w:rPr>
          <w:sz w:val="22"/>
          <w:szCs w:val="22"/>
        </w:rPr>
        <w:t>CPPFLAGS</w:t>
      </w:r>
      <w:r w:rsidRPr="00D167AA">
        <w:rPr>
          <w:rStyle w:val="k"/>
          <w:sz w:val="22"/>
          <w:szCs w:val="22"/>
        </w:rPr>
        <w:t>)</w:t>
      </w:r>
      <w:r w:rsidRPr="00D167AA">
        <w:rPr>
          <w:sz w:val="22"/>
          <w:szCs w:val="22"/>
        </w:rPr>
        <w:t xml:space="preserve"> -c </w:t>
      </w:r>
      <w:r w:rsidRPr="00D167AA">
        <w:rPr>
          <w:rStyle w:val="nv"/>
          <w:sz w:val="22"/>
          <w:szCs w:val="22"/>
        </w:rPr>
        <w:t>$&lt;</w:t>
      </w:r>
      <w:r w:rsidRPr="00D167AA">
        <w:rPr>
          <w:sz w:val="22"/>
          <w:szCs w:val="22"/>
        </w:rPr>
        <w:t xml:space="preserve"> -o </w:t>
      </w:r>
      <w:r w:rsidRPr="00D167AA">
        <w:rPr>
          <w:rStyle w:val="nv"/>
          <w:sz w:val="22"/>
          <w:szCs w:val="22"/>
        </w:rPr>
        <w:t>$@</w:t>
      </w:r>
    </w:p>
    <w:p w:rsidR="000067D1" w:rsidRPr="00D167AA" w:rsidRDefault="000067D1" w:rsidP="00575B0D">
      <w:pPr>
        <w:pStyle w:val="CPPCode"/>
        <w:rPr>
          <w:sz w:val="22"/>
          <w:szCs w:val="22"/>
        </w:rPr>
      </w:pPr>
      <w:r w:rsidRPr="00D167AA">
        <w:rPr>
          <w:rStyle w:val="c"/>
          <w:sz w:val="22"/>
          <w:szCs w:val="22"/>
        </w:rPr>
        <w:t>#</w:t>
      </w:r>
      <w:r w:rsidR="00D328A3" w:rsidRPr="00D167AA">
        <w:rPr>
          <w:rStyle w:val="c"/>
          <w:sz w:val="22"/>
          <w:szCs w:val="22"/>
        </w:rPr>
        <w:t xml:space="preserve"> Цель – очистка объектных файлов</w:t>
      </w:r>
    </w:p>
    <w:p w:rsidR="000067D1" w:rsidRPr="00D167AA" w:rsidRDefault="000067D1" w:rsidP="00575B0D">
      <w:pPr>
        <w:pStyle w:val="CPPCode"/>
        <w:rPr>
          <w:sz w:val="22"/>
          <w:szCs w:val="22"/>
        </w:rPr>
      </w:pPr>
      <w:r w:rsidRPr="00D167AA">
        <w:rPr>
          <w:sz w:val="22"/>
          <w:szCs w:val="22"/>
        </w:rPr>
        <w:t>.PHONY : clean</w:t>
      </w:r>
    </w:p>
    <w:p w:rsidR="000067D1" w:rsidRPr="00D167AA" w:rsidRDefault="000067D1" w:rsidP="00575B0D">
      <w:pPr>
        <w:pStyle w:val="CPPCode"/>
        <w:rPr>
          <w:sz w:val="22"/>
          <w:szCs w:val="22"/>
        </w:rPr>
      </w:pPr>
      <w:r w:rsidRPr="00D167AA">
        <w:rPr>
          <w:sz w:val="22"/>
          <w:szCs w:val="22"/>
        </w:rPr>
        <w:t>clean:</w:t>
      </w:r>
    </w:p>
    <w:p w:rsidR="000067D1" w:rsidRPr="00D167AA" w:rsidRDefault="000067D1" w:rsidP="00575B0D">
      <w:pPr>
        <w:pStyle w:val="CPPCode"/>
        <w:rPr>
          <w:sz w:val="22"/>
          <w:szCs w:val="22"/>
        </w:rPr>
      </w:pPr>
      <w:r w:rsidRPr="00D167AA">
        <w:rPr>
          <w:sz w:val="22"/>
          <w:szCs w:val="22"/>
        </w:rPr>
        <w:tab/>
        <w:t xml:space="preserve">rm -rf </w:t>
      </w:r>
      <w:r w:rsidRPr="00D167AA">
        <w:rPr>
          <w:rStyle w:val="k"/>
          <w:sz w:val="22"/>
          <w:szCs w:val="22"/>
        </w:rPr>
        <w:t>$(</w:t>
      </w:r>
      <w:r w:rsidRPr="00D167AA">
        <w:rPr>
          <w:sz w:val="22"/>
          <w:szCs w:val="22"/>
        </w:rPr>
        <w:t>BIN_DIR</w:t>
      </w:r>
      <w:r w:rsidRPr="00D167AA">
        <w:rPr>
          <w:rStyle w:val="k"/>
          <w:sz w:val="22"/>
          <w:szCs w:val="22"/>
        </w:rPr>
        <w:t>)</w:t>
      </w:r>
      <w:r w:rsidRPr="00D167AA">
        <w:rPr>
          <w:sz w:val="22"/>
          <w:szCs w:val="22"/>
        </w:rPr>
        <w:t>*</w:t>
      </w:r>
    </w:p>
    <w:p w:rsidR="00284D05" w:rsidRDefault="00284D05" w:rsidP="00575B0D">
      <w:pPr>
        <w:pStyle w:val="CPPCode"/>
        <w:ind w:left="0"/>
        <w:rPr>
          <w:rStyle w:val="k"/>
          <w:rFonts w:ascii="Consolas" w:hAnsi="Consolas" w:cs="Consolas"/>
          <w:b/>
          <w:bCs/>
          <w:color w:val="333333"/>
          <w:sz w:val="18"/>
          <w:szCs w:val="18"/>
          <w:shd w:val="clear" w:color="auto" w:fill="FFFFFF"/>
        </w:rPr>
      </w:pPr>
    </w:p>
    <w:p w:rsidR="00284D05" w:rsidRPr="00575B0D" w:rsidRDefault="00575B0D" w:rsidP="00074F81">
      <w:pPr>
        <w:pStyle w:val="10"/>
        <w:rPr>
          <w:lang w:eastAsia="ru-RU"/>
        </w:rPr>
      </w:pPr>
      <w:r>
        <w:rPr>
          <w:lang w:eastAsia="ru-RU"/>
        </w:rPr>
        <w:t>Для того</w:t>
      </w:r>
      <w:proofErr w:type="gramStart"/>
      <w:r>
        <w:rPr>
          <w:lang w:eastAsia="ru-RU"/>
        </w:rPr>
        <w:t>,</w:t>
      </w:r>
      <w:proofErr w:type="gramEnd"/>
      <w:r>
        <w:rPr>
          <w:lang w:eastAsia="ru-RU"/>
        </w:rPr>
        <w:t xml:space="preserve"> чтобы выбрать тип задачи, файл «</w:t>
      </w:r>
      <w:r>
        <w:rPr>
          <w:lang w:val="en-US" w:eastAsia="ru-RU"/>
        </w:rPr>
        <w:t>./main_dgmark.cpp</w:t>
      </w:r>
      <w:r>
        <w:rPr>
          <w:lang w:eastAsia="ru-RU"/>
        </w:rPr>
        <w:t>»</w:t>
      </w:r>
      <w:r>
        <w:rPr>
          <w:lang w:val="en-US" w:eastAsia="ru-RU"/>
        </w:rPr>
        <w:t xml:space="preserve"> </w:t>
      </w:r>
      <w:r>
        <w:rPr>
          <w:lang w:eastAsia="ru-RU"/>
        </w:rPr>
        <w:t>перекомпилируется для каждой конечной цели сборки с соответствующим параметром препроцессора «-</w:t>
      </w:r>
      <w:r>
        <w:rPr>
          <w:lang w:val="en-US" w:eastAsia="ru-RU"/>
        </w:rPr>
        <w:t>DTASK_TYPE_$(</w:t>
      </w:r>
      <w:r w:rsidR="00C47FE0">
        <w:rPr>
          <w:lang w:eastAsia="ru-RU"/>
        </w:rPr>
        <w:t>цель</w:t>
      </w:r>
      <w:r>
        <w:rPr>
          <w:lang w:val="en-US" w:eastAsia="ru-RU"/>
        </w:rPr>
        <w:t>)</w:t>
      </w:r>
      <w:r>
        <w:rPr>
          <w:lang w:eastAsia="ru-RU"/>
        </w:rPr>
        <w:t>».</w:t>
      </w:r>
    </w:p>
    <w:p w:rsidR="009706EA" w:rsidRDefault="009706EA" w:rsidP="00074F81">
      <w:pPr>
        <w:pStyle w:val="10"/>
        <w:rPr>
          <w:lang w:eastAsia="ru-RU"/>
        </w:rPr>
      </w:pPr>
    </w:p>
    <w:p w:rsidR="00602D39" w:rsidRDefault="00530654" w:rsidP="00530654">
      <w:pPr>
        <w:pStyle w:val="2"/>
        <w:rPr>
          <w:lang w:eastAsia="ru-RU"/>
        </w:rPr>
      </w:pPr>
      <w:bookmarkStart w:id="17" w:name="_Toc389721196"/>
      <w:r>
        <w:rPr>
          <w:lang w:eastAsia="ru-RU"/>
        </w:rPr>
        <w:lastRenderedPageBreak/>
        <w:t xml:space="preserve">4.4 </w:t>
      </w:r>
      <w:r w:rsidR="002E454C">
        <w:rPr>
          <w:lang w:eastAsia="ru-RU"/>
        </w:rPr>
        <w:t>Описание общих алгоритмов</w:t>
      </w:r>
      <w:bookmarkEnd w:id="17"/>
    </w:p>
    <w:p w:rsidR="002E454C" w:rsidRDefault="002E454C" w:rsidP="002E454C">
      <w:pPr>
        <w:pStyle w:val="10"/>
        <w:rPr>
          <w:lang w:val="en-US" w:eastAsia="ru-RU"/>
        </w:rPr>
      </w:pPr>
    </w:p>
    <w:p w:rsidR="00775B9E" w:rsidRDefault="00775B9E" w:rsidP="002E454C">
      <w:pPr>
        <w:pStyle w:val="10"/>
        <w:rPr>
          <w:lang w:eastAsia="ru-RU"/>
        </w:rPr>
      </w:pPr>
      <w:r>
        <w:rPr>
          <w:lang w:eastAsia="ru-RU"/>
        </w:rPr>
        <w:t xml:space="preserve">Представленные в </w:t>
      </w:r>
      <w:proofErr w:type="gramStart"/>
      <w:r>
        <w:rPr>
          <w:lang w:eastAsia="ru-RU"/>
        </w:rPr>
        <w:t>данном</w:t>
      </w:r>
      <w:proofErr w:type="gramEnd"/>
      <w:r>
        <w:rPr>
          <w:lang w:eastAsia="ru-RU"/>
        </w:rPr>
        <w:t xml:space="preserve"> и следующих подразделах алгоритмы классифицированы по следующим категориям:</w:t>
      </w:r>
    </w:p>
    <w:p w:rsidR="00C94518" w:rsidRDefault="00C94518" w:rsidP="00C94518">
      <w:pPr>
        <w:pStyle w:val="10"/>
        <w:numPr>
          <w:ilvl w:val="0"/>
          <w:numId w:val="27"/>
        </w:numPr>
        <w:tabs>
          <w:tab w:val="left" w:pos="993"/>
        </w:tabs>
        <w:ind w:left="0" w:firstLine="709"/>
        <w:rPr>
          <w:lang w:eastAsia="ru-RU"/>
        </w:rPr>
      </w:pPr>
      <w:r>
        <w:rPr>
          <w:lang w:val="en-US" w:eastAsia="ru-RU"/>
        </w:rPr>
        <w:t>RMA_FETCH</w:t>
      </w:r>
      <w:r>
        <w:rPr>
          <w:lang w:eastAsia="ru-RU"/>
        </w:rPr>
        <w:t xml:space="preserve"> – использует операции </w:t>
      </w:r>
      <w:r>
        <w:rPr>
          <w:lang w:val="en-US" w:eastAsia="ru-RU"/>
        </w:rPr>
        <w:t>MPI RMA</w:t>
      </w:r>
      <w:r>
        <w:rPr>
          <w:lang w:eastAsia="ru-RU"/>
        </w:rPr>
        <w:t xml:space="preserve">, блокирующий в связи с синхронизацией процессов через операцию </w:t>
      </w:r>
      <w:r>
        <w:rPr>
          <w:lang w:val="en-US" w:eastAsia="ru-RU"/>
        </w:rPr>
        <w:t>fetch</w:t>
      </w:r>
      <w:r>
        <w:rPr>
          <w:lang w:eastAsia="ru-RU"/>
        </w:rPr>
        <w:t>;</w:t>
      </w:r>
    </w:p>
    <w:p w:rsidR="00775B9E" w:rsidRPr="00775B9E" w:rsidRDefault="00775B9E" w:rsidP="00775B9E">
      <w:pPr>
        <w:pStyle w:val="10"/>
        <w:numPr>
          <w:ilvl w:val="0"/>
          <w:numId w:val="27"/>
        </w:numPr>
        <w:tabs>
          <w:tab w:val="left" w:pos="993"/>
        </w:tabs>
        <w:ind w:left="0" w:firstLine="709"/>
        <w:rPr>
          <w:lang w:eastAsia="ru-RU"/>
        </w:rPr>
      </w:pPr>
      <w:r>
        <w:rPr>
          <w:lang w:val="en-US" w:eastAsia="ru-RU"/>
        </w:rPr>
        <w:t>P2P</w:t>
      </w:r>
      <w:r w:rsidR="00596E53">
        <w:rPr>
          <w:lang w:val="en-US" w:eastAsia="ru-RU"/>
        </w:rPr>
        <w:t xml:space="preserve"> –</w:t>
      </w:r>
      <w:r w:rsidR="00596E53">
        <w:rPr>
          <w:lang w:eastAsia="ru-RU"/>
        </w:rPr>
        <w:t xml:space="preserve"> использует операции </w:t>
      </w:r>
      <w:r w:rsidR="00596E53">
        <w:rPr>
          <w:lang w:val="en-US" w:eastAsia="ru-RU"/>
        </w:rPr>
        <w:t>MPI P2P</w:t>
      </w:r>
      <w:r w:rsidR="00596E53">
        <w:rPr>
          <w:lang w:eastAsia="ru-RU"/>
        </w:rPr>
        <w:t>, блокирующий (единовременно активен только один процесс, остальные находятся в пассивном по отношению к нему режиме)</w:t>
      </w:r>
      <w:r>
        <w:rPr>
          <w:lang w:val="en-US" w:eastAsia="ru-RU"/>
        </w:rPr>
        <w:t>;</w:t>
      </w:r>
    </w:p>
    <w:p w:rsidR="00775B9E" w:rsidRDefault="00775B9E" w:rsidP="00775B9E">
      <w:pPr>
        <w:pStyle w:val="10"/>
        <w:numPr>
          <w:ilvl w:val="0"/>
          <w:numId w:val="27"/>
        </w:numPr>
        <w:tabs>
          <w:tab w:val="left" w:pos="993"/>
        </w:tabs>
        <w:ind w:left="0" w:firstLine="709"/>
        <w:rPr>
          <w:lang w:eastAsia="ru-RU"/>
        </w:rPr>
      </w:pPr>
      <w:r>
        <w:rPr>
          <w:lang w:val="en-US" w:eastAsia="ru-RU"/>
        </w:rPr>
        <w:t>P2P_NOBLOCK</w:t>
      </w:r>
      <w:r w:rsidR="00AE25B4">
        <w:rPr>
          <w:lang w:eastAsia="ru-RU"/>
        </w:rPr>
        <w:t xml:space="preserve"> – использует операции </w:t>
      </w:r>
      <w:r w:rsidR="00AE25B4">
        <w:rPr>
          <w:lang w:val="en-US" w:eastAsia="ru-RU"/>
        </w:rPr>
        <w:t>MPI</w:t>
      </w:r>
      <w:r w:rsidR="00AE25B4">
        <w:rPr>
          <w:lang w:eastAsia="ru-RU"/>
        </w:rPr>
        <w:t xml:space="preserve"> </w:t>
      </w:r>
      <w:r w:rsidR="00AE25B4">
        <w:rPr>
          <w:lang w:val="en-US" w:eastAsia="ru-RU"/>
        </w:rPr>
        <w:t>P2P</w:t>
      </w:r>
      <w:r w:rsidR="00AE25B4">
        <w:rPr>
          <w:lang w:eastAsia="ru-RU"/>
        </w:rPr>
        <w:t>, неблокирующий</w:t>
      </w:r>
      <w:r w:rsidR="00FB0314">
        <w:rPr>
          <w:lang w:eastAsia="ru-RU"/>
        </w:rPr>
        <w:t>, может использоваться буферизация запроса на получение данных</w:t>
      </w:r>
      <w:r w:rsidR="00C94518">
        <w:rPr>
          <w:lang w:eastAsia="ru-RU"/>
        </w:rPr>
        <w:t>;</w:t>
      </w:r>
    </w:p>
    <w:p w:rsidR="00C94518" w:rsidRDefault="0062044E" w:rsidP="00775B9E">
      <w:pPr>
        <w:pStyle w:val="10"/>
        <w:numPr>
          <w:ilvl w:val="0"/>
          <w:numId w:val="27"/>
        </w:numPr>
        <w:tabs>
          <w:tab w:val="left" w:pos="993"/>
        </w:tabs>
        <w:ind w:left="0" w:firstLine="709"/>
        <w:rPr>
          <w:lang w:eastAsia="ru-RU"/>
        </w:rPr>
      </w:pPr>
      <w:r>
        <w:rPr>
          <w:lang w:val="en-US" w:eastAsia="ru-RU"/>
        </w:rPr>
        <w:t>P2P_NOBLOCK_BUFFERED</w:t>
      </w:r>
      <w:r w:rsidR="00C94518">
        <w:rPr>
          <w:lang w:val="en-US" w:eastAsia="ru-RU"/>
        </w:rPr>
        <w:t xml:space="preserve"> –</w:t>
      </w:r>
      <w:r w:rsidR="00C94518">
        <w:rPr>
          <w:lang w:eastAsia="ru-RU"/>
        </w:rPr>
        <w:t xml:space="preserve"> </w:t>
      </w:r>
      <w:r w:rsidR="00C94518">
        <w:rPr>
          <w:lang w:val="en-US" w:eastAsia="ru-RU"/>
        </w:rPr>
        <w:t>P2P_NOBLOCK</w:t>
      </w:r>
      <w:r w:rsidR="00C94518">
        <w:rPr>
          <w:lang w:eastAsia="ru-RU"/>
        </w:rPr>
        <w:t>, в котором происходит рассылка данных без получения ответа</w:t>
      </w:r>
      <w:r w:rsidR="00FB0314">
        <w:rPr>
          <w:lang w:eastAsia="ru-RU"/>
        </w:rPr>
        <w:t>,</w:t>
      </w:r>
      <w:r w:rsidR="00C94518">
        <w:rPr>
          <w:lang w:eastAsia="ru-RU"/>
        </w:rPr>
        <w:t xml:space="preserve"> </w:t>
      </w:r>
      <w:r w:rsidR="00FB0314">
        <w:rPr>
          <w:lang w:eastAsia="ru-RU"/>
        </w:rPr>
        <w:t>и</w:t>
      </w:r>
      <w:r w:rsidR="00C94518">
        <w:rPr>
          <w:lang w:eastAsia="ru-RU"/>
        </w:rPr>
        <w:t>спользуется буферизация запросов отправки и получения.</w:t>
      </w:r>
    </w:p>
    <w:p w:rsidR="00C94518" w:rsidRDefault="00C94518" w:rsidP="00C94518">
      <w:pPr>
        <w:pStyle w:val="10"/>
        <w:tabs>
          <w:tab w:val="left" w:pos="993"/>
        </w:tabs>
        <w:rPr>
          <w:lang w:eastAsia="ru-RU"/>
        </w:rPr>
      </w:pPr>
    </w:p>
    <w:p w:rsidR="00775B9E" w:rsidRDefault="00A14978" w:rsidP="002E454C">
      <w:pPr>
        <w:pStyle w:val="10"/>
        <w:rPr>
          <w:lang w:eastAsia="ru-RU"/>
        </w:rPr>
      </w:pPr>
      <w:r>
        <w:rPr>
          <w:lang w:eastAsia="ru-RU"/>
        </w:rPr>
        <w:t xml:space="preserve">Категории упорядочены по </w:t>
      </w:r>
      <w:r w:rsidR="006E5844">
        <w:rPr>
          <w:lang w:eastAsia="ru-RU"/>
        </w:rPr>
        <w:t xml:space="preserve">теоретическому </w:t>
      </w:r>
      <w:r>
        <w:rPr>
          <w:lang w:eastAsia="ru-RU"/>
        </w:rPr>
        <w:t>возрастанию производительности решения задач рассылки. Это такие задачи, в которых каждый процесс рассылает остальным некоторый набор данных, и при это</w:t>
      </w:r>
      <w:r w:rsidR="00017EE0">
        <w:rPr>
          <w:lang w:eastAsia="ru-RU"/>
        </w:rPr>
        <w:t>м не требуется получение ответного сообщения на запрос.</w:t>
      </w:r>
    </w:p>
    <w:p w:rsidR="004E0DA9" w:rsidRDefault="004E0DA9" w:rsidP="002E454C">
      <w:pPr>
        <w:pStyle w:val="10"/>
        <w:rPr>
          <w:lang w:eastAsia="ru-RU"/>
        </w:rPr>
      </w:pPr>
    </w:p>
    <w:p w:rsidR="005C11E6" w:rsidRPr="00676881" w:rsidRDefault="005C11E6" w:rsidP="00676881">
      <w:pPr>
        <w:pStyle w:val="3"/>
        <w:rPr>
          <w:lang w:eastAsia="ru-RU"/>
        </w:rPr>
      </w:pPr>
      <w:r>
        <w:rPr>
          <w:lang w:eastAsia="ru-RU"/>
        </w:rPr>
        <w:t xml:space="preserve">4.4.1 Общий подход к реализации алгоритмов </w:t>
      </w:r>
      <w:r w:rsidRPr="005C11E6">
        <w:t>класса</w:t>
      </w:r>
      <w:r>
        <w:rPr>
          <w:lang w:eastAsia="ru-RU"/>
        </w:rPr>
        <w:t xml:space="preserve"> </w:t>
      </w:r>
      <w:r>
        <w:rPr>
          <w:lang w:val="en-US" w:eastAsia="ru-RU"/>
        </w:rPr>
        <w:t>RMA_FETCH</w:t>
      </w:r>
    </w:p>
    <w:p w:rsidR="005C11E6" w:rsidRDefault="00B53AE1" w:rsidP="005C11E6">
      <w:pPr>
        <w:pStyle w:val="10"/>
        <w:rPr>
          <w:lang w:eastAsia="ru-RU"/>
        </w:rPr>
      </w:pPr>
      <w:r>
        <w:rPr>
          <w:lang w:eastAsia="ru-RU"/>
        </w:rPr>
        <w:t xml:space="preserve">Операции </w:t>
      </w:r>
      <w:r>
        <w:rPr>
          <w:lang w:val="en-US" w:eastAsia="ru-RU"/>
        </w:rPr>
        <w:t>MPI RMA</w:t>
      </w:r>
      <w:r>
        <w:rPr>
          <w:lang w:eastAsia="ru-RU"/>
        </w:rPr>
        <w:t xml:space="preserve"> позволяют производить операции произвольного доступа к данным, хранящимся в локальной памяти. Для осуществления доступа к памят</w:t>
      </w:r>
      <w:r w:rsidR="00A14836">
        <w:rPr>
          <w:lang w:eastAsia="ru-RU"/>
        </w:rPr>
        <w:t xml:space="preserve">и используются специальные объекты – </w:t>
      </w:r>
      <w:r w:rsidR="002833FB">
        <w:rPr>
          <w:lang w:val="en-US" w:eastAsia="ru-RU"/>
        </w:rPr>
        <w:t xml:space="preserve"> RMA </w:t>
      </w:r>
      <w:r w:rsidR="002833FB">
        <w:rPr>
          <w:lang w:eastAsia="ru-RU"/>
        </w:rPr>
        <w:t>О</w:t>
      </w:r>
      <w:r w:rsidR="00A14836">
        <w:rPr>
          <w:lang w:eastAsia="ru-RU"/>
        </w:rPr>
        <w:t>кна</w:t>
      </w:r>
      <w:r w:rsidR="002833FB">
        <w:rPr>
          <w:lang w:eastAsia="ru-RU"/>
        </w:rPr>
        <w:t xml:space="preserve"> (</w:t>
      </w:r>
      <w:r w:rsidR="002833FB">
        <w:rPr>
          <w:lang w:val="en-US" w:eastAsia="ru-RU"/>
        </w:rPr>
        <w:t xml:space="preserve">RMA Windows, </w:t>
      </w:r>
      <w:r w:rsidR="002833FB">
        <w:rPr>
          <w:lang w:eastAsia="ru-RU"/>
        </w:rPr>
        <w:t>в дальнейшем окна)</w:t>
      </w:r>
      <w:r w:rsidR="00A14836">
        <w:rPr>
          <w:lang w:eastAsia="ru-RU"/>
        </w:rPr>
        <w:t>.</w:t>
      </w:r>
    </w:p>
    <w:p w:rsidR="002A2725" w:rsidRDefault="002A2725" w:rsidP="005C11E6">
      <w:pPr>
        <w:pStyle w:val="10"/>
        <w:rPr>
          <w:lang w:eastAsia="ru-RU"/>
        </w:rPr>
      </w:pPr>
      <w:r>
        <w:rPr>
          <w:lang w:eastAsia="ru-RU"/>
        </w:rPr>
        <w:t xml:space="preserve">Стандартом </w:t>
      </w:r>
      <w:r>
        <w:rPr>
          <w:lang w:val="en-US" w:eastAsia="ru-RU"/>
        </w:rPr>
        <w:t xml:space="preserve">MPI 3.0 </w:t>
      </w:r>
      <w:r>
        <w:rPr>
          <w:lang w:eastAsia="ru-RU"/>
        </w:rPr>
        <w:t>описано два пути к созданию окон:</w:t>
      </w:r>
    </w:p>
    <w:p w:rsidR="002A2725" w:rsidRDefault="002A2725" w:rsidP="005C11E6">
      <w:pPr>
        <w:pStyle w:val="10"/>
        <w:rPr>
          <w:lang w:eastAsia="ru-RU"/>
        </w:rPr>
      </w:pPr>
    </w:p>
    <w:p w:rsidR="002A2725" w:rsidRPr="00D167AA" w:rsidRDefault="002A2725" w:rsidP="00193E53">
      <w:pPr>
        <w:pStyle w:val="CPPCode"/>
        <w:rPr>
          <w:sz w:val="22"/>
          <w:szCs w:val="22"/>
        </w:rPr>
      </w:pPr>
      <w:proofErr w:type="gramStart"/>
      <w:r w:rsidRPr="00D167AA">
        <w:rPr>
          <w:sz w:val="22"/>
          <w:szCs w:val="22"/>
        </w:rPr>
        <w:t xml:space="preserve">int MPI_Win_create(void *base, MPI_Aint size, int disp_unit, </w:t>
      </w:r>
      <w:proofErr w:type="gramEnd"/>
    </w:p>
    <w:p w:rsidR="002A2725" w:rsidRPr="00D167AA" w:rsidRDefault="002A2725" w:rsidP="00193E53">
      <w:pPr>
        <w:pStyle w:val="CPPCode"/>
        <w:rPr>
          <w:sz w:val="22"/>
          <w:szCs w:val="22"/>
        </w:rPr>
      </w:pPr>
      <w:proofErr w:type="gramStart"/>
      <w:r w:rsidRPr="00D167AA">
        <w:rPr>
          <w:sz w:val="22"/>
          <w:szCs w:val="22"/>
        </w:rPr>
        <w:t>MPI_Info info,</w:t>
      </w:r>
      <w:r w:rsidR="00925A4B" w:rsidRPr="00D167AA">
        <w:rPr>
          <w:sz w:val="22"/>
          <w:szCs w:val="22"/>
          <w:lang w:val="en-US"/>
        </w:rPr>
        <w:t xml:space="preserve"> </w:t>
      </w:r>
      <w:r w:rsidRPr="00D167AA">
        <w:rPr>
          <w:sz w:val="22"/>
          <w:szCs w:val="22"/>
        </w:rPr>
        <w:t>MPI_Comm comm, MPI_Win *win);</w:t>
      </w:r>
      <w:proofErr w:type="gramEnd"/>
    </w:p>
    <w:p w:rsidR="002A2725" w:rsidRPr="00D167AA" w:rsidRDefault="002A2725" w:rsidP="00193E53">
      <w:pPr>
        <w:pStyle w:val="CPPCode"/>
        <w:rPr>
          <w:sz w:val="22"/>
          <w:szCs w:val="22"/>
        </w:rPr>
      </w:pPr>
    </w:p>
    <w:p w:rsidR="002A2725" w:rsidRPr="00D167AA" w:rsidRDefault="002A2725" w:rsidP="00193E53">
      <w:pPr>
        <w:pStyle w:val="CPPCode"/>
        <w:rPr>
          <w:sz w:val="22"/>
          <w:szCs w:val="22"/>
          <w:lang w:val="en-US"/>
        </w:rPr>
      </w:pPr>
      <w:proofErr w:type="gramStart"/>
      <w:r w:rsidRPr="00D167AA">
        <w:rPr>
          <w:sz w:val="22"/>
          <w:szCs w:val="22"/>
        </w:rPr>
        <w:t>int MPI_Win_allocate(MPI_Aint size, int disp_unit, MPI_Info info,</w:t>
      </w:r>
      <w:proofErr w:type="gramEnd"/>
    </w:p>
    <w:p w:rsidR="002A2725" w:rsidRPr="00D167AA" w:rsidRDefault="002A2725" w:rsidP="00193E53">
      <w:pPr>
        <w:pStyle w:val="CPPCode"/>
        <w:rPr>
          <w:sz w:val="22"/>
          <w:szCs w:val="22"/>
        </w:rPr>
      </w:pPr>
      <w:proofErr w:type="gramStart"/>
      <w:r w:rsidRPr="00D167AA">
        <w:rPr>
          <w:sz w:val="22"/>
          <w:szCs w:val="22"/>
        </w:rPr>
        <w:t>MPI_Comm comm, void *baseptr, MPI_Win *win);</w:t>
      </w:r>
      <w:proofErr w:type="gramEnd"/>
    </w:p>
    <w:p w:rsidR="00A14978" w:rsidRDefault="00A14978" w:rsidP="002E454C">
      <w:pPr>
        <w:pStyle w:val="10"/>
        <w:rPr>
          <w:lang w:val="en-US" w:eastAsia="ru-RU"/>
        </w:rPr>
      </w:pPr>
    </w:p>
    <w:p w:rsidR="008D51B0" w:rsidRDefault="00594DA4" w:rsidP="00594DA4">
      <w:pPr>
        <w:pStyle w:val="10"/>
        <w:rPr>
          <w:lang w:eastAsia="ru-RU"/>
        </w:rPr>
      </w:pPr>
      <w:r>
        <w:rPr>
          <w:lang w:eastAsia="ru-RU"/>
        </w:rPr>
        <w:t xml:space="preserve">Функция </w:t>
      </w:r>
      <w:r w:rsidR="008D51B0">
        <w:rPr>
          <w:lang w:val="en-US" w:eastAsia="ru-RU"/>
        </w:rPr>
        <w:t>Mpi_Win_</w:t>
      </w:r>
      <w:r w:rsidR="008D51B0" w:rsidRPr="00594DA4">
        <w:t>create</w:t>
      </w:r>
      <w:r w:rsidR="008D51B0">
        <w:rPr>
          <w:lang w:val="en-US" w:eastAsia="ru-RU"/>
        </w:rPr>
        <w:t xml:space="preserve"> </w:t>
      </w:r>
      <w:r w:rsidR="008D51B0">
        <w:rPr>
          <w:lang w:eastAsia="ru-RU"/>
        </w:rPr>
        <w:t xml:space="preserve">создаёт окно для </w:t>
      </w:r>
      <w:r w:rsidR="002859C0">
        <w:rPr>
          <w:lang w:eastAsia="ru-RU"/>
        </w:rPr>
        <w:t xml:space="preserve">существующего </w:t>
      </w:r>
      <w:r w:rsidR="00735C0D">
        <w:rPr>
          <w:lang w:eastAsia="ru-RU"/>
        </w:rPr>
        <w:t>массива</w:t>
      </w:r>
      <w:r w:rsidR="002859C0">
        <w:rPr>
          <w:lang w:eastAsia="ru-RU"/>
        </w:rPr>
        <w:t xml:space="preserve"> данных</w:t>
      </w:r>
      <w:r w:rsidR="00735C0D">
        <w:rPr>
          <w:lang w:eastAsia="ru-RU"/>
        </w:rPr>
        <w:t>.</w:t>
      </w:r>
      <w:r w:rsidR="008D51B0">
        <w:rPr>
          <w:lang w:eastAsia="ru-RU"/>
        </w:rPr>
        <w:t xml:space="preserve"> Параметры:</w:t>
      </w:r>
      <w:r w:rsidR="008C0851">
        <w:rPr>
          <w:lang w:eastAsia="ru-RU"/>
        </w:rPr>
        <w:t xml:space="preserve"> </w:t>
      </w:r>
    </w:p>
    <w:p w:rsidR="008C0851" w:rsidRPr="008C0851" w:rsidRDefault="008C0851" w:rsidP="008C0851">
      <w:pPr>
        <w:pStyle w:val="10"/>
        <w:numPr>
          <w:ilvl w:val="0"/>
          <w:numId w:val="28"/>
        </w:numPr>
        <w:tabs>
          <w:tab w:val="left" w:pos="993"/>
        </w:tabs>
        <w:ind w:left="0" w:firstLine="709"/>
        <w:rPr>
          <w:lang w:eastAsia="ru-RU"/>
        </w:rPr>
      </w:pPr>
      <w:r>
        <w:rPr>
          <w:lang w:val="en-US" w:eastAsia="ru-RU"/>
        </w:rPr>
        <w:t xml:space="preserve">base – </w:t>
      </w:r>
      <w:r>
        <w:rPr>
          <w:lang w:eastAsia="ru-RU"/>
        </w:rPr>
        <w:t>указатель на начало массива</w:t>
      </w:r>
      <w:r>
        <w:rPr>
          <w:lang w:val="en-US" w:eastAsia="ru-RU"/>
        </w:rPr>
        <w:t>;</w:t>
      </w:r>
    </w:p>
    <w:p w:rsidR="008C0851" w:rsidRPr="008C0851" w:rsidRDefault="008C0851" w:rsidP="008C0851">
      <w:pPr>
        <w:pStyle w:val="10"/>
        <w:numPr>
          <w:ilvl w:val="0"/>
          <w:numId w:val="28"/>
        </w:numPr>
        <w:tabs>
          <w:tab w:val="left" w:pos="993"/>
        </w:tabs>
        <w:ind w:left="0" w:firstLine="709"/>
        <w:rPr>
          <w:lang w:eastAsia="ru-RU"/>
        </w:rPr>
      </w:pPr>
      <w:r>
        <w:rPr>
          <w:lang w:val="en-US" w:eastAsia="ru-RU"/>
        </w:rPr>
        <w:t>size</w:t>
      </w:r>
      <w:r>
        <w:rPr>
          <w:lang w:eastAsia="ru-RU"/>
        </w:rPr>
        <w:t xml:space="preserve"> – количество элементов в массиве</w:t>
      </w:r>
      <w:r>
        <w:rPr>
          <w:lang w:val="en-US" w:eastAsia="ru-RU"/>
        </w:rPr>
        <w:t>;</w:t>
      </w:r>
    </w:p>
    <w:p w:rsidR="008C0851" w:rsidRPr="008C0851" w:rsidRDefault="008C0851" w:rsidP="008C0851">
      <w:pPr>
        <w:pStyle w:val="10"/>
        <w:numPr>
          <w:ilvl w:val="0"/>
          <w:numId w:val="28"/>
        </w:numPr>
        <w:tabs>
          <w:tab w:val="left" w:pos="993"/>
        </w:tabs>
        <w:ind w:left="0" w:firstLine="709"/>
        <w:rPr>
          <w:lang w:eastAsia="ru-RU"/>
        </w:rPr>
      </w:pPr>
      <w:proofErr w:type="spellStart"/>
      <w:r>
        <w:rPr>
          <w:lang w:val="en-US" w:eastAsia="ru-RU"/>
        </w:rPr>
        <w:t>disp_unit</w:t>
      </w:r>
      <w:proofErr w:type="spellEnd"/>
      <w:r>
        <w:rPr>
          <w:lang w:eastAsia="ru-RU"/>
        </w:rPr>
        <w:t xml:space="preserve"> – размер элемента массива</w:t>
      </w:r>
      <w:r>
        <w:rPr>
          <w:lang w:val="en-US" w:eastAsia="ru-RU"/>
        </w:rPr>
        <w:t>;</w:t>
      </w:r>
    </w:p>
    <w:p w:rsidR="008C0851" w:rsidRPr="008C0851" w:rsidRDefault="008C0851" w:rsidP="008C0851">
      <w:pPr>
        <w:pStyle w:val="10"/>
        <w:numPr>
          <w:ilvl w:val="0"/>
          <w:numId w:val="28"/>
        </w:numPr>
        <w:tabs>
          <w:tab w:val="left" w:pos="993"/>
        </w:tabs>
        <w:ind w:left="0" w:firstLine="709"/>
        <w:rPr>
          <w:lang w:eastAsia="ru-RU"/>
        </w:rPr>
      </w:pPr>
      <w:r>
        <w:rPr>
          <w:lang w:val="en-US" w:eastAsia="ru-RU"/>
        </w:rPr>
        <w:t>info</w:t>
      </w:r>
      <w:r>
        <w:rPr>
          <w:lang w:eastAsia="ru-RU"/>
        </w:rPr>
        <w:t xml:space="preserve"> – дополнительная информация</w:t>
      </w:r>
      <w:r w:rsidR="0068606A">
        <w:rPr>
          <w:lang w:eastAsia="ru-RU"/>
        </w:rPr>
        <w:t xml:space="preserve"> для создания</w:t>
      </w:r>
      <w:r>
        <w:rPr>
          <w:lang w:eastAsia="ru-RU"/>
        </w:rPr>
        <w:t xml:space="preserve"> (можно использовать </w:t>
      </w:r>
      <w:r>
        <w:rPr>
          <w:lang w:val="en-US" w:eastAsia="ru-RU"/>
        </w:rPr>
        <w:t>MPI_INFO_NULL);</w:t>
      </w:r>
    </w:p>
    <w:p w:rsidR="008C0851" w:rsidRPr="008C0851" w:rsidRDefault="008C0851" w:rsidP="008C0851">
      <w:pPr>
        <w:pStyle w:val="10"/>
        <w:numPr>
          <w:ilvl w:val="0"/>
          <w:numId w:val="28"/>
        </w:numPr>
        <w:tabs>
          <w:tab w:val="left" w:pos="993"/>
        </w:tabs>
        <w:ind w:left="0" w:firstLine="709"/>
        <w:rPr>
          <w:lang w:eastAsia="ru-RU"/>
        </w:rPr>
      </w:pPr>
      <w:proofErr w:type="spellStart"/>
      <w:r>
        <w:rPr>
          <w:lang w:val="en-US" w:eastAsia="ru-RU"/>
        </w:rPr>
        <w:t>comm</w:t>
      </w:r>
      <w:proofErr w:type="spellEnd"/>
      <w:r w:rsidR="00E82E20">
        <w:rPr>
          <w:lang w:eastAsia="ru-RU"/>
        </w:rPr>
        <w:t xml:space="preserve"> – коммуникатор параллельной системы</w:t>
      </w:r>
      <w:r>
        <w:rPr>
          <w:lang w:val="en-US" w:eastAsia="ru-RU"/>
        </w:rPr>
        <w:t>;</w:t>
      </w:r>
    </w:p>
    <w:p w:rsidR="008C0851" w:rsidRPr="008D51B0" w:rsidRDefault="008C0851" w:rsidP="008C0851">
      <w:pPr>
        <w:pStyle w:val="10"/>
        <w:numPr>
          <w:ilvl w:val="0"/>
          <w:numId w:val="28"/>
        </w:numPr>
        <w:tabs>
          <w:tab w:val="left" w:pos="993"/>
        </w:tabs>
        <w:ind w:left="0" w:firstLine="709"/>
        <w:rPr>
          <w:lang w:eastAsia="ru-RU"/>
        </w:rPr>
      </w:pPr>
      <w:proofErr w:type="gramStart"/>
      <w:r>
        <w:rPr>
          <w:lang w:val="en-US" w:eastAsia="ru-RU"/>
        </w:rPr>
        <w:t>win</w:t>
      </w:r>
      <w:proofErr w:type="gramEnd"/>
      <w:r w:rsidR="006245F0">
        <w:rPr>
          <w:lang w:eastAsia="ru-RU"/>
        </w:rPr>
        <w:t xml:space="preserve"> – у</w:t>
      </w:r>
      <w:r w:rsidR="00A41E45">
        <w:rPr>
          <w:lang w:eastAsia="ru-RU"/>
        </w:rPr>
        <w:t>казатель для созданного</w:t>
      </w:r>
      <w:r w:rsidR="006245F0">
        <w:rPr>
          <w:lang w:eastAsia="ru-RU"/>
        </w:rPr>
        <w:t xml:space="preserve"> окна.</w:t>
      </w:r>
    </w:p>
    <w:p w:rsidR="008D51B0" w:rsidRDefault="008D51B0" w:rsidP="002E454C">
      <w:pPr>
        <w:pStyle w:val="10"/>
        <w:rPr>
          <w:lang w:eastAsia="ru-RU"/>
        </w:rPr>
      </w:pPr>
    </w:p>
    <w:p w:rsidR="006245F0" w:rsidRDefault="006245F0" w:rsidP="002E454C">
      <w:pPr>
        <w:pStyle w:val="10"/>
        <w:rPr>
          <w:lang w:eastAsia="ru-RU"/>
        </w:rPr>
      </w:pPr>
    </w:p>
    <w:p w:rsidR="006245F0" w:rsidRDefault="006245F0" w:rsidP="002E454C">
      <w:pPr>
        <w:pStyle w:val="10"/>
        <w:rPr>
          <w:lang w:eastAsia="ru-RU"/>
        </w:rPr>
      </w:pPr>
      <w:r>
        <w:rPr>
          <w:lang w:eastAsia="ru-RU"/>
        </w:rPr>
        <w:lastRenderedPageBreak/>
        <w:t xml:space="preserve">Функция  </w:t>
      </w:r>
      <w:proofErr w:type="spellStart"/>
      <w:r>
        <w:rPr>
          <w:lang w:val="en-US" w:eastAsia="ru-RU"/>
        </w:rPr>
        <w:t>Mpi_Win_allocate</w:t>
      </w:r>
      <w:proofErr w:type="spellEnd"/>
      <w:r>
        <w:rPr>
          <w:lang w:val="en-US" w:eastAsia="ru-RU"/>
        </w:rPr>
        <w:t xml:space="preserve"> </w:t>
      </w:r>
      <w:r>
        <w:rPr>
          <w:lang w:eastAsia="ru-RU"/>
        </w:rPr>
        <w:t>создаёт окно и выделяет память под массив. Параметры:</w:t>
      </w:r>
    </w:p>
    <w:p w:rsidR="006245F0" w:rsidRPr="008C0851" w:rsidRDefault="006245F0" w:rsidP="006245F0">
      <w:pPr>
        <w:pStyle w:val="10"/>
        <w:numPr>
          <w:ilvl w:val="0"/>
          <w:numId w:val="28"/>
        </w:numPr>
        <w:tabs>
          <w:tab w:val="left" w:pos="993"/>
        </w:tabs>
        <w:ind w:left="0" w:firstLine="709"/>
        <w:rPr>
          <w:lang w:eastAsia="ru-RU"/>
        </w:rPr>
      </w:pPr>
      <w:r>
        <w:rPr>
          <w:lang w:val="en-US" w:eastAsia="ru-RU"/>
        </w:rPr>
        <w:t>size</w:t>
      </w:r>
      <w:r>
        <w:rPr>
          <w:lang w:eastAsia="ru-RU"/>
        </w:rPr>
        <w:t xml:space="preserve"> – количество элементов в массиве</w:t>
      </w:r>
      <w:r>
        <w:rPr>
          <w:lang w:val="en-US" w:eastAsia="ru-RU"/>
        </w:rPr>
        <w:t>;</w:t>
      </w:r>
    </w:p>
    <w:p w:rsidR="006245F0" w:rsidRPr="008C0851" w:rsidRDefault="006245F0" w:rsidP="006245F0">
      <w:pPr>
        <w:pStyle w:val="10"/>
        <w:numPr>
          <w:ilvl w:val="0"/>
          <w:numId w:val="28"/>
        </w:numPr>
        <w:tabs>
          <w:tab w:val="left" w:pos="993"/>
        </w:tabs>
        <w:ind w:left="0" w:firstLine="709"/>
        <w:rPr>
          <w:lang w:eastAsia="ru-RU"/>
        </w:rPr>
      </w:pPr>
      <w:proofErr w:type="spellStart"/>
      <w:r>
        <w:rPr>
          <w:lang w:val="en-US" w:eastAsia="ru-RU"/>
        </w:rPr>
        <w:t>disp_unit</w:t>
      </w:r>
      <w:proofErr w:type="spellEnd"/>
      <w:r>
        <w:rPr>
          <w:lang w:eastAsia="ru-RU"/>
        </w:rPr>
        <w:t xml:space="preserve"> – размер элемента массива</w:t>
      </w:r>
      <w:r>
        <w:rPr>
          <w:lang w:val="en-US" w:eastAsia="ru-RU"/>
        </w:rPr>
        <w:t>;</w:t>
      </w:r>
    </w:p>
    <w:p w:rsidR="006245F0" w:rsidRPr="008C0851" w:rsidRDefault="006245F0" w:rsidP="006245F0">
      <w:pPr>
        <w:pStyle w:val="10"/>
        <w:numPr>
          <w:ilvl w:val="0"/>
          <w:numId w:val="28"/>
        </w:numPr>
        <w:tabs>
          <w:tab w:val="left" w:pos="993"/>
        </w:tabs>
        <w:ind w:left="0" w:firstLine="709"/>
        <w:rPr>
          <w:lang w:eastAsia="ru-RU"/>
        </w:rPr>
      </w:pPr>
      <w:r>
        <w:rPr>
          <w:lang w:val="en-US" w:eastAsia="ru-RU"/>
        </w:rPr>
        <w:t>info</w:t>
      </w:r>
      <w:r>
        <w:rPr>
          <w:lang w:eastAsia="ru-RU"/>
        </w:rPr>
        <w:t xml:space="preserve"> – дополнительная информация для создания (можно использовать </w:t>
      </w:r>
      <w:r>
        <w:rPr>
          <w:lang w:val="en-US" w:eastAsia="ru-RU"/>
        </w:rPr>
        <w:t>MPI_INFO_NULL);</w:t>
      </w:r>
    </w:p>
    <w:p w:rsidR="006245F0" w:rsidRDefault="006245F0" w:rsidP="006245F0">
      <w:pPr>
        <w:pStyle w:val="10"/>
        <w:numPr>
          <w:ilvl w:val="0"/>
          <w:numId w:val="28"/>
        </w:numPr>
        <w:tabs>
          <w:tab w:val="left" w:pos="993"/>
        </w:tabs>
        <w:ind w:left="0" w:firstLine="709"/>
        <w:rPr>
          <w:lang w:eastAsia="ru-RU"/>
        </w:rPr>
      </w:pPr>
      <w:proofErr w:type="spellStart"/>
      <w:r>
        <w:rPr>
          <w:lang w:val="en-US" w:eastAsia="ru-RU"/>
        </w:rPr>
        <w:t>comm</w:t>
      </w:r>
      <w:proofErr w:type="spellEnd"/>
      <w:r>
        <w:rPr>
          <w:lang w:eastAsia="ru-RU"/>
        </w:rPr>
        <w:t xml:space="preserve"> – коммуникатор параллельной системы</w:t>
      </w:r>
      <w:r>
        <w:rPr>
          <w:lang w:val="en-US" w:eastAsia="ru-RU"/>
        </w:rPr>
        <w:t>;</w:t>
      </w:r>
    </w:p>
    <w:p w:rsidR="008A1CE2" w:rsidRPr="008C0851" w:rsidRDefault="008A1CE2" w:rsidP="008A1CE2">
      <w:pPr>
        <w:pStyle w:val="10"/>
        <w:numPr>
          <w:ilvl w:val="0"/>
          <w:numId w:val="28"/>
        </w:numPr>
        <w:tabs>
          <w:tab w:val="left" w:pos="993"/>
        </w:tabs>
        <w:ind w:left="0" w:firstLine="709"/>
        <w:rPr>
          <w:lang w:eastAsia="ru-RU"/>
        </w:rPr>
      </w:pPr>
      <w:r>
        <w:rPr>
          <w:lang w:val="en-US" w:eastAsia="ru-RU"/>
        </w:rPr>
        <w:t>base</w:t>
      </w:r>
      <w:r>
        <w:rPr>
          <w:lang w:eastAsia="ru-RU"/>
        </w:rPr>
        <w:t>_</w:t>
      </w:r>
      <w:proofErr w:type="spellStart"/>
      <w:r>
        <w:rPr>
          <w:lang w:val="en-US" w:eastAsia="ru-RU"/>
        </w:rPr>
        <w:t>ptr</w:t>
      </w:r>
      <w:proofErr w:type="spellEnd"/>
      <w:r>
        <w:rPr>
          <w:lang w:val="en-US" w:eastAsia="ru-RU"/>
        </w:rPr>
        <w:t xml:space="preserve"> – </w:t>
      </w:r>
      <w:r>
        <w:rPr>
          <w:lang w:eastAsia="ru-RU"/>
        </w:rPr>
        <w:t>указатель на начало созданного массива</w:t>
      </w:r>
      <w:r>
        <w:rPr>
          <w:lang w:val="en-US" w:eastAsia="ru-RU"/>
        </w:rPr>
        <w:t>;</w:t>
      </w:r>
    </w:p>
    <w:p w:rsidR="008A1CE2" w:rsidRPr="008D51B0" w:rsidRDefault="008A1CE2" w:rsidP="008A1CE2">
      <w:pPr>
        <w:pStyle w:val="10"/>
        <w:numPr>
          <w:ilvl w:val="0"/>
          <w:numId w:val="28"/>
        </w:numPr>
        <w:tabs>
          <w:tab w:val="left" w:pos="993"/>
        </w:tabs>
        <w:ind w:left="0" w:firstLine="709"/>
        <w:rPr>
          <w:lang w:eastAsia="ru-RU"/>
        </w:rPr>
      </w:pPr>
      <w:proofErr w:type="gramStart"/>
      <w:r>
        <w:rPr>
          <w:lang w:val="en-US" w:eastAsia="ru-RU"/>
        </w:rPr>
        <w:t>win</w:t>
      </w:r>
      <w:proofErr w:type="gramEnd"/>
      <w:r>
        <w:rPr>
          <w:lang w:eastAsia="ru-RU"/>
        </w:rPr>
        <w:t xml:space="preserve"> – у</w:t>
      </w:r>
      <w:r w:rsidR="00A41E45">
        <w:rPr>
          <w:lang w:eastAsia="ru-RU"/>
        </w:rPr>
        <w:t>казатель для созданного</w:t>
      </w:r>
      <w:r>
        <w:rPr>
          <w:lang w:eastAsia="ru-RU"/>
        </w:rPr>
        <w:t xml:space="preserve"> окна.</w:t>
      </w:r>
    </w:p>
    <w:p w:rsidR="006245F0" w:rsidRDefault="006245F0" w:rsidP="002E454C">
      <w:pPr>
        <w:pStyle w:val="10"/>
        <w:rPr>
          <w:lang w:eastAsia="ru-RU"/>
        </w:rPr>
      </w:pPr>
    </w:p>
    <w:p w:rsidR="006245F0" w:rsidRDefault="00227845" w:rsidP="00553DE5">
      <w:pPr>
        <w:pStyle w:val="10"/>
        <w:rPr>
          <w:lang w:eastAsia="ru-RU"/>
        </w:rPr>
      </w:pPr>
      <w:r>
        <w:rPr>
          <w:lang w:eastAsia="ru-RU"/>
        </w:rPr>
        <w:t xml:space="preserve">После завершения использования, окно необходимо закрыть. Это действие производится операцией </w:t>
      </w:r>
      <w:proofErr w:type="spellStart"/>
      <w:r>
        <w:rPr>
          <w:lang w:val="en-US" w:eastAsia="ru-RU"/>
        </w:rPr>
        <w:t>MPI_Win_free</w:t>
      </w:r>
      <w:proofErr w:type="spellEnd"/>
      <w:r>
        <w:rPr>
          <w:lang w:val="en-US" w:eastAsia="ru-RU"/>
        </w:rPr>
        <w:t>.</w:t>
      </w:r>
      <w:r w:rsidR="00794A79">
        <w:rPr>
          <w:lang w:val="en-US" w:eastAsia="ru-RU"/>
        </w:rPr>
        <w:t xml:space="preserve"> </w:t>
      </w:r>
      <w:r w:rsidR="00794A79">
        <w:rPr>
          <w:lang w:eastAsia="ru-RU"/>
        </w:rPr>
        <w:t>При этом память, привязанная к окну, освобождается только при использовании второго метода создания окна.</w:t>
      </w:r>
    </w:p>
    <w:p w:rsidR="006245F0" w:rsidRDefault="008E52B8" w:rsidP="002E454C">
      <w:pPr>
        <w:pStyle w:val="10"/>
        <w:rPr>
          <w:lang w:eastAsia="ru-RU"/>
        </w:rPr>
      </w:pPr>
      <w:r>
        <w:rPr>
          <w:lang w:eastAsia="ru-RU"/>
        </w:rPr>
        <w:t>Для считывания данных из окон предусмотрено несколько операций</w:t>
      </w:r>
      <w:r>
        <w:rPr>
          <w:lang w:val="en-US" w:eastAsia="ru-RU"/>
        </w:rPr>
        <w:t xml:space="preserve">. </w:t>
      </w:r>
      <w:r>
        <w:rPr>
          <w:lang w:eastAsia="ru-RU"/>
        </w:rPr>
        <w:br/>
        <w:t xml:space="preserve">В </w:t>
      </w:r>
      <w:r>
        <w:rPr>
          <w:lang w:val="en-US" w:eastAsia="ru-RU"/>
        </w:rPr>
        <w:t xml:space="preserve">DGraphMark </w:t>
      </w:r>
      <w:r>
        <w:rPr>
          <w:lang w:eastAsia="ru-RU"/>
        </w:rPr>
        <w:t>используются следующие:</w:t>
      </w:r>
    </w:p>
    <w:p w:rsidR="008E52B8" w:rsidRPr="000E7558" w:rsidRDefault="008E52B8" w:rsidP="000E7558">
      <w:pPr>
        <w:pStyle w:val="10"/>
        <w:numPr>
          <w:ilvl w:val="0"/>
          <w:numId w:val="28"/>
        </w:numPr>
        <w:tabs>
          <w:tab w:val="left" w:pos="993"/>
        </w:tabs>
        <w:ind w:left="0" w:firstLine="709"/>
      </w:pPr>
      <w:proofErr w:type="spellStart"/>
      <w:r w:rsidRPr="000E7558">
        <w:t>MPI_Put</w:t>
      </w:r>
      <w:proofErr w:type="spellEnd"/>
      <w:r w:rsidR="000E7558">
        <w:t xml:space="preserve"> – помещение буфера данных в окно выбранного узла с выбранным смещением;</w:t>
      </w:r>
    </w:p>
    <w:p w:rsidR="008E52B8" w:rsidRPr="000E7558" w:rsidRDefault="008E52B8" w:rsidP="000E7558">
      <w:pPr>
        <w:pStyle w:val="10"/>
        <w:numPr>
          <w:ilvl w:val="0"/>
          <w:numId w:val="28"/>
        </w:numPr>
        <w:tabs>
          <w:tab w:val="left" w:pos="993"/>
        </w:tabs>
        <w:ind w:left="0" w:firstLine="709"/>
      </w:pPr>
      <w:proofErr w:type="spellStart"/>
      <w:r w:rsidRPr="000E7558">
        <w:t>MPI_Get</w:t>
      </w:r>
      <w:proofErr w:type="spellEnd"/>
      <w:r w:rsidR="000E7558">
        <w:t xml:space="preserve"> – считывание буфера данных из окна выбранного узла с выбранным смещением;</w:t>
      </w:r>
    </w:p>
    <w:p w:rsidR="008E52B8" w:rsidRPr="000E7558" w:rsidRDefault="008E52B8" w:rsidP="000E7558">
      <w:pPr>
        <w:pStyle w:val="10"/>
        <w:numPr>
          <w:ilvl w:val="0"/>
          <w:numId w:val="28"/>
        </w:numPr>
        <w:tabs>
          <w:tab w:val="left" w:pos="993"/>
        </w:tabs>
        <w:ind w:left="0" w:firstLine="709"/>
      </w:pPr>
      <w:proofErr w:type="spellStart"/>
      <w:r w:rsidRPr="000E7558">
        <w:t>MPI_Accumulate</w:t>
      </w:r>
      <w:proofErr w:type="spellEnd"/>
      <w:r w:rsidR="000E7558">
        <w:t xml:space="preserve"> – аккумуляция буфера данных в окне выбранного узла с выбранным смещением и операцией (сумма, разность и другие).</w:t>
      </w:r>
    </w:p>
    <w:p w:rsidR="008E52B8" w:rsidRDefault="008E52B8" w:rsidP="002E454C">
      <w:pPr>
        <w:pStyle w:val="10"/>
        <w:rPr>
          <w:lang w:eastAsia="ru-RU"/>
        </w:rPr>
      </w:pPr>
    </w:p>
    <w:p w:rsidR="00553DE5" w:rsidRDefault="00553DE5" w:rsidP="001B7EF9">
      <w:pPr>
        <w:pStyle w:val="10"/>
      </w:pPr>
      <w:r w:rsidRPr="001B7EF9">
        <w:t>При и</w:t>
      </w:r>
      <w:r w:rsidR="002F01CF" w:rsidRPr="001B7EF9">
        <w:t>спользовании</w:t>
      </w:r>
      <w:r w:rsidR="004D0FB1" w:rsidRPr="001B7EF9">
        <w:t xml:space="preserve"> </w:t>
      </w:r>
      <w:proofErr w:type="spellStart"/>
      <w:r w:rsidR="004D0FB1" w:rsidRPr="001B7EF9">
        <w:t>fetch</w:t>
      </w:r>
      <w:proofErr w:type="spellEnd"/>
      <w:r w:rsidR="004D0FB1" w:rsidRPr="001B7EF9">
        <w:t xml:space="preserve">-синхронизации каждый из процессов должен вызвать метод </w:t>
      </w:r>
      <w:proofErr w:type="spellStart"/>
      <w:r w:rsidR="001B7EF9" w:rsidRPr="001B7EF9">
        <w:t>MPI_Win_fence</w:t>
      </w:r>
      <w:proofErr w:type="spellEnd"/>
      <w:r w:rsidR="00696F7A">
        <w:t xml:space="preserve"> до и после </w:t>
      </w:r>
      <w:r w:rsidR="009F4357">
        <w:t xml:space="preserve">выполнения </w:t>
      </w:r>
      <w:r w:rsidR="009F4357">
        <w:rPr>
          <w:lang w:val="en-US"/>
        </w:rPr>
        <w:t>RMA-</w:t>
      </w:r>
      <w:r w:rsidR="009F4357">
        <w:t>операций</w:t>
      </w:r>
      <w:r w:rsidR="00696F7A">
        <w:t>.</w:t>
      </w:r>
      <w:r w:rsidR="00007CEB">
        <w:t xml:space="preserve"> Заполнение данными запрашиваемых буферов</w:t>
      </w:r>
      <w:r w:rsidR="009F4357">
        <w:t xml:space="preserve"> не гарантирован</w:t>
      </w:r>
      <w:r w:rsidR="00007CEB">
        <w:t>о</w:t>
      </w:r>
      <w:r w:rsidR="009F4357">
        <w:t xml:space="preserve"> внутри блока</w:t>
      </w:r>
      <w:r w:rsidR="003A7684">
        <w:t xml:space="preserve"> </w:t>
      </w:r>
      <w:r w:rsidR="003A7684">
        <w:rPr>
          <w:lang w:val="en-US"/>
        </w:rPr>
        <w:t>fence</w:t>
      </w:r>
      <w:r w:rsidR="009F4357">
        <w:t xml:space="preserve">, но обязательно </w:t>
      </w:r>
      <w:r w:rsidR="00007CEB">
        <w:t xml:space="preserve">осуществляется </w:t>
      </w:r>
      <w:r w:rsidR="009F4357">
        <w:t>при выходе за его пределы.</w:t>
      </w:r>
    </w:p>
    <w:p w:rsidR="00696F7A" w:rsidRPr="00676881" w:rsidRDefault="00676881" w:rsidP="001B7EF9">
      <w:pPr>
        <w:pStyle w:val="10"/>
      </w:pPr>
      <w:r>
        <w:t>Пример.</w:t>
      </w:r>
    </w:p>
    <w:p w:rsidR="00696F7A" w:rsidRDefault="00696F7A" w:rsidP="001B7EF9">
      <w:pPr>
        <w:pStyle w:val="10"/>
      </w:pPr>
    </w:p>
    <w:p w:rsidR="00696F7A" w:rsidRPr="00D167AA" w:rsidRDefault="00696F7A" w:rsidP="00696F7A">
      <w:pPr>
        <w:pStyle w:val="CPPCode"/>
        <w:rPr>
          <w:sz w:val="22"/>
          <w:szCs w:val="22"/>
          <w:lang w:val="en-US"/>
        </w:rPr>
      </w:pPr>
      <w:r w:rsidRPr="00D167AA">
        <w:rPr>
          <w:sz w:val="22"/>
          <w:szCs w:val="22"/>
          <w:lang w:val="en-US"/>
        </w:rPr>
        <w:t>MPI_Win_fence(</w:t>
      </w:r>
      <w:r w:rsidR="009F4357" w:rsidRPr="00D167AA">
        <w:rPr>
          <w:sz w:val="22"/>
          <w:szCs w:val="22"/>
          <w:lang w:val="en-US"/>
        </w:rPr>
        <w:t>assert, win</w:t>
      </w:r>
      <w:r w:rsidRPr="00D167AA">
        <w:rPr>
          <w:sz w:val="22"/>
          <w:szCs w:val="22"/>
          <w:lang w:val="en-US"/>
        </w:rPr>
        <w:t>)</w:t>
      </w:r>
      <w:r w:rsidR="009F4357" w:rsidRPr="00D167AA">
        <w:rPr>
          <w:sz w:val="22"/>
          <w:szCs w:val="22"/>
          <w:lang w:val="en-US"/>
        </w:rPr>
        <w:t>;</w:t>
      </w:r>
    </w:p>
    <w:p w:rsidR="009F4357" w:rsidRPr="00D167AA" w:rsidRDefault="009F4357" w:rsidP="00696F7A">
      <w:pPr>
        <w:pStyle w:val="CPPCode"/>
        <w:rPr>
          <w:sz w:val="22"/>
          <w:szCs w:val="22"/>
        </w:rPr>
      </w:pPr>
      <w:r w:rsidRPr="00D167AA">
        <w:rPr>
          <w:sz w:val="22"/>
          <w:szCs w:val="22"/>
          <w:lang w:val="en-US"/>
        </w:rPr>
        <w:t>//</w:t>
      </w:r>
      <w:r w:rsidRPr="00D167AA">
        <w:rPr>
          <w:sz w:val="22"/>
          <w:szCs w:val="22"/>
        </w:rPr>
        <w:t>здесь выполняются операции с окнами</w:t>
      </w:r>
    </w:p>
    <w:p w:rsidR="00E923A5" w:rsidRPr="00D167AA" w:rsidRDefault="00E923A5" w:rsidP="00696F7A">
      <w:pPr>
        <w:pStyle w:val="CPPCode"/>
        <w:rPr>
          <w:sz w:val="22"/>
          <w:szCs w:val="22"/>
        </w:rPr>
      </w:pPr>
      <w:r w:rsidRPr="00D167AA">
        <w:rPr>
          <w:sz w:val="22"/>
          <w:szCs w:val="22"/>
          <w:lang w:val="en-US"/>
        </w:rPr>
        <w:t>//</w:t>
      </w:r>
      <w:r w:rsidRPr="00D167AA">
        <w:rPr>
          <w:sz w:val="22"/>
          <w:szCs w:val="22"/>
        </w:rPr>
        <w:t xml:space="preserve">полученные данные нельзя использовать </w:t>
      </w:r>
    </w:p>
    <w:p w:rsidR="009F4357" w:rsidRPr="00D167AA" w:rsidRDefault="009F4357" w:rsidP="009F4357">
      <w:pPr>
        <w:pStyle w:val="CPPCode"/>
        <w:rPr>
          <w:sz w:val="22"/>
          <w:szCs w:val="22"/>
          <w:lang w:val="en-US"/>
        </w:rPr>
      </w:pPr>
      <w:r w:rsidRPr="00D167AA">
        <w:rPr>
          <w:sz w:val="22"/>
          <w:szCs w:val="22"/>
          <w:lang w:val="en-US"/>
        </w:rPr>
        <w:t>MPI_Win_fence(assert, win);</w:t>
      </w:r>
    </w:p>
    <w:p w:rsidR="009F4357" w:rsidRPr="00D167AA" w:rsidRDefault="009F4357" w:rsidP="00696F7A">
      <w:pPr>
        <w:pStyle w:val="CPPCode"/>
        <w:rPr>
          <w:sz w:val="22"/>
          <w:szCs w:val="22"/>
        </w:rPr>
      </w:pPr>
      <w:r w:rsidRPr="00D167AA">
        <w:rPr>
          <w:sz w:val="22"/>
          <w:szCs w:val="22"/>
          <w:lang w:val="en-US"/>
        </w:rPr>
        <w:t>//</w:t>
      </w:r>
      <w:r w:rsidR="00E923A5" w:rsidRPr="00D167AA">
        <w:rPr>
          <w:sz w:val="22"/>
          <w:szCs w:val="22"/>
        </w:rPr>
        <w:t>полученные данные можно использовать</w:t>
      </w:r>
    </w:p>
    <w:p w:rsidR="00696F7A" w:rsidRPr="001B7EF9" w:rsidRDefault="00696F7A" w:rsidP="001B7EF9">
      <w:pPr>
        <w:pStyle w:val="10"/>
      </w:pPr>
    </w:p>
    <w:p w:rsidR="006245F0" w:rsidRPr="006C66AA" w:rsidRDefault="00870369" w:rsidP="002E454C">
      <w:pPr>
        <w:pStyle w:val="10"/>
        <w:rPr>
          <w:rFonts w:asciiTheme="minorHAnsi" w:hAnsiTheme="minorHAnsi"/>
          <w:lang w:eastAsia="ru-RU"/>
        </w:rPr>
      </w:pPr>
      <w:r>
        <w:rPr>
          <w:lang w:eastAsia="ru-RU"/>
        </w:rPr>
        <w:t xml:space="preserve">Параметр </w:t>
      </w:r>
      <w:r>
        <w:rPr>
          <w:lang w:val="en-US" w:eastAsia="ru-RU"/>
        </w:rPr>
        <w:t xml:space="preserve">assert </w:t>
      </w:r>
      <w:r>
        <w:rPr>
          <w:lang w:eastAsia="ru-RU"/>
        </w:rPr>
        <w:t xml:space="preserve">при использовании </w:t>
      </w:r>
      <w:r>
        <w:rPr>
          <w:lang w:val="en-US" w:eastAsia="ru-RU"/>
        </w:rPr>
        <w:t>fence-</w:t>
      </w:r>
      <w:r>
        <w:rPr>
          <w:lang w:eastAsia="ru-RU"/>
        </w:rPr>
        <w:t xml:space="preserve">синхронизации позволяет </w:t>
      </w:r>
      <w:r w:rsidR="00B10011">
        <w:rPr>
          <w:lang w:eastAsia="ru-RU"/>
        </w:rPr>
        <w:t>оптимизировать выполнение операций.</w:t>
      </w:r>
      <w:r w:rsidR="005A2253">
        <w:rPr>
          <w:lang w:eastAsia="ru-RU"/>
        </w:rPr>
        <w:t xml:space="preserve"> Несколько параметров можно ввести через операцию</w:t>
      </w:r>
      <w:r w:rsidR="00BA0848">
        <w:rPr>
          <w:lang w:eastAsia="ru-RU"/>
        </w:rPr>
        <w:t xml:space="preserve"> </w:t>
      </w:r>
      <w:r w:rsidR="00BA0848">
        <w:rPr>
          <w:lang w:val="en-US" w:eastAsia="ru-RU"/>
        </w:rPr>
        <w:t>OR</w:t>
      </w:r>
      <w:r w:rsidR="005A2253">
        <w:rPr>
          <w:lang w:eastAsia="ru-RU"/>
        </w:rPr>
        <w:t>.</w:t>
      </w:r>
      <w:r w:rsidR="00B10011">
        <w:rPr>
          <w:lang w:eastAsia="ru-RU"/>
        </w:rPr>
        <w:t xml:space="preserve"> Можно указать, что внутри блока </w:t>
      </w:r>
      <w:r w:rsidR="00B10011">
        <w:rPr>
          <w:lang w:val="en-US" w:eastAsia="ru-RU"/>
        </w:rPr>
        <w:t xml:space="preserve">fence </w:t>
      </w:r>
      <w:r w:rsidR="00B10011">
        <w:rPr>
          <w:lang w:eastAsia="ru-RU"/>
        </w:rPr>
        <w:t xml:space="preserve">не происходит </w:t>
      </w:r>
      <w:r w:rsidR="00EC6C5C">
        <w:rPr>
          <w:lang w:eastAsia="ru-RU"/>
        </w:rPr>
        <w:t>отсылки данных (</w:t>
      </w:r>
      <w:r w:rsidR="00EC6C5C" w:rsidRPr="00EC6C5C">
        <w:t>MPI_MODE_NOPUT</w:t>
      </w:r>
      <w:r w:rsidR="00EC6C5C">
        <w:t xml:space="preserve">, в </w:t>
      </w:r>
      <w:proofErr w:type="gramStart"/>
      <w:r w:rsidR="00EC6C5C">
        <w:t>открывающем</w:t>
      </w:r>
      <w:proofErr w:type="gramEnd"/>
      <w:r w:rsidR="00EC6C5C">
        <w:rPr>
          <w:lang w:eastAsia="ru-RU"/>
        </w:rPr>
        <w:t>)</w:t>
      </w:r>
      <w:r w:rsidR="00B10011">
        <w:rPr>
          <w:lang w:eastAsia="ru-RU"/>
        </w:rPr>
        <w:t>, а также что не происходит</w:t>
      </w:r>
      <w:r w:rsidR="00EC6C5C">
        <w:rPr>
          <w:lang w:eastAsia="ru-RU"/>
        </w:rPr>
        <w:t xml:space="preserve"> запроса данных (</w:t>
      </w:r>
      <w:r w:rsidR="00EC6C5C" w:rsidRPr="00EC6C5C">
        <w:t>MPI_MODE_NOSTORE</w:t>
      </w:r>
      <w:r w:rsidR="00EC6C5C">
        <w:t>, в закрывающем</w:t>
      </w:r>
      <w:r w:rsidR="00EC6C5C">
        <w:rPr>
          <w:lang w:eastAsia="ru-RU"/>
        </w:rPr>
        <w:t>)</w:t>
      </w:r>
      <w:r w:rsidR="00B10011">
        <w:rPr>
          <w:lang w:eastAsia="ru-RU"/>
        </w:rPr>
        <w:t>.</w:t>
      </w:r>
      <w:r w:rsidR="00EC6C5C">
        <w:rPr>
          <w:lang w:eastAsia="ru-RU"/>
        </w:rPr>
        <w:t xml:space="preserve"> Также по возможности</w:t>
      </w:r>
      <w:r w:rsidR="005A2253">
        <w:rPr>
          <w:lang w:eastAsia="ru-RU"/>
        </w:rPr>
        <w:t xml:space="preserve"> необходимо помечать </w:t>
      </w:r>
      <w:proofErr w:type="gramStart"/>
      <w:r w:rsidR="005A2253">
        <w:rPr>
          <w:lang w:eastAsia="ru-RU"/>
        </w:rPr>
        <w:t>открыв</w:t>
      </w:r>
      <w:r w:rsidR="005A2253" w:rsidRPr="006C66AA">
        <w:t>аю</w:t>
      </w:r>
      <w:r w:rsidR="006C66AA" w:rsidRPr="006C66AA">
        <w:t>щий</w:t>
      </w:r>
      <w:proofErr w:type="gramEnd"/>
      <w:r w:rsidR="006C66AA" w:rsidRPr="006C66AA">
        <w:t xml:space="preserve"> </w:t>
      </w:r>
      <w:proofErr w:type="spellStart"/>
      <w:r w:rsidR="006C66AA" w:rsidRPr="006C66AA">
        <w:t>fence</w:t>
      </w:r>
      <w:proofErr w:type="spellEnd"/>
      <w:r w:rsidR="006C66AA" w:rsidRPr="006C66AA">
        <w:t xml:space="preserve"> как MPI_MODE_NOPRECEDE, а закрывающий как MPI_MODE_NOSUCCEED.</w:t>
      </w:r>
    </w:p>
    <w:p w:rsidR="006245F0" w:rsidRDefault="006245F0" w:rsidP="002E454C">
      <w:pPr>
        <w:pStyle w:val="10"/>
        <w:rPr>
          <w:lang w:eastAsia="ru-RU"/>
        </w:rPr>
      </w:pPr>
    </w:p>
    <w:p w:rsidR="00E16C17" w:rsidRPr="00895623" w:rsidRDefault="0081439A" w:rsidP="00895623">
      <w:pPr>
        <w:pStyle w:val="3"/>
        <w:rPr>
          <w:lang w:eastAsia="ru-RU"/>
        </w:rPr>
      </w:pPr>
      <w:r>
        <w:rPr>
          <w:lang w:eastAsia="ru-RU"/>
        </w:rPr>
        <w:lastRenderedPageBreak/>
        <w:t>4.4.2 Общ</w:t>
      </w:r>
      <w:r w:rsidR="00E16C17">
        <w:rPr>
          <w:lang w:eastAsia="ru-RU"/>
        </w:rPr>
        <w:t xml:space="preserve">ий подход к реализации алгоритмов </w:t>
      </w:r>
      <w:r w:rsidR="00D93480">
        <w:rPr>
          <w:lang w:eastAsia="ru-RU"/>
        </w:rPr>
        <w:t xml:space="preserve">класса </w:t>
      </w:r>
      <w:r w:rsidR="00E16C17">
        <w:rPr>
          <w:lang w:val="en-US" w:eastAsia="ru-RU"/>
        </w:rPr>
        <w:t>P2P</w:t>
      </w:r>
    </w:p>
    <w:p w:rsidR="00D93480" w:rsidRDefault="00D93480" w:rsidP="00E16C17">
      <w:pPr>
        <w:pStyle w:val="10"/>
        <w:rPr>
          <w:lang w:eastAsia="ru-RU"/>
        </w:rPr>
      </w:pPr>
      <w:r>
        <w:rPr>
          <w:lang w:eastAsia="ru-RU"/>
        </w:rPr>
        <w:t xml:space="preserve">При реализации алгоритмов данного класса коммуникации между процессами выполняются с помощью блокирующих операций </w:t>
      </w:r>
      <w:r w:rsidR="007349FA">
        <w:rPr>
          <w:lang w:val="en-US" w:eastAsia="ru-RU"/>
        </w:rPr>
        <w:t xml:space="preserve">MPI P2P: </w:t>
      </w:r>
      <w:proofErr w:type="spellStart"/>
      <w:r w:rsidR="007349FA">
        <w:rPr>
          <w:lang w:val="en-US" w:eastAsia="ru-RU"/>
        </w:rPr>
        <w:t>MPI_Send</w:t>
      </w:r>
      <w:proofErr w:type="spellEnd"/>
      <w:r w:rsidR="007349FA">
        <w:rPr>
          <w:lang w:val="en-US" w:eastAsia="ru-RU"/>
        </w:rPr>
        <w:t xml:space="preserve">, </w:t>
      </w:r>
      <w:proofErr w:type="spellStart"/>
      <w:r w:rsidR="007349FA">
        <w:rPr>
          <w:lang w:val="en-US" w:eastAsia="ru-RU"/>
        </w:rPr>
        <w:t>MPI_Recv</w:t>
      </w:r>
      <w:proofErr w:type="spellEnd"/>
      <w:r w:rsidR="00AF191F">
        <w:rPr>
          <w:lang w:eastAsia="ru-RU"/>
        </w:rPr>
        <w:t xml:space="preserve">, а также их </w:t>
      </w:r>
      <w:r w:rsidR="006F0132">
        <w:rPr>
          <w:lang w:eastAsia="ru-RU"/>
        </w:rPr>
        <w:t>буферизированных</w:t>
      </w:r>
      <w:r w:rsidR="00B776D3">
        <w:rPr>
          <w:lang w:eastAsia="ru-RU"/>
        </w:rPr>
        <w:t xml:space="preserve"> и </w:t>
      </w:r>
      <w:r w:rsidR="006F0132">
        <w:rPr>
          <w:lang w:eastAsia="ru-RU"/>
        </w:rPr>
        <w:t>стандартных</w:t>
      </w:r>
      <w:r w:rsidR="007F6B52">
        <w:rPr>
          <w:lang w:eastAsia="ru-RU"/>
        </w:rPr>
        <w:t xml:space="preserve"> аналогов</w:t>
      </w:r>
      <w:r w:rsidR="007349FA">
        <w:rPr>
          <w:lang w:eastAsia="ru-RU"/>
        </w:rPr>
        <w:t>.</w:t>
      </w:r>
      <w:r w:rsidR="007349FA">
        <w:rPr>
          <w:lang w:val="en-US" w:eastAsia="ru-RU"/>
        </w:rPr>
        <w:t xml:space="preserve"> </w:t>
      </w:r>
    </w:p>
    <w:p w:rsidR="003B3A12" w:rsidRPr="003B3A12" w:rsidRDefault="003B3A12" w:rsidP="00E16C17">
      <w:pPr>
        <w:pStyle w:val="10"/>
        <w:rPr>
          <w:lang w:eastAsia="ru-RU"/>
        </w:rPr>
      </w:pPr>
      <w:r>
        <w:rPr>
          <w:lang w:eastAsia="ru-RU"/>
        </w:rPr>
        <w:t>Также допускается использование</w:t>
      </w:r>
      <w:r w:rsidR="001A7724">
        <w:rPr>
          <w:lang w:eastAsia="ru-RU"/>
        </w:rPr>
        <w:t xml:space="preserve"> пробных</w:t>
      </w:r>
      <w:r>
        <w:rPr>
          <w:lang w:eastAsia="ru-RU"/>
        </w:rPr>
        <w:t xml:space="preserve"> операций</w:t>
      </w:r>
      <w:r w:rsidR="00795412">
        <w:rPr>
          <w:lang w:eastAsia="ru-RU"/>
        </w:rPr>
        <w:t xml:space="preserve">: </w:t>
      </w:r>
      <w:proofErr w:type="spellStart"/>
      <w:proofErr w:type="gramStart"/>
      <w:r w:rsidR="00795412">
        <w:rPr>
          <w:lang w:val="en-US" w:eastAsia="ru-RU"/>
        </w:rPr>
        <w:t>MPI_Iprobe</w:t>
      </w:r>
      <w:proofErr w:type="spellEnd"/>
      <w:r w:rsidR="00C12674">
        <w:rPr>
          <w:lang w:eastAsia="ru-RU"/>
        </w:rPr>
        <w:t>,</w:t>
      </w:r>
      <w:r w:rsidR="00795412">
        <w:rPr>
          <w:lang w:eastAsia="ru-RU"/>
        </w:rPr>
        <w:t xml:space="preserve"> и</w:t>
      </w:r>
      <w:r w:rsidR="000B394B">
        <w:rPr>
          <w:lang w:eastAsia="ru-RU"/>
        </w:rPr>
        <w:t xml:space="preserve"> </w:t>
      </w:r>
      <w:r>
        <w:rPr>
          <w:lang w:eastAsia="ru-RU"/>
        </w:rPr>
        <w:t>анало</w:t>
      </w:r>
      <w:r w:rsidR="000B394B">
        <w:rPr>
          <w:lang w:eastAsia="ru-RU"/>
        </w:rPr>
        <w:t>гов</w:t>
      </w:r>
      <w:r>
        <w:rPr>
          <w:lang w:eastAsia="ru-RU"/>
        </w:rPr>
        <w:t>.</w:t>
      </w:r>
      <w:proofErr w:type="gramEnd"/>
    </w:p>
    <w:p w:rsidR="00E16C17" w:rsidRPr="00E16C17" w:rsidRDefault="00E16C17" w:rsidP="00E16C17">
      <w:pPr>
        <w:pStyle w:val="10"/>
        <w:rPr>
          <w:lang w:eastAsia="ru-RU"/>
        </w:rPr>
      </w:pPr>
    </w:p>
    <w:p w:rsidR="00E16C17" w:rsidRPr="00895623" w:rsidRDefault="00E16C17" w:rsidP="00895623">
      <w:pPr>
        <w:pStyle w:val="3"/>
        <w:rPr>
          <w:lang w:eastAsia="ru-RU"/>
        </w:rPr>
      </w:pPr>
      <w:r>
        <w:rPr>
          <w:lang w:eastAsia="ru-RU"/>
        </w:rPr>
        <w:t>4.4.</w:t>
      </w:r>
      <w:r>
        <w:rPr>
          <w:lang w:val="en-US" w:eastAsia="ru-RU"/>
        </w:rPr>
        <w:t>3</w:t>
      </w:r>
      <w:r>
        <w:rPr>
          <w:lang w:eastAsia="ru-RU"/>
        </w:rPr>
        <w:t xml:space="preserve"> Общий подход к реализации алгоритмов </w:t>
      </w:r>
      <w:r w:rsidR="00D93480">
        <w:rPr>
          <w:lang w:eastAsia="ru-RU"/>
        </w:rPr>
        <w:t xml:space="preserve">класса </w:t>
      </w:r>
      <w:r>
        <w:rPr>
          <w:lang w:val="en-US" w:eastAsia="ru-RU"/>
        </w:rPr>
        <w:t>P2P_NOBLOCK</w:t>
      </w:r>
    </w:p>
    <w:p w:rsidR="000A4AB9" w:rsidRPr="00E16C17" w:rsidRDefault="003B3A12" w:rsidP="00E16C17">
      <w:pPr>
        <w:pStyle w:val="10"/>
        <w:rPr>
          <w:lang w:eastAsia="ru-RU"/>
        </w:rPr>
      </w:pPr>
      <w:r>
        <w:rPr>
          <w:lang w:eastAsia="ru-RU"/>
        </w:rPr>
        <w:t xml:space="preserve">При реализации алгоритмов данного класса коммуникации между процессами </w:t>
      </w:r>
      <w:r w:rsidR="00FC613A">
        <w:rPr>
          <w:lang w:eastAsia="ru-RU"/>
        </w:rPr>
        <w:t>приоритетно выполняются</w:t>
      </w:r>
      <w:r>
        <w:rPr>
          <w:lang w:eastAsia="ru-RU"/>
        </w:rPr>
        <w:t xml:space="preserve"> с помощью </w:t>
      </w:r>
      <w:r w:rsidR="00CF6E1B">
        <w:rPr>
          <w:lang w:eastAsia="ru-RU"/>
        </w:rPr>
        <w:t>неблокирующих</w:t>
      </w:r>
      <w:r>
        <w:rPr>
          <w:lang w:eastAsia="ru-RU"/>
        </w:rPr>
        <w:t xml:space="preserve"> операций </w:t>
      </w:r>
      <w:r>
        <w:rPr>
          <w:lang w:val="en-US" w:eastAsia="ru-RU"/>
        </w:rPr>
        <w:t xml:space="preserve">MPI P2P: </w:t>
      </w:r>
      <w:proofErr w:type="spellStart"/>
      <w:r>
        <w:rPr>
          <w:lang w:val="en-US" w:eastAsia="ru-RU"/>
        </w:rPr>
        <w:t>MPI_</w:t>
      </w:r>
      <w:r w:rsidR="00D86E23">
        <w:rPr>
          <w:lang w:val="en-US" w:eastAsia="ru-RU"/>
        </w:rPr>
        <w:t>Is</w:t>
      </w:r>
      <w:r>
        <w:rPr>
          <w:lang w:val="en-US" w:eastAsia="ru-RU"/>
        </w:rPr>
        <w:t>end</w:t>
      </w:r>
      <w:proofErr w:type="spellEnd"/>
      <w:r>
        <w:rPr>
          <w:lang w:val="en-US" w:eastAsia="ru-RU"/>
        </w:rPr>
        <w:t xml:space="preserve">, </w:t>
      </w:r>
      <w:proofErr w:type="spellStart"/>
      <w:r>
        <w:rPr>
          <w:lang w:val="en-US" w:eastAsia="ru-RU"/>
        </w:rPr>
        <w:t>MPI_</w:t>
      </w:r>
      <w:r w:rsidR="00D86E23">
        <w:rPr>
          <w:lang w:val="en-US" w:eastAsia="ru-RU"/>
        </w:rPr>
        <w:t>Ir</w:t>
      </w:r>
      <w:r>
        <w:rPr>
          <w:lang w:val="en-US" w:eastAsia="ru-RU"/>
        </w:rPr>
        <w:t>ecv</w:t>
      </w:r>
      <w:proofErr w:type="spellEnd"/>
      <w:r>
        <w:rPr>
          <w:lang w:eastAsia="ru-RU"/>
        </w:rPr>
        <w:t xml:space="preserve">, а также их </w:t>
      </w:r>
      <w:r w:rsidR="006F0132">
        <w:rPr>
          <w:lang w:eastAsia="ru-RU"/>
        </w:rPr>
        <w:t>буферизированных</w:t>
      </w:r>
      <w:r>
        <w:rPr>
          <w:lang w:eastAsia="ru-RU"/>
        </w:rPr>
        <w:t xml:space="preserve"> и </w:t>
      </w:r>
      <w:r w:rsidR="006F0132">
        <w:rPr>
          <w:lang w:eastAsia="ru-RU"/>
        </w:rPr>
        <w:t>стандартных</w:t>
      </w:r>
      <w:r w:rsidR="007F6B52">
        <w:rPr>
          <w:lang w:eastAsia="ru-RU"/>
        </w:rPr>
        <w:t xml:space="preserve"> аналогов</w:t>
      </w:r>
      <w:r>
        <w:rPr>
          <w:lang w:eastAsia="ru-RU"/>
        </w:rPr>
        <w:t>.</w:t>
      </w:r>
    </w:p>
    <w:p w:rsidR="00E16C17" w:rsidRDefault="00E16C17" w:rsidP="00E16C17">
      <w:pPr>
        <w:pStyle w:val="10"/>
        <w:rPr>
          <w:lang w:eastAsia="ru-RU"/>
        </w:rPr>
      </w:pPr>
    </w:p>
    <w:p w:rsidR="003C5935" w:rsidRPr="00895623" w:rsidRDefault="00C15E9D" w:rsidP="00895623">
      <w:pPr>
        <w:pStyle w:val="3"/>
        <w:rPr>
          <w:lang w:eastAsia="ru-RU"/>
        </w:rPr>
      </w:pPr>
      <w:r>
        <w:rPr>
          <w:lang w:eastAsia="ru-RU"/>
        </w:rPr>
        <w:t>4.4.4</w:t>
      </w:r>
      <w:r w:rsidR="00E16C17">
        <w:rPr>
          <w:lang w:eastAsia="ru-RU"/>
        </w:rPr>
        <w:t xml:space="preserve"> </w:t>
      </w:r>
      <w:r w:rsidR="003B5086">
        <w:rPr>
          <w:lang w:eastAsia="ru-RU"/>
        </w:rPr>
        <w:t xml:space="preserve">Общий подход к реализации алгоритмов класса </w:t>
      </w:r>
      <w:r w:rsidR="0062044E">
        <w:rPr>
          <w:lang w:val="en-US" w:eastAsia="ru-RU"/>
        </w:rPr>
        <w:t>P2P_NOBLOCK_BUFFERED</w:t>
      </w:r>
    </w:p>
    <w:p w:rsidR="0002440B" w:rsidRDefault="00455A88" w:rsidP="003C5935">
      <w:pPr>
        <w:pStyle w:val="10"/>
        <w:rPr>
          <w:lang w:eastAsia="ru-RU"/>
        </w:rPr>
      </w:pPr>
      <w:r>
        <w:rPr>
          <w:lang w:eastAsia="ru-RU"/>
        </w:rPr>
        <w:t xml:space="preserve">При реализации алгоритмов данного класса </w:t>
      </w:r>
      <w:r w:rsidR="00E72EDB">
        <w:rPr>
          <w:lang w:eastAsia="ru-RU"/>
        </w:rPr>
        <w:t xml:space="preserve">используются инструменты класса </w:t>
      </w:r>
      <w:r w:rsidR="00E72EDB">
        <w:rPr>
          <w:lang w:val="en-US" w:eastAsia="ru-RU"/>
        </w:rPr>
        <w:t>P2P_NOBLOCK</w:t>
      </w:r>
      <w:r w:rsidR="00E72EDB">
        <w:rPr>
          <w:lang w:eastAsia="ru-RU"/>
        </w:rPr>
        <w:t>, а также</w:t>
      </w:r>
      <w:r>
        <w:rPr>
          <w:lang w:eastAsia="ru-RU"/>
        </w:rPr>
        <w:t xml:space="preserve"> буферизация отправляемых сообщений. </w:t>
      </w:r>
    </w:p>
    <w:p w:rsidR="0002440B" w:rsidRDefault="00455A88" w:rsidP="003C5935">
      <w:pPr>
        <w:pStyle w:val="10"/>
        <w:rPr>
          <w:lang w:eastAsia="ru-RU"/>
        </w:rPr>
      </w:pPr>
      <w:r>
        <w:rPr>
          <w:lang w:eastAsia="ru-RU"/>
        </w:rPr>
        <w:t>Для каждого процесса создаётся буфер отправки, который отправляется только после заполнения или в конце коммуникации.</w:t>
      </w:r>
      <w:r w:rsidR="005E5DFA">
        <w:rPr>
          <w:lang w:eastAsia="ru-RU"/>
        </w:rPr>
        <w:t xml:space="preserve"> </w:t>
      </w:r>
      <w:r w:rsidR="007105BF">
        <w:rPr>
          <w:lang w:eastAsia="ru-RU"/>
        </w:rPr>
        <w:t xml:space="preserve">При этом происходит </w:t>
      </w:r>
      <w:r w:rsidR="0012763F">
        <w:rPr>
          <w:lang w:eastAsia="ru-RU"/>
        </w:rPr>
        <w:t xml:space="preserve">наполнение </w:t>
      </w:r>
      <w:r w:rsidR="007105BF">
        <w:rPr>
          <w:lang w:eastAsia="ru-RU"/>
        </w:rPr>
        <w:t>сетевых пакетов</w:t>
      </w:r>
      <w:r w:rsidR="0012763F">
        <w:rPr>
          <w:lang w:eastAsia="ru-RU"/>
        </w:rPr>
        <w:t xml:space="preserve"> данными, размером близкими к </w:t>
      </w:r>
      <w:r w:rsidR="0012763F">
        <w:rPr>
          <w:lang w:val="en-US" w:eastAsia="ru-RU"/>
        </w:rPr>
        <w:t>MTU</w:t>
      </w:r>
      <w:r w:rsidR="00B93221">
        <w:rPr>
          <w:lang w:eastAsia="ru-RU"/>
        </w:rPr>
        <w:t xml:space="preserve"> (</w:t>
      </w:r>
      <w:r w:rsidR="00B93221">
        <w:rPr>
          <w:lang w:val="en-US" w:eastAsia="ru-RU"/>
        </w:rPr>
        <w:t>maximum transmission unit</w:t>
      </w:r>
      <w:r w:rsidR="00E725D8">
        <w:rPr>
          <w:lang w:eastAsia="ru-RU"/>
        </w:rPr>
        <w:t>, максимальный размер полезного блока данных</w:t>
      </w:r>
      <w:r w:rsidR="00B93221">
        <w:rPr>
          <w:lang w:val="en-US" w:eastAsia="ru-RU"/>
        </w:rPr>
        <w:t>)</w:t>
      </w:r>
      <w:r w:rsidR="007105BF">
        <w:rPr>
          <w:lang w:eastAsia="ru-RU"/>
        </w:rPr>
        <w:t>,</w:t>
      </w:r>
      <w:r w:rsidR="0012763F">
        <w:rPr>
          <w:lang w:val="en-US" w:eastAsia="ru-RU"/>
        </w:rPr>
        <w:t xml:space="preserve"> </w:t>
      </w:r>
      <w:r w:rsidR="0012763F">
        <w:rPr>
          <w:lang w:eastAsia="ru-RU"/>
        </w:rPr>
        <w:t>что приводит к уменьшению</w:t>
      </w:r>
      <w:r w:rsidR="007105BF">
        <w:rPr>
          <w:lang w:eastAsia="ru-RU"/>
        </w:rPr>
        <w:t xml:space="preserve"> нагрузки на с</w:t>
      </w:r>
      <w:r w:rsidR="0012763F">
        <w:rPr>
          <w:lang w:eastAsia="ru-RU"/>
        </w:rPr>
        <w:t>еть и</w:t>
      </w:r>
      <w:r w:rsidR="007105BF">
        <w:rPr>
          <w:lang w:eastAsia="ru-RU"/>
        </w:rPr>
        <w:t xml:space="preserve"> повышению производительности. </w:t>
      </w:r>
      <w:r w:rsidR="00312E58">
        <w:rPr>
          <w:lang w:eastAsia="ru-RU"/>
        </w:rPr>
        <w:t>Рост ускорения заканчивается при превышении буфером размера сетевого пакета.</w:t>
      </w:r>
    </w:p>
    <w:p w:rsidR="003C5935" w:rsidRPr="003C5935" w:rsidRDefault="005E5DFA" w:rsidP="003C5935">
      <w:pPr>
        <w:pStyle w:val="10"/>
        <w:rPr>
          <w:lang w:eastAsia="ru-RU"/>
        </w:rPr>
      </w:pPr>
      <w:r>
        <w:rPr>
          <w:lang w:eastAsia="ru-RU"/>
        </w:rPr>
        <w:t xml:space="preserve">Использование данного алгоритма </w:t>
      </w:r>
      <w:r w:rsidR="001150FF">
        <w:rPr>
          <w:lang w:eastAsia="ru-RU"/>
        </w:rPr>
        <w:t>существенно повышает производительность</w:t>
      </w:r>
      <w:r>
        <w:rPr>
          <w:lang w:eastAsia="ru-RU"/>
        </w:rPr>
        <w:t xml:space="preserve">, когда </w:t>
      </w:r>
      <w:r w:rsidR="007D5904">
        <w:rPr>
          <w:lang w:eastAsia="ru-RU"/>
        </w:rPr>
        <w:t xml:space="preserve">временные </w:t>
      </w:r>
      <w:r>
        <w:rPr>
          <w:lang w:eastAsia="ru-RU"/>
        </w:rPr>
        <w:t>затраты на обработку единицы пересылаемых данных существенно ниже затрат на пересылку данных.</w:t>
      </w:r>
      <w:r w:rsidR="00182C68">
        <w:rPr>
          <w:lang w:eastAsia="ru-RU"/>
        </w:rPr>
        <w:t xml:space="preserve"> </w:t>
      </w:r>
    </w:p>
    <w:p w:rsidR="00E16C17" w:rsidRDefault="00E16C17" w:rsidP="00E16C17">
      <w:pPr>
        <w:pStyle w:val="10"/>
        <w:rPr>
          <w:lang w:val="en-US" w:eastAsia="ru-RU"/>
        </w:rPr>
      </w:pPr>
    </w:p>
    <w:p w:rsidR="00926CE4" w:rsidRDefault="00926CE4" w:rsidP="00E16C17">
      <w:pPr>
        <w:pStyle w:val="10"/>
        <w:rPr>
          <w:lang w:val="en-US" w:eastAsia="ru-RU"/>
        </w:rPr>
      </w:pPr>
    </w:p>
    <w:p w:rsidR="00972C43" w:rsidRPr="00972C43" w:rsidRDefault="00972C43" w:rsidP="00972C43">
      <w:pPr>
        <w:pStyle w:val="2"/>
        <w:rPr>
          <w:lang w:eastAsia="ru-RU"/>
        </w:rPr>
      </w:pPr>
      <w:bookmarkStart w:id="18" w:name="_Toc389721197"/>
      <w:r>
        <w:rPr>
          <w:lang w:val="en-US" w:eastAsia="ru-RU"/>
        </w:rPr>
        <w:t xml:space="preserve">4.5 </w:t>
      </w:r>
      <w:r>
        <w:rPr>
          <w:lang w:eastAsia="ru-RU"/>
        </w:rPr>
        <w:t>Описание реализации задачи распределения</w:t>
      </w:r>
      <w:bookmarkEnd w:id="18"/>
    </w:p>
    <w:p w:rsidR="00972C43" w:rsidRDefault="00972C43" w:rsidP="00972C43">
      <w:pPr>
        <w:pStyle w:val="10"/>
        <w:rPr>
          <w:lang w:eastAsia="ru-RU"/>
        </w:rPr>
      </w:pPr>
    </w:p>
    <w:p w:rsidR="006F171B" w:rsidRDefault="006F171B" w:rsidP="00972C43">
      <w:pPr>
        <w:pStyle w:val="10"/>
        <w:rPr>
          <w:lang w:eastAsia="ru-RU"/>
        </w:rPr>
      </w:pPr>
      <w:r>
        <w:rPr>
          <w:lang w:eastAsia="ru-RU"/>
        </w:rPr>
        <w:t xml:space="preserve">Задачей распределения назовём такую задачу, в которой каждый узел отправляет остальным узлам некоторые наборы данных, возможно, отличающиеся. В </w:t>
      </w:r>
      <w:r w:rsidR="00277F50">
        <w:rPr>
          <w:lang w:eastAsia="ru-RU"/>
        </w:rPr>
        <w:t xml:space="preserve">таких </w:t>
      </w:r>
      <w:r w:rsidR="00CF388D">
        <w:rPr>
          <w:lang w:eastAsia="ru-RU"/>
        </w:rPr>
        <w:t xml:space="preserve">задачах </w:t>
      </w:r>
      <w:r>
        <w:rPr>
          <w:lang w:eastAsia="ru-RU"/>
        </w:rPr>
        <w:t xml:space="preserve">отсутствуют зависимости между данными, </w:t>
      </w:r>
      <w:r w:rsidR="00277F50">
        <w:rPr>
          <w:lang w:eastAsia="ru-RU"/>
        </w:rPr>
        <w:t xml:space="preserve">рассылка </w:t>
      </w:r>
      <w:r w:rsidR="0062044E">
        <w:rPr>
          <w:lang w:eastAsia="ru-RU"/>
        </w:rPr>
        <w:t xml:space="preserve">возможна </w:t>
      </w:r>
      <w:r>
        <w:rPr>
          <w:lang w:eastAsia="ru-RU"/>
        </w:rPr>
        <w:t>в любом количестве.</w:t>
      </w:r>
      <w:r w:rsidR="0062044E">
        <w:rPr>
          <w:lang w:eastAsia="ru-RU"/>
        </w:rPr>
        <w:t xml:space="preserve"> Вследствие этого, возможна реализация наиболее эффективного </w:t>
      </w:r>
      <w:r w:rsidR="00CD0493">
        <w:rPr>
          <w:lang w:eastAsia="ru-RU"/>
        </w:rPr>
        <w:t xml:space="preserve">класса решения </w:t>
      </w:r>
      <w:r w:rsidR="00CD0493">
        <w:rPr>
          <w:lang w:val="en-US" w:eastAsia="ru-RU"/>
        </w:rPr>
        <w:t>P2P_NOBLOCK_BUFFERED</w:t>
      </w:r>
      <w:r w:rsidR="00CD0493">
        <w:rPr>
          <w:lang w:eastAsia="ru-RU"/>
        </w:rPr>
        <w:t>.</w:t>
      </w:r>
    </w:p>
    <w:p w:rsidR="00B426D2" w:rsidRDefault="00B426D2" w:rsidP="00972C43">
      <w:pPr>
        <w:pStyle w:val="10"/>
        <w:rPr>
          <w:lang w:eastAsia="ru-RU"/>
        </w:rPr>
      </w:pPr>
      <w:r>
        <w:rPr>
          <w:lang w:eastAsia="ru-RU"/>
        </w:rPr>
        <w:t xml:space="preserve">Данная задача встречается часто, и поэтому было принято решение разделить реализацию на две части: общую и частную. В общей будут описаны основные алгоритмы, а </w:t>
      </w:r>
      <w:r w:rsidR="009425AA">
        <w:rPr>
          <w:lang w:eastAsia="ru-RU"/>
        </w:rPr>
        <w:t>в частных</w:t>
      </w:r>
      <w:r>
        <w:rPr>
          <w:lang w:eastAsia="ru-RU"/>
        </w:rPr>
        <w:t xml:space="preserve"> </w:t>
      </w:r>
      <w:r w:rsidR="00BF05F5">
        <w:rPr>
          <w:lang w:eastAsia="ru-RU"/>
        </w:rPr>
        <w:t>протоколы</w:t>
      </w:r>
      <w:r w:rsidR="000905B8">
        <w:rPr>
          <w:lang w:eastAsia="ru-RU"/>
        </w:rPr>
        <w:t xml:space="preserve"> </w:t>
      </w:r>
      <w:r w:rsidR="00DB265A">
        <w:rPr>
          <w:lang w:eastAsia="ru-RU"/>
        </w:rPr>
        <w:t>рассылки</w:t>
      </w:r>
      <w:r>
        <w:rPr>
          <w:lang w:eastAsia="ru-RU"/>
        </w:rPr>
        <w:t xml:space="preserve"> и получения данных.</w:t>
      </w:r>
    </w:p>
    <w:p w:rsidR="00854D78" w:rsidRPr="00CD0493" w:rsidRDefault="00854D78" w:rsidP="00972C43">
      <w:pPr>
        <w:pStyle w:val="10"/>
        <w:rPr>
          <w:lang w:eastAsia="ru-RU"/>
        </w:rPr>
      </w:pPr>
      <w:r>
        <w:rPr>
          <w:lang w:eastAsia="ru-RU"/>
        </w:rPr>
        <w:t xml:space="preserve">Краткая схема </w:t>
      </w:r>
      <w:r w:rsidR="00E73D73">
        <w:rPr>
          <w:lang w:eastAsia="ru-RU"/>
        </w:rPr>
        <w:t>общего</w:t>
      </w:r>
      <w:r w:rsidR="0005153E">
        <w:rPr>
          <w:lang w:eastAsia="ru-RU"/>
        </w:rPr>
        <w:t xml:space="preserve"> </w:t>
      </w:r>
      <w:r>
        <w:rPr>
          <w:lang w:eastAsia="ru-RU"/>
        </w:rPr>
        <w:t xml:space="preserve">алгоритма </w:t>
      </w:r>
      <w:r w:rsidR="00B426D2">
        <w:rPr>
          <w:lang w:eastAsia="ru-RU"/>
        </w:rPr>
        <w:t xml:space="preserve">распределения данных </w:t>
      </w:r>
      <w:r>
        <w:rPr>
          <w:lang w:eastAsia="ru-RU"/>
        </w:rPr>
        <w:t>представлена на рисунке 4.1.</w:t>
      </w:r>
    </w:p>
    <w:p w:rsidR="003B68E6" w:rsidRDefault="007A0D11" w:rsidP="006F171B">
      <w:pPr>
        <w:pStyle w:val="10"/>
        <w:jc w:val="center"/>
      </w:pPr>
      <w:r>
        <w:object w:dxaOrig="1857" w:dyaOrig="4657">
          <v:shape id="_x0000_i1033" type="#_x0000_t75" style="width:93pt;height:233.25pt" o:ole="">
            <v:imagedata r:id="rId32" o:title=""/>
          </v:shape>
          <o:OLEObject Type="Embed" ProgID="Visio.Drawing.11" ShapeID="_x0000_i1033" DrawAspect="Content" ObjectID="_1463757296" r:id="rId33"/>
        </w:object>
      </w:r>
    </w:p>
    <w:p w:rsidR="00A308C8" w:rsidRDefault="00A308C8" w:rsidP="006F171B">
      <w:pPr>
        <w:pStyle w:val="10"/>
        <w:jc w:val="center"/>
      </w:pPr>
    </w:p>
    <w:p w:rsidR="00A308C8" w:rsidRDefault="00A308C8" w:rsidP="006F171B">
      <w:pPr>
        <w:pStyle w:val="10"/>
        <w:jc w:val="center"/>
      </w:pPr>
      <w:r>
        <w:t>Рисунок 4.1 – Краткая схема алгоритма распределения данных</w:t>
      </w:r>
    </w:p>
    <w:p w:rsidR="00A308C8" w:rsidRDefault="00A308C8" w:rsidP="00B426D2">
      <w:pPr>
        <w:pStyle w:val="10"/>
        <w:rPr>
          <w:lang w:val="en-US"/>
        </w:rPr>
      </w:pPr>
    </w:p>
    <w:p w:rsidR="00B63D6D" w:rsidRDefault="00740B46" w:rsidP="00B426D2">
      <w:pPr>
        <w:pStyle w:val="10"/>
      </w:pPr>
      <w:r>
        <w:t xml:space="preserve">Общая реализация должна представлять собой абстрактный класс </w:t>
      </w:r>
      <w:proofErr w:type="spellStart"/>
      <w:r>
        <w:rPr>
          <w:lang w:val="en-US"/>
        </w:rPr>
        <w:t>BufferedDataDistributor</w:t>
      </w:r>
      <w:proofErr w:type="spellEnd"/>
      <w:r w:rsidR="008F0115">
        <w:t>, который</w:t>
      </w:r>
      <w:r>
        <w:t xml:space="preserve"> должен описывать общие методы: </w:t>
      </w:r>
      <w:r w:rsidR="001C43A8">
        <w:t xml:space="preserve">подготовки буферов </w:t>
      </w:r>
      <w:proofErr w:type="spellStart"/>
      <w:r w:rsidR="00027041">
        <w:rPr>
          <w:lang w:val="en-US"/>
        </w:rPr>
        <w:t>prepareBuffers</w:t>
      </w:r>
      <w:proofErr w:type="spellEnd"/>
      <w:r w:rsidR="00027041">
        <w:rPr>
          <w:lang w:val="en-US"/>
        </w:rPr>
        <w:t>()</w:t>
      </w:r>
      <w:r w:rsidR="00027041">
        <w:t>,</w:t>
      </w:r>
      <w:r w:rsidR="001C43A8">
        <w:t xml:space="preserve"> очистки буферов</w:t>
      </w:r>
      <w:r w:rsidR="00027041">
        <w:t xml:space="preserve"> </w:t>
      </w:r>
      <w:proofErr w:type="spellStart"/>
      <w:r w:rsidR="00027041">
        <w:rPr>
          <w:lang w:val="en-US"/>
        </w:rPr>
        <w:t>flushBuffers</w:t>
      </w:r>
      <w:proofErr w:type="spellEnd"/>
      <w:r w:rsidR="00027041">
        <w:rPr>
          <w:lang w:val="en-US"/>
        </w:rPr>
        <w:t xml:space="preserve">() </w:t>
      </w:r>
      <w:r w:rsidR="00027041">
        <w:t>и</w:t>
      </w:r>
      <w:r w:rsidR="001C43A8">
        <w:t xml:space="preserve"> ожидания завершения</w:t>
      </w:r>
      <w:r w:rsidR="00D3371A">
        <w:t xml:space="preserve"> </w:t>
      </w:r>
      <w:proofErr w:type="spellStart"/>
      <w:r w:rsidR="00D3371A">
        <w:rPr>
          <w:lang w:val="en-US"/>
        </w:rPr>
        <w:t>waitEnd</w:t>
      </w:r>
      <w:proofErr w:type="spellEnd"/>
      <w:r w:rsidR="00D3371A">
        <w:rPr>
          <w:lang w:val="en-US"/>
        </w:rPr>
        <w:t>().</w:t>
      </w:r>
      <w:r w:rsidR="00344BC3">
        <w:rPr>
          <w:lang w:val="en-US"/>
        </w:rPr>
        <w:t xml:space="preserve"> </w:t>
      </w:r>
    </w:p>
    <w:p w:rsidR="0068539D" w:rsidRDefault="00344BC3" w:rsidP="00B426D2">
      <w:pPr>
        <w:pStyle w:val="10"/>
      </w:pPr>
      <w:r>
        <w:t>Т</w:t>
      </w:r>
      <w:r w:rsidR="00127B9A">
        <w:t xml:space="preserve">акже </w:t>
      </w:r>
      <w:r w:rsidR="00B63D6D">
        <w:t>должны быть определены</w:t>
      </w:r>
      <w:r w:rsidR="00127B9A">
        <w:t xml:space="preserve"> методы отправки буфера </w:t>
      </w:r>
      <w:proofErr w:type="spellStart"/>
      <w:r w:rsidR="00127B9A">
        <w:rPr>
          <w:lang w:val="en-US"/>
        </w:rPr>
        <w:t>sendData</w:t>
      </w:r>
      <w:proofErr w:type="spellEnd"/>
      <w:r w:rsidR="00127B9A">
        <w:rPr>
          <w:lang w:val="en-US"/>
        </w:rPr>
        <w:t>(</w:t>
      </w:r>
      <w:r w:rsidR="0026499E">
        <w:rPr>
          <w:lang w:val="en-US"/>
        </w:rPr>
        <w:t>target</w:t>
      </w:r>
      <w:r w:rsidR="00127B9A">
        <w:rPr>
          <w:lang w:val="en-US"/>
        </w:rPr>
        <w:t>)</w:t>
      </w:r>
      <w:r w:rsidR="00127B9A">
        <w:t xml:space="preserve"> и </w:t>
      </w:r>
      <w:r w:rsidR="00EA17C9">
        <w:t>синхронизации</w:t>
      </w:r>
      <w:r w:rsidR="000C4AA1">
        <w:t xml:space="preserve"> данных </w:t>
      </w:r>
      <w:proofErr w:type="spellStart"/>
      <w:r w:rsidR="000C4AA1">
        <w:rPr>
          <w:lang w:val="en-US"/>
        </w:rPr>
        <w:t>probe</w:t>
      </w:r>
      <w:r w:rsidR="007151BC">
        <w:rPr>
          <w:lang w:val="en-US"/>
        </w:rPr>
        <w:t>Synch</w:t>
      </w:r>
      <w:r w:rsidR="000C4AA1">
        <w:rPr>
          <w:lang w:val="en-US"/>
        </w:rPr>
        <w:t>Data</w:t>
      </w:r>
      <w:proofErr w:type="spellEnd"/>
      <w:r w:rsidR="000C4AA1">
        <w:rPr>
          <w:lang w:val="en-US"/>
        </w:rPr>
        <w:t>()</w:t>
      </w:r>
      <w:r w:rsidR="00A757FE">
        <w:rPr>
          <w:lang w:val="en-US"/>
        </w:rPr>
        <w:t>.</w:t>
      </w:r>
    </w:p>
    <w:p w:rsidR="00740B46" w:rsidRPr="000C4AA1" w:rsidRDefault="0068539D" w:rsidP="00B426D2">
      <w:pPr>
        <w:pStyle w:val="10"/>
      </w:pPr>
      <w:r>
        <w:t xml:space="preserve">У классов наследников должны быть определены методы рассылки данных и обработки полученных сообщений </w:t>
      </w:r>
      <w:proofErr w:type="spellStart"/>
      <w:r>
        <w:rPr>
          <w:lang w:val="en-US"/>
        </w:rPr>
        <w:t>processRecvData</w:t>
      </w:r>
      <w:proofErr w:type="spellEnd"/>
      <w:r w:rsidR="00B54C0F">
        <w:rPr>
          <w:lang w:val="en-US"/>
        </w:rPr>
        <w:t>(count)</w:t>
      </w:r>
      <w:r>
        <w:t>.</w:t>
      </w:r>
      <w:r w:rsidR="008F0115">
        <w:t xml:space="preserve"> </w:t>
      </w:r>
    </w:p>
    <w:p w:rsidR="00B426D2" w:rsidRDefault="001A506A" w:rsidP="00B426D2">
      <w:pPr>
        <w:pStyle w:val="10"/>
      </w:pPr>
      <w:r>
        <w:t xml:space="preserve">В классе </w:t>
      </w:r>
      <w:proofErr w:type="spellStart"/>
      <w:r>
        <w:rPr>
          <w:lang w:val="en-US"/>
        </w:rPr>
        <w:t>BufferedDataDistributor</w:t>
      </w:r>
      <w:proofErr w:type="spellEnd"/>
      <w:r>
        <w:t xml:space="preserve"> </w:t>
      </w:r>
      <w:r w:rsidR="008E1EFB">
        <w:t>необходимо определить следующие</w:t>
      </w:r>
      <w:r w:rsidR="00B426D2">
        <w:t xml:space="preserve"> объекты:</w:t>
      </w:r>
    </w:p>
    <w:p w:rsidR="008E1EFB" w:rsidRPr="008638D5" w:rsidRDefault="008E1EFB" w:rsidP="008E1EFB">
      <w:pPr>
        <w:pStyle w:val="a"/>
        <w:rPr>
          <w:lang w:eastAsia="ru-RU"/>
        </w:rPr>
      </w:pPr>
      <w:proofErr w:type="spellStart"/>
      <w:r w:rsidRPr="008E1EFB">
        <w:rPr>
          <w:lang w:eastAsia="ru-RU"/>
        </w:rPr>
        <w:t>sendPackageSize</w:t>
      </w:r>
      <w:proofErr w:type="spellEnd"/>
      <w:r w:rsidR="00D050EC">
        <w:rPr>
          <w:lang w:eastAsia="ru-RU"/>
        </w:rPr>
        <w:t xml:space="preserve"> – количество объектов в отправляемом пакете данных</w:t>
      </w:r>
      <w:r w:rsidRPr="008E1EFB">
        <w:rPr>
          <w:lang w:eastAsia="ru-RU"/>
        </w:rPr>
        <w:t>;</w:t>
      </w:r>
    </w:p>
    <w:p w:rsidR="008638D5" w:rsidRPr="008E1EFB" w:rsidRDefault="008638D5" w:rsidP="008638D5">
      <w:pPr>
        <w:pStyle w:val="a"/>
        <w:rPr>
          <w:lang w:eastAsia="ru-RU"/>
        </w:rPr>
      </w:pPr>
      <w:proofErr w:type="spellStart"/>
      <w:r>
        <w:rPr>
          <w:lang w:val="en-US" w:eastAsia="ru-RU"/>
        </w:rPr>
        <w:t>objSize</w:t>
      </w:r>
      <w:proofErr w:type="spellEnd"/>
      <w:r>
        <w:rPr>
          <w:lang w:val="en-US" w:eastAsia="ru-RU"/>
        </w:rPr>
        <w:t xml:space="preserve"> </w:t>
      </w:r>
      <w:r>
        <w:rPr>
          <w:lang w:eastAsia="ru-RU"/>
        </w:rPr>
        <w:t>– размер одного объекта</w:t>
      </w:r>
      <w:r w:rsidRPr="008E1EFB">
        <w:rPr>
          <w:lang w:eastAsia="ru-RU"/>
        </w:rPr>
        <w:t>;</w:t>
      </w:r>
    </w:p>
    <w:p w:rsidR="008E1EFB" w:rsidRDefault="008E1EFB" w:rsidP="008E1EFB">
      <w:pPr>
        <w:pStyle w:val="a"/>
        <w:rPr>
          <w:lang w:eastAsia="ru-RU"/>
        </w:rPr>
      </w:pPr>
      <w:proofErr w:type="spellStart"/>
      <w:r w:rsidRPr="008E1EFB">
        <w:rPr>
          <w:lang w:eastAsia="ru-RU"/>
        </w:rPr>
        <w:t>elementSize</w:t>
      </w:r>
      <w:proofErr w:type="spellEnd"/>
      <w:r w:rsidR="00D050EC">
        <w:rPr>
          <w:lang w:eastAsia="ru-RU"/>
        </w:rPr>
        <w:t xml:space="preserve"> – объектов в одном отправляемом элементе</w:t>
      </w:r>
      <w:r w:rsidRPr="008E1EFB">
        <w:rPr>
          <w:lang w:eastAsia="ru-RU"/>
        </w:rPr>
        <w:t>;</w:t>
      </w:r>
    </w:p>
    <w:p w:rsidR="006F4801" w:rsidRPr="008638D5" w:rsidRDefault="006F4801" w:rsidP="006F4801">
      <w:pPr>
        <w:pStyle w:val="a"/>
        <w:rPr>
          <w:lang w:eastAsia="ru-RU"/>
        </w:rPr>
      </w:pPr>
      <w:proofErr w:type="spellStart"/>
      <w:r>
        <w:rPr>
          <w:lang w:val="en-US" w:eastAsia="ru-RU"/>
        </w:rPr>
        <w:t>objDataType</w:t>
      </w:r>
      <w:proofErr w:type="spellEnd"/>
      <w:r>
        <w:rPr>
          <w:lang w:val="en-US" w:eastAsia="ru-RU"/>
        </w:rPr>
        <w:t xml:space="preserve"> </w:t>
      </w:r>
      <w:r>
        <w:rPr>
          <w:lang w:eastAsia="ru-RU"/>
        </w:rPr>
        <w:t>–</w:t>
      </w:r>
      <w:r>
        <w:rPr>
          <w:lang w:val="en-US" w:eastAsia="ru-RU"/>
        </w:rPr>
        <w:t xml:space="preserve"> </w:t>
      </w:r>
      <w:r w:rsidR="008638D5">
        <w:rPr>
          <w:lang w:val="en-US" w:eastAsia="ru-RU"/>
        </w:rPr>
        <w:t xml:space="preserve">MPI </w:t>
      </w:r>
      <w:r>
        <w:rPr>
          <w:lang w:eastAsia="ru-RU"/>
        </w:rPr>
        <w:t>тип данных отправляемого объекта</w:t>
      </w:r>
      <w:r w:rsidRPr="008E1EFB">
        <w:rPr>
          <w:lang w:eastAsia="ru-RU"/>
        </w:rPr>
        <w:t>;</w:t>
      </w:r>
    </w:p>
    <w:p w:rsidR="008E1EFB" w:rsidRPr="008E1EFB" w:rsidRDefault="00D050EC" w:rsidP="008E1EFB">
      <w:pPr>
        <w:pStyle w:val="a"/>
        <w:rPr>
          <w:lang w:eastAsia="ru-RU"/>
        </w:rPr>
      </w:pPr>
      <w:r>
        <w:rPr>
          <w:lang w:val="en-US" w:eastAsia="ru-RU"/>
        </w:rPr>
        <w:t>void</w:t>
      </w:r>
      <w:r w:rsidR="008E1EFB" w:rsidRPr="008E1EFB">
        <w:rPr>
          <w:lang w:eastAsia="ru-RU"/>
        </w:rPr>
        <w:t xml:space="preserve"> </w:t>
      </w:r>
      <w:r w:rsidR="008E1EFB" w:rsidRPr="008E1EFB">
        <w:rPr>
          <w:b/>
          <w:bCs/>
          <w:lang w:eastAsia="ru-RU"/>
        </w:rPr>
        <w:t>**</w:t>
      </w:r>
      <w:proofErr w:type="spellStart"/>
      <w:r w:rsidR="008E1EFB" w:rsidRPr="008E1EFB">
        <w:rPr>
          <w:lang w:eastAsia="ru-RU"/>
        </w:rPr>
        <w:t>sendBuffer</w:t>
      </w:r>
      <w:proofErr w:type="spellEnd"/>
      <w:r w:rsidR="008638D5">
        <w:rPr>
          <w:lang w:eastAsia="ru-RU"/>
        </w:rPr>
        <w:t xml:space="preserve"> – буферы отправляемых данных для каждого узла</w:t>
      </w:r>
      <w:r w:rsidR="008E1EFB" w:rsidRPr="008E1EFB">
        <w:rPr>
          <w:lang w:eastAsia="ru-RU"/>
        </w:rPr>
        <w:t>;</w:t>
      </w:r>
    </w:p>
    <w:p w:rsidR="008E1EFB" w:rsidRPr="008E1EFB" w:rsidRDefault="00D050EC" w:rsidP="008E1EFB">
      <w:pPr>
        <w:pStyle w:val="a"/>
        <w:rPr>
          <w:lang w:eastAsia="ru-RU"/>
        </w:rPr>
      </w:pPr>
      <w:r>
        <w:rPr>
          <w:lang w:val="en-US" w:eastAsia="ru-RU"/>
        </w:rPr>
        <w:t>void</w:t>
      </w:r>
      <w:r w:rsidR="008E1EFB" w:rsidRPr="008E1EFB">
        <w:rPr>
          <w:lang w:eastAsia="ru-RU"/>
        </w:rPr>
        <w:t xml:space="preserve"> </w:t>
      </w:r>
      <w:r w:rsidR="008E1EFB" w:rsidRPr="008E1EFB">
        <w:rPr>
          <w:b/>
          <w:bCs/>
          <w:lang w:eastAsia="ru-RU"/>
        </w:rPr>
        <w:t>*</w:t>
      </w:r>
      <w:proofErr w:type="spellStart"/>
      <w:r w:rsidR="008E1EFB" w:rsidRPr="008E1EFB">
        <w:rPr>
          <w:lang w:eastAsia="ru-RU"/>
        </w:rPr>
        <w:t>countToSend</w:t>
      </w:r>
      <w:proofErr w:type="spellEnd"/>
      <w:r w:rsidR="008638D5">
        <w:rPr>
          <w:lang w:eastAsia="ru-RU"/>
        </w:rPr>
        <w:t xml:space="preserve"> – количество данных, для отправки в узлы</w:t>
      </w:r>
      <w:r w:rsidR="008E1EFB" w:rsidRPr="008E1EFB">
        <w:rPr>
          <w:lang w:eastAsia="ru-RU"/>
        </w:rPr>
        <w:t>;</w:t>
      </w:r>
    </w:p>
    <w:p w:rsidR="008E1EFB" w:rsidRPr="008E1EFB" w:rsidRDefault="00D050EC" w:rsidP="008E1EFB">
      <w:pPr>
        <w:pStyle w:val="a"/>
        <w:rPr>
          <w:lang w:eastAsia="ru-RU"/>
        </w:rPr>
      </w:pPr>
      <w:r>
        <w:rPr>
          <w:lang w:val="en-US" w:eastAsia="ru-RU"/>
        </w:rPr>
        <w:t>void</w:t>
      </w:r>
      <w:r w:rsidR="008E1EFB" w:rsidRPr="008E1EFB">
        <w:rPr>
          <w:lang w:eastAsia="ru-RU"/>
        </w:rPr>
        <w:t xml:space="preserve"> </w:t>
      </w:r>
      <w:r w:rsidR="008E1EFB" w:rsidRPr="008E1EFB">
        <w:rPr>
          <w:b/>
          <w:bCs/>
          <w:lang w:eastAsia="ru-RU"/>
        </w:rPr>
        <w:t>*</w:t>
      </w:r>
      <w:proofErr w:type="spellStart"/>
      <w:r w:rsidR="008E1EFB" w:rsidRPr="008E1EFB">
        <w:rPr>
          <w:lang w:eastAsia="ru-RU"/>
        </w:rPr>
        <w:t>recvBuffer</w:t>
      </w:r>
      <w:proofErr w:type="spellEnd"/>
      <w:r w:rsidR="00317396">
        <w:rPr>
          <w:lang w:eastAsia="ru-RU"/>
        </w:rPr>
        <w:t xml:space="preserve"> – буфер входных данных</w:t>
      </w:r>
      <w:r w:rsidR="008E1EFB" w:rsidRPr="008E1EFB">
        <w:rPr>
          <w:lang w:eastAsia="ru-RU"/>
        </w:rPr>
        <w:t>;</w:t>
      </w:r>
    </w:p>
    <w:p w:rsidR="008E1EFB" w:rsidRPr="008E1EFB" w:rsidRDefault="008E1EFB" w:rsidP="008E1EFB">
      <w:pPr>
        <w:pStyle w:val="a"/>
        <w:rPr>
          <w:lang w:eastAsia="ru-RU"/>
        </w:rPr>
      </w:pPr>
      <w:proofErr w:type="spellStart"/>
      <w:r w:rsidRPr="008E1EFB">
        <w:rPr>
          <w:lang w:eastAsia="ru-RU"/>
        </w:rPr>
        <w:t>Request</w:t>
      </w:r>
      <w:proofErr w:type="spellEnd"/>
      <w:r w:rsidRPr="008E1EFB">
        <w:rPr>
          <w:lang w:eastAsia="ru-RU"/>
        </w:rPr>
        <w:t xml:space="preserve"> </w:t>
      </w:r>
      <w:r w:rsidRPr="008E1EFB">
        <w:rPr>
          <w:b/>
          <w:bCs/>
          <w:lang w:eastAsia="ru-RU"/>
        </w:rPr>
        <w:t>*</w:t>
      </w:r>
      <w:proofErr w:type="spellStart"/>
      <w:r w:rsidRPr="008E1EFB">
        <w:rPr>
          <w:lang w:eastAsia="ru-RU"/>
        </w:rPr>
        <w:t>sendRequest</w:t>
      </w:r>
      <w:proofErr w:type="spellEnd"/>
      <w:r w:rsidR="002D07C6">
        <w:rPr>
          <w:lang w:eastAsia="ru-RU"/>
        </w:rPr>
        <w:t xml:space="preserve"> –запросы отправки</w:t>
      </w:r>
      <w:r w:rsidRPr="008E1EFB">
        <w:rPr>
          <w:lang w:eastAsia="ru-RU"/>
        </w:rPr>
        <w:t>;</w:t>
      </w:r>
    </w:p>
    <w:p w:rsidR="008E1EFB" w:rsidRPr="00AB184E" w:rsidRDefault="008E1EFB" w:rsidP="00D050EC">
      <w:pPr>
        <w:pStyle w:val="a"/>
        <w:rPr>
          <w:lang w:eastAsia="ru-RU"/>
        </w:rPr>
      </w:pPr>
      <w:proofErr w:type="spellStart"/>
      <w:r w:rsidRPr="008E1EFB">
        <w:rPr>
          <w:lang w:eastAsia="ru-RU"/>
        </w:rPr>
        <w:t>Request</w:t>
      </w:r>
      <w:proofErr w:type="spellEnd"/>
      <w:r w:rsidRPr="008E1EFB">
        <w:rPr>
          <w:lang w:eastAsia="ru-RU"/>
        </w:rPr>
        <w:t xml:space="preserve"> </w:t>
      </w:r>
      <w:proofErr w:type="spellStart"/>
      <w:r w:rsidRPr="008E1EFB">
        <w:rPr>
          <w:lang w:eastAsia="ru-RU"/>
        </w:rPr>
        <w:t>recvRequest</w:t>
      </w:r>
      <w:proofErr w:type="spellEnd"/>
      <w:r w:rsidR="002D07C6">
        <w:rPr>
          <w:lang w:eastAsia="ru-RU"/>
        </w:rPr>
        <w:t xml:space="preserve"> – запрос получения данных</w:t>
      </w:r>
      <w:r w:rsidRPr="008E1EFB">
        <w:rPr>
          <w:lang w:eastAsia="ru-RU"/>
        </w:rPr>
        <w:t>;</w:t>
      </w:r>
    </w:p>
    <w:p w:rsidR="00AB184E" w:rsidRPr="00AB184E" w:rsidRDefault="00AB184E" w:rsidP="00AB184E">
      <w:pPr>
        <w:pStyle w:val="a"/>
      </w:pPr>
      <w:proofErr w:type="spellStart"/>
      <w:r w:rsidRPr="00AB184E">
        <w:rPr>
          <w:rStyle w:val="kt"/>
        </w:rPr>
        <w:t>bool</w:t>
      </w:r>
      <w:proofErr w:type="spellEnd"/>
      <w:r w:rsidRPr="00AB184E">
        <w:t xml:space="preserve"> </w:t>
      </w:r>
      <w:r w:rsidRPr="00AB184E">
        <w:rPr>
          <w:rStyle w:val="o"/>
        </w:rPr>
        <w:t>*</w:t>
      </w:r>
      <w:proofErr w:type="spellStart"/>
      <w:r w:rsidRPr="00AB184E">
        <w:rPr>
          <w:rStyle w:val="n"/>
        </w:rPr>
        <w:t>isSendRequestActive</w:t>
      </w:r>
      <w:proofErr w:type="spellEnd"/>
      <w:r>
        <w:rPr>
          <w:rStyle w:val="n"/>
          <w:lang w:val="en-US"/>
        </w:rPr>
        <w:t xml:space="preserve"> – </w:t>
      </w:r>
      <w:r>
        <w:rPr>
          <w:rStyle w:val="n"/>
        </w:rPr>
        <w:t>флаги активности запросов отправки</w:t>
      </w:r>
      <w:r w:rsidRPr="00AB184E">
        <w:rPr>
          <w:rStyle w:val="p"/>
        </w:rPr>
        <w:t>;</w:t>
      </w:r>
    </w:p>
    <w:p w:rsidR="00AB184E" w:rsidRDefault="00AB184E" w:rsidP="00AB184E">
      <w:pPr>
        <w:pStyle w:val="a"/>
        <w:rPr>
          <w:rStyle w:val="n"/>
        </w:rPr>
      </w:pPr>
      <w:proofErr w:type="spellStart"/>
      <w:r w:rsidRPr="00AB184E">
        <w:rPr>
          <w:rStyle w:val="kt"/>
        </w:rPr>
        <w:t>bool</w:t>
      </w:r>
      <w:proofErr w:type="spellEnd"/>
      <w:r w:rsidRPr="00AB184E">
        <w:t xml:space="preserve"> </w:t>
      </w:r>
      <w:proofErr w:type="spellStart"/>
      <w:r w:rsidRPr="00AB184E">
        <w:rPr>
          <w:rStyle w:val="n"/>
        </w:rPr>
        <w:t>isRecvRequestActive</w:t>
      </w:r>
      <w:proofErr w:type="spellEnd"/>
      <w:r>
        <w:rPr>
          <w:rStyle w:val="n"/>
        </w:rPr>
        <w:t xml:space="preserve"> – флаг активности запроса на получение.</w:t>
      </w:r>
    </w:p>
    <w:p w:rsidR="00E828DA" w:rsidRDefault="00E828DA" w:rsidP="00E828DA">
      <w:pPr>
        <w:pStyle w:val="a"/>
        <w:numPr>
          <w:ilvl w:val="0"/>
          <w:numId w:val="0"/>
        </w:numPr>
        <w:ind w:firstLine="709"/>
        <w:rPr>
          <w:rStyle w:val="n"/>
        </w:rPr>
      </w:pPr>
    </w:p>
    <w:p w:rsidR="00895623" w:rsidRDefault="00895623" w:rsidP="00E828DA">
      <w:pPr>
        <w:pStyle w:val="a"/>
        <w:numPr>
          <w:ilvl w:val="0"/>
          <w:numId w:val="0"/>
        </w:numPr>
        <w:ind w:firstLine="709"/>
        <w:rPr>
          <w:rStyle w:val="n"/>
        </w:rPr>
      </w:pPr>
    </w:p>
    <w:p w:rsidR="00895623" w:rsidRDefault="00895623" w:rsidP="00E828DA">
      <w:pPr>
        <w:pStyle w:val="a"/>
        <w:numPr>
          <w:ilvl w:val="0"/>
          <w:numId w:val="0"/>
        </w:numPr>
        <w:ind w:firstLine="709"/>
        <w:rPr>
          <w:rStyle w:val="n"/>
        </w:rPr>
      </w:pPr>
    </w:p>
    <w:p w:rsidR="008E1EFB" w:rsidRDefault="008E1EFB" w:rsidP="00A308C8">
      <w:pPr>
        <w:pStyle w:val="10"/>
      </w:pPr>
      <w:r>
        <w:lastRenderedPageBreak/>
        <w:t>Перед тем, как начать рассылку данных, необходимо подготовить буферы данных и вспомогательные объекты</w:t>
      </w:r>
      <w:r w:rsidR="002F1190">
        <w:t>: установить флаги активности всех запросов в состояние «неактивен»</w:t>
      </w:r>
      <w:r w:rsidR="00323DB8">
        <w:t xml:space="preserve">, и количество </w:t>
      </w:r>
      <w:r w:rsidR="00716282">
        <w:t xml:space="preserve">готовых к отправке </w:t>
      </w:r>
      <w:r w:rsidR="00323DB8">
        <w:t xml:space="preserve">элементов </w:t>
      </w:r>
      <w:r w:rsidR="00716282">
        <w:t>для каждого узла в</w:t>
      </w:r>
      <w:r w:rsidR="00323DB8">
        <w:t xml:space="preserve"> ноль.</w:t>
      </w:r>
    </w:p>
    <w:p w:rsidR="00127B9A" w:rsidRDefault="00127B9A" w:rsidP="00A308C8">
      <w:pPr>
        <w:pStyle w:val="10"/>
      </w:pPr>
    </w:p>
    <w:p w:rsidR="00127B9A" w:rsidRPr="00D4446A" w:rsidRDefault="00127B9A" w:rsidP="00127B9A">
      <w:pPr>
        <w:pStyle w:val="CPPCode"/>
        <w:rPr>
          <w:sz w:val="22"/>
        </w:rPr>
      </w:pPr>
      <w:r w:rsidRPr="00D4446A">
        <w:rPr>
          <w:rStyle w:val="kt"/>
          <w:sz w:val="22"/>
        </w:rPr>
        <w:t>void</w:t>
      </w:r>
      <w:r w:rsidRPr="00D4446A">
        <w:rPr>
          <w:sz w:val="22"/>
        </w:rPr>
        <w:t xml:space="preserve"> </w:t>
      </w:r>
      <w:r w:rsidRPr="00D4446A">
        <w:rPr>
          <w:rStyle w:val="n"/>
          <w:sz w:val="22"/>
        </w:rPr>
        <w:t>BufferedDataDistributor</w:t>
      </w:r>
      <w:r w:rsidRPr="00D4446A">
        <w:rPr>
          <w:rStyle w:val="o"/>
          <w:sz w:val="22"/>
        </w:rPr>
        <w:t>::</w:t>
      </w:r>
      <w:r w:rsidRPr="00D4446A">
        <w:rPr>
          <w:rStyle w:val="n"/>
          <w:sz w:val="22"/>
        </w:rPr>
        <w:t>prepareBuffers</w:t>
      </w:r>
      <w:r w:rsidRPr="00D4446A">
        <w:rPr>
          <w:rStyle w:val="p"/>
          <w:sz w:val="22"/>
        </w:rPr>
        <w:t>()</w:t>
      </w:r>
    </w:p>
    <w:p w:rsidR="00127B9A" w:rsidRPr="00D4446A" w:rsidRDefault="00127B9A" w:rsidP="00127B9A">
      <w:pPr>
        <w:pStyle w:val="CPPCode"/>
        <w:rPr>
          <w:sz w:val="22"/>
        </w:rPr>
      </w:pPr>
      <w:r w:rsidRPr="00D4446A">
        <w:rPr>
          <w:rStyle w:val="p"/>
          <w:sz w:val="22"/>
        </w:rPr>
        <w:t>{</w:t>
      </w:r>
    </w:p>
    <w:p w:rsidR="00127B9A" w:rsidRPr="00D4446A" w:rsidRDefault="00127B9A" w:rsidP="00127B9A">
      <w:pPr>
        <w:pStyle w:val="CPPCode"/>
        <w:rPr>
          <w:sz w:val="22"/>
        </w:rPr>
      </w:pPr>
      <w:r w:rsidRPr="00D4446A">
        <w:rPr>
          <w:sz w:val="22"/>
        </w:rPr>
        <w:tab/>
      </w:r>
      <w:proofErr w:type="gramStart"/>
      <w:r w:rsidRPr="00D4446A">
        <w:rPr>
          <w:rStyle w:val="k"/>
          <w:rFonts w:eastAsiaTheme="majorEastAsia"/>
          <w:sz w:val="22"/>
        </w:rPr>
        <w:t>for</w:t>
      </w:r>
      <w:r w:rsidRPr="00D4446A">
        <w:rPr>
          <w:sz w:val="22"/>
        </w:rPr>
        <w:t xml:space="preserve"> </w:t>
      </w:r>
      <w:r w:rsidRPr="00D4446A">
        <w:rPr>
          <w:rStyle w:val="p"/>
          <w:sz w:val="22"/>
        </w:rPr>
        <w:t>(</w:t>
      </w:r>
      <w:r w:rsidRPr="00D4446A">
        <w:rPr>
          <w:rStyle w:val="kt"/>
          <w:sz w:val="22"/>
        </w:rPr>
        <w:t>int</w:t>
      </w:r>
      <w:r w:rsidRPr="00D4446A">
        <w:rPr>
          <w:sz w:val="22"/>
        </w:rPr>
        <w:t xml:space="preserve"> </w:t>
      </w:r>
      <w:r w:rsidRPr="00D4446A">
        <w:rPr>
          <w:rStyle w:val="n"/>
          <w:sz w:val="22"/>
        </w:rPr>
        <w:t>reqIndex</w:t>
      </w:r>
      <w:r w:rsidRPr="00D4446A">
        <w:rPr>
          <w:sz w:val="22"/>
        </w:rPr>
        <w:t xml:space="preserve"> </w:t>
      </w:r>
      <w:r w:rsidRPr="00D4446A">
        <w:rPr>
          <w:rStyle w:val="o"/>
          <w:sz w:val="22"/>
        </w:rPr>
        <w:t>=</w:t>
      </w:r>
      <w:r w:rsidRPr="00D4446A">
        <w:rPr>
          <w:sz w:val="22"/>
        </w:rPr>
        <w:t xml:space="preserve"> </w:t>
      </w:r>
      <w:r w:rsidRPr="00D4446A">
        <w:rPr>
          <w:rStyle w:val="mi"/>
          <w:sz w:val="22"/>
        </w:rPr>
        <w:t>0</w:t>
      </w:r>
      <w:r w:rsidRPr="00D4446A">
        <w:rPr>
          <w:rStyle w:val="p"/>
          <w:sz w:val="22"/>
        </w:rPr>
        <w:t>;</w:t>
      </w:r>
      <w:r w:rsidRPr="00D4446A">
        <w:rPr>
          <w:sz w:val="22"/>
        </w:rPr>
        <w:t xml:space="preserve"> </w:t>
      </w:r>
      <w:r w:rsidRPr="00D4446A">
        <w:rPr>
          <w:rStyle w:val="n"/>
          <w:sz w:val="22"/>
        </w:rPr>
        <w:t>reqIndex</w:t>
      </w:r>
      <w:r w:rsidRPr="00D4446A">
        <w:rPr>
          <w:sz w:val="22"/>
        </w:rPr>
        <w:t xml:space="preserve"> </w:t>
      </w:r>
      <w:r w:rsidRPr="00D4446A">
        <w:rPr>
          <w:rStyle w:val="o"/>
          <w:sz w:val="22"/>
        </w:rPr>
        <w:t>&lt;</w:t>
      </w:r>
      <w:r w:rsidRPr="00D4446A">
        <w:rPr>
          <w:sz w:val="22"/>
        </w:rPr>
        <w:t xml:space="preserve"> </w:t>
      </w:r>
      <w:r w:rsidRPr="00D4446A">
        <w:rPr>
          <w:rStyle w:val="n"/>
          <w:sz w:val="22"/>
        </w:rPr>
        <w:t>size</w:t>
      </w:r>
      <w:r w:rsidRPr="00D4446A">
        <w:rPr>
          <w:rStyle w:val="p"/>
          <w:sz w:val="22"/>
        </w:rPr>
        <w:t>;</w:t>
      </w:r>
      <w:r w:rsidRPr="00D4446A">
        <w:rPr>
          <w:sz w:val="22"/>
        </w:rPr>
        <w:t xml:space="preserve"> </w:t>
      </w:r>
      <w:r w:rsidRPr="00D4446A">
        <w:rPr>
          <w:rStyle w:val="o"/>
          <w:sz w:val="22"/>
        </w:rPr>
        <w:t>++</w:t>
      </w:r>
      <w:r w:rsidRPr="00D4446A">
        <w:rPr>
          <w:rStyle w:val="n"/>
          <w:sz w:val="22"/>
        </w:rPr>
        <w:t>reqIndex</w:t>
      </w:r>
      <w:r w:rsidRPr="00D4446A">
        <w:rPr>
          <w:rStyle w:val="p"/>
          <w:sz w:val="22"/>
        </w:rPr>
        <w:t>)</w:t>
      </w:r>
      <w:r w:rsidRPr="00D4446A">
        <w:rPr>
          <w:sz w:val="22"/>
        </w:rPr>
        <w:t xml:space="preserve"> </w:t>
      </w:r>
      <w:r w:rsidRPr="00D4446A">
        <w:rPr>
          <w:rStyle w:val="p"/>
          <w:sz w:val="22"/>
        </w:rPr>
        <w:t>{</w:t>
      </w:r>
      <w:proofErr w:type="gramEnd"/>
    </w:p>
    <w:p w:rsidR="00127B9A" w:rsidRPr="00D4446A" w:rsidRDefault="00127B9A" w:rsidP="00127B9A">
      <w:pPr>
        <w:pStyle w:val="CPPCode"/>
        <w:rPr>
          <w:sz w:val="22"/>
        </w:rPr>
      </w:pPr>
      <w:r w:rsidRPr="00D4446A">
        <w:rPr>
          <w:sz w:val="22"/>
        </w:rPr>
        <w:tab/>
      </w:r>
      <w:r w:rsidRPr="00D4446A">
        <w:rPr>
          <w:sz w:val="22"/>
        </w:rPr>
        <w:tab/>
      </w:r>
      <w:r w:rsidRPr="00D4446A">
        <w:rPr>
          <w:rStyle w:val="n"/>
          <w:sz w:val="22"/>
        </w:rPr>
        <w:t>countToSend</w:t>
      </w:r>
      <w:r w:rsidRPr="00D4446A">
        <w:rPr>
          <w:rStyle w:val="p"/>
          <w:sz w:val="22"/>
        </w:rPr>
        <w:t>[</w:t>
      </w:r>
      <w:r w:rsidRPr="00D4446A">
        <w:rPr>
          <w:rStyle w:val="n"/>
          <w:sz w:val="22"/>
        </w:rPr>
        <w:t>reqIndex</w:t>
      </w:r>
      <w:r w:rsidRPr="00D4446A">
        <w:rPr>
          <w:rStyle w:val="p"/>
          <w:sz w:val="22"/>
        </w:rPr>
        <w:t>]</w:t>
      </w:r>
      <w:r w:rsidRPr="00D4446A">
        <w:rPr>
          <w:sz w:val="22"/>
        </w:rPr>
        <w:t xml:space="preserve"> </w:t>
      </w:r>
      <w:r w:rsidRPr="00D4446A">
        <w:rPr>
          <w:rStyle w:val="o"/>
          <w:sz w:val="22"/>
        </w:rPr>
        <w:t>=</w:t>
      </w:r>
      <w:r w:rsidRPr="00D4446A">
        <w:rPr>
          <w:sz w:val="22"/>
        </w:rPr>
        <w:t xml:space="preserve"> </w:t>
      </w:r>
      <w:r w:rsidRPr="00D4446A">
        <w:rPr>
          <w:rStyle w:val="mi"/>
          <w:sz w:val="22"/>
        </w:rPr>
        <w:t>0</w:t>
      </w:r>
      <w:r w:rsidRPr="00D4446A">
        <w:rPr>
          <w:rStyle w:val="p"/>
          <w:sz w:val="22"/>
        </w:rPr>
        <w:t>;</w:t>
      </w:r>
    </w:p>
    <w:p w:rsidR="00127B9A" w:rsidRPr="00D4446A" w:rsidRDefault="00127B9A" w:rsidP="00127B9A">
      <w:pPr>
        <w:pStyle w:val="CPPCode"/>
        <w:rPr>
          <w:sz w:val="22"/>
        </w:rPr>
      </w:pPr>
      <w:r w:rsidRPr="00D4446A">
        <w:rPr>
          <w:sz w:val="22"/>
        </w:rPr>
        <w:tab/>
      </w:r>
      <w:r w:rsidRPr="00D4446A">
        <w:rPr>
          <w:sz w:val="22"/>
        </w:rPr>
        <w:tab/>
      </w:r>
      <w:r w:rsidRPr="00D4446A">
        <w:rPr>
          <w:rStyle w:val="n"/>
          <w:sz w:val="22"/>
        </w:rPr>
        <w:t>isSendRequestActive</w:t>
      </w:r>
      <w:r w:rsidRPr="00D4446A">
        <w:rPr>
          <w:rStyle w:val="p"/>
          <w:sz w:val="22"/>
        </w:rPr>
        <w:t>[</w:t>
      </w:r>
      <w:r w:rsidRPr="00D4446A">
        <w:rPr>
          <w:rStyle w:val="n"/>
          <w:sz w:val="22"/>
        </w:rPr>
        <w:t>reqIndex</w:t>
      </w:r>
      <w:r w:rsidRPr="00D4446A">
        <w:rPr>
          <w:rStyle w:val="p"/>
          <w:sz w:val="22"/>
        </w:rPr>
        <w:t>]</w:t>
      </w:r>
      <w:r w:rsidRPr="00D4446A">
        <w:rPr>
          <w:sz w:val="22"/>
        </w:rPr>
        <w:t xml:space="preserve"> </w:t>
      </w:r>
      <w:r w:rsidRPr="00D4446A">
        <w:rPr>
          <w:rStyle w:val="o"/>
          <w:sz w:val="22"/>
        </w:rPr>
        <w:t>=</w:t>
      </w:r>
      <w:r w:rsidRPr="00D4446A">
        <w:rPr>
          <w:sz w:val="22"/>
        </w:rPr>
        <w:t xml:space="preserve"> </w:t>
      </w:r>
      <w:r w:rsidRPr="00D4446A">
        <w:rPr>
          <w:rStyle w:val="nb"/>
          <w:sz w:val="22"/>
        </w:rPr>
        <w:t>false</w:t>
      </w:r>
      <w:r w:rsidRPr="00D4446A">
        <w:rPr>
          <w:rStyle w:val="p"/>
          <w:sz w:val="22"/>
        </w:rPr>
        <w:t>;</w:t>
      </w:r>
    </w:p>
    <w:p w:rsidR="00127B9A" w:rsidRPr="00D4446A" w:rsidRDefault="00127B9A" w:rsidP="00127B9A">
      <w:pPr>
        <w:pStyle w:val="CPPCode"/>
        <w:rPr>
          <w:sz w:val="22"/>
        </w:rPr>
      </w:pPr>
      <w:r w:rsidRPr="00D4446A">
        <w:rPr>
          <w:sz w:val="22"/>
        </w:rPr>
        <w:tab/>
      </w:r>
      <w:r w:rsidRPr="00D4446A">
        <w:rPr>
          <w:rStyle w:val="p"/>
          <w:sz w:val="22"/>
        </w:rPr>
        <w:t>}</w:t>
      </w:r>
    </w:p>
    <w:p w:rsidR="00127B9A" w:rsidRPr="00D4446A" w:rsidRDefault="00127B9A" w:rsidP="00127B9A">
      <w:pPr>
        <w:pStyle w:val="CPPCode"/>
        <w:rPr>
          <w:sz w:val="22"/>
        </w:rPr>
      </w:pPr>
      <w:r w:rsidRPr="00D4446A">
        <w:rPr>
          <w:sz w:val="22"/>
        </w:rPr>
        <w:tab/>
      </w:r>
      <w:r w:rsidRPr="00D4446A">
        <w:rPr>
          <w:rStyle w:val="n"/>
          <w:sz w:val="22"/>
        </w:rPr>
        <w:t>isRecvRequestActive</w:t>
      </w:r>
      <w:r w:rsidRPr="00D4446A">
        <w:rPr>
          <w:sz w:val="22"/>
        </w:rPr>
        <w:t xml:space="preserve"> </w:t>
      </w:r>
      <w:r w:rsidRPr="00D4446A">
        <w:rPr>
          <w:rStyle w:val="o"/>
          <w:sz w:val="22"/>
        </w:rPr>
        <w:t>=</w:t>
      </w:r>
      <w:r w:rsidRPr="00D4446A">
        <w:rPr>
          <w:sz w:val="22"/>
        </w:rPr>
        <w:t xml:space="preserve"> </w:t>
      </w:r>
      <w:r w:rsidRPr="00D4446A">
        <w:rPr>
          <w:rStyle w:val="nb"/>
          <w:sz w:val="22"/>
        </w:rPr>
        <w:t>false</w:t>
      </w:r>
      <w:r w:rsidRPr="00D4446A">
        <w:rPr>
          <w:rStyle w:val="p"/>
          <w:sz w:val="22"/>
        </w:rPr>
        <w:t>;</w:t>
      </w:r>
    </w:p>
    <w:p w:rsidR="00127B9A" w:rsidRPr="00D4446A" w:rsidRDefault="00127B9A" w:rsidP="00127B9A">
      <w:pPr>
        <w:pStyle w:val="CPPCode"/>
        <w:rPr>
          <w:sz w:val="22"/>
        </w:rPr>
      </w:pPr>
      <w:r w:rsidRPr="00D4446A">
        <w:rPr>
          <w:sz w:val="22"/>
        </w:rPr>
        <w:tab/>
      </w:r>
      <w:r w:rsidRPr="00D4446A">
        <w:rPr>
          <w:rStyle w:val="n"/>
          <w:sz w:val="22"/>
        </w:rPr>
        <w:t>countEnded</w:t>
      </w:r>
      <w:r w:rsidRPr="00D4446A">
        <w:rPr>
          <w:sz w:val="22"/>
        </w:rPr>
        <w:t xml:space="preserve"> </w:t>
      </w:r>
      <w:r w:rsidRPr="00D4446A">
        <w:rPr>
          <w:rStyle w:val="o"/>
          <w:sz w:val="22"/>
        </w:rPr>
        <w:t>=</w:t>
      </w:r>
      <w:r w:rsidRPr="00D4446A">
        <w:rPr>
          <w:sz w:val="22"/>
        </w:rPr>
        <w:t xml:space="preserve"> </w:t>
      </w:r>
      <w:r w:rsidRPr="00D4446A">
        <w:rPr>
          <w:rStyle w:val="mi"/>
          <w:sz w:val="22"/>
        </w:rPr>
        <w:t>0</w:t>
      </w:r>
      <w:r w:rsidRPr="00D4446A">
        <w:rPr>
          <w:rStyle w:val="p"/>
          <w:sz w:val="22"/>
        </w:rPr>
        <w:t>;</w:t>
      </w:r>
    </w:p>
    <w:p w:rsidR="00127B9A" w:rsidRPr="00D4446A" w:rsidRDefault="00127B9A" w:rsidP="00127B9A">
      <w:pPr>
        <w:pStyle w:val="CPPCode"/>
        <w:rPr>
          <w:sz w:val="24"/>
        </w:rPr>
      </w:pPr>
      <w:r w:rsidRPr="00D4446A">
        <w:rPr>
          <w:rStyle w:val="p"/>
          <w:sz w:val="22"/>
        </w:rPr>
        <w:t>}</w:t>
      </w:r>
    </w:p>
    <w:p w:rsidR="00127B9A" w:rsidRDefault="00127B9A" w:rsidP="00A308C8">
      <w:pPr>
        <w:pStyle w:val="10"/>
      </w:pPr>
    </w:p>
    <w:p w:rsidR="00127B9A" w:rsidRDefault="00127B9A" w:rsidP="00A308C8">
      <w:pPr>
        <w:pStyle w:val="10"/>
      </w:pPr>
      <w:r>
        <w:t>После завершения основного этапа рассылки необходимо проверить, пусты ли буферы исходящих сообщений, и если нет, то провести отправку. Также необходимо</w:t>
      </w:r>
      <w:r w:rsidR="00E96E4C">
        <w:rPr>
          <w:lang w:val="en-US"/>
        </w:rPr>
        <w:t xml:space="preserve"> </w:t>
      </w:r>
      <w:r w:rsidR="00E96E4C">
        <w:t xml:space="preserve">для каждого узла отправить пустой массив данных, </w:t>
      </w:r>
      <w:r w:rsidR="00CD4FBA">
        <w:t>оповещающий</w:t>
      </w:r>
      <w:r w:rsidR="00E96E4C">
        <w:t xml:space="preserve"> о том, что </w:t>
      </w:r>
      <w:r w:rsidR="0076544F">
        <w:t>данный узел завершил работу</w:t>
      </w:r>
      <w:r w:rsidR="00CD4FBA">
        <w:t>.</w:t>
      </w:r>
    </w:p>
    <w:p w:rsidR="00F3156A" w:rsidRDefault="00F3156A" w:rsidP="00A308C8">
      <w:pPr>
        <w:pStyle w:val="10"/>
      </w:pPr>
    </w:p>
    <w:p w:rsidR="00F3156A" w:rsidRPr="00D4446A" w:rsidRDefault="00F3156A" w:rsidP="00F3156A">
      <w:pPr>
        <w:pStyle w:val="CPPCode"/>
        <w:rPr>
          <w:sz w:val="22"/>
        </w:rPr>
      </w:pPr>
      <w:proofErr w:type="gramStart"/>
      <w:r w:rsidRPr="00D4446A">
        <w:rPr>
          <w:rStyle w:val="k"/>
          <w:sz w:val="22"/>
        </w:rPr>
        <w:t>for</w:t>
      </w:r>
      <w:r w:rsidRPr="00D4446A">
        <w:rPr>
          <w:sz w:val="22"/>
        </w:rPr>
        <w:t xml:space="preserve"> </w:t>
      </w:r>
      <w:r w:rsidRPr="00D4446A">
        <w:rPr>
          <w:rStyle w:val="p"/>
          <w:sz w:val="22"/>
        </w:rPr>
        <w:t>(</w:t>
      </w:r>
      <w:r w:rsidRPr="00D4446A">
        <w:rPr>
          <w:rStyle w:val="kt"/>
          <w:sz w:val="22"/>
        </w:rPr>
        <w:t>int</w:t>
      </w:r>
      <w:r w:rsidRPr="00D4446A">
        <w:rPr>
          <w:sz w:val="22"/>
        </w:rPr>
        <w:t xml:space="preserve"> </w:t>
      </w:r>
      <w:r w:rsidRPr="00D4446A">
        <w:rPr>
          <w:rStyle w:val="n"/>
          <w:sz w:val="22"/>
        </w:rPr>
        <w:t>reqIndex</w:t>
      </w:r>
      <w:r w:rsidRPr="00D4446A">
        <w:rPr>
          <w:sz w:val="22"/>
        </w:rPr>
        <w:t xml:space="preserve"> </w:t>
      </w:r>
      <w:r w:rsidRPr="00D4446A">
        <w:rPr>
          <w:rStyle w:val="o"/>
          <w:sz w:val="22"/>
        </w:rPr>
        <w:t>=</w:t>
      </w:r>
      <w:r w:rsidRPr="00D4446A">
        <w:rPr>
          <w:sz w:val="22"/>
        </w:rPr>
        <w:t xml:space="preserve"> </w:t>
      </w:r>
      <w:r w:rsidRPr="00D4446A">
        <w:rPr>
          <w:rStyle w:val="mi"/>
          <w:sz w:val="22"/>
        </w:rPr>
        <w:t>0</w:t>
      </w:r>
      <w:r w:rsidRPr="00D4446A">
        <w:rPr>
          <w:rStyle w:val="p"/>
          <w:sz w:val="22"/>
        </w:rPr>
        <w:t>;</w:t>
      </w:r>
      <w:r w:rsidRPr="00D4446A">
        <w:rPr>
          <w:sz w:val="22"/>
        </w:rPr>
        <w:t xml:space="preserve"> </w:t>
      </w:r>
      <w:r w:rsidRPr="00D4446A">
        <w:rPr>
          <w:rStyle w:val="n"/>
          <w:sz w:val="22"/>
        </w:rPr>
        <w:t>reqIndex</w:t>
      </w:r>
      <w:r w:rsidRPr="00D4446A">
        <w:rPr>
          <w:sz w:val="22"/>
        </w:rPr>
        <w:t xml:space="preserve"> </w:t>
      </w:r>
      <w:r w:rsidRPr="00D4446A">
        <w:rPr>
          <w:rStyle w:val="o"/>
          <w:sz w:val="22"/>
        </w:rPr>
        <w:t>&lt;</w:t>
      </w:r>
      <w:r w:rsidRPr="00D4446A">
        <w:rPr>
          <w:sz w:val="22"/>
        </w:rPr>
        <w:t xml:space="preserve"> </w:t>
      </w:r>
      <w:r w:rsidRPr="00D4446A">
        <w:rPr>
          <w:rStyle w:val="n"/>
          <w:sz w:val="22"/>
        </w:rPr>
        <w:t>size</w:t>
      </w:r>
      <w:r w:rsidRPr="00D4446A">
        <w:rPr>
          <w:rStyle w:val="p"/>
          <w:sz w:val="22"/>
        </w:rPr>
        <w:t>;</w:t>
      </w:r>
      <w:r w:rsidRPr="00D4446A">
        <w:rPr>
          <w:sz w:val="22"/>
        </w:rPr>
        <w:t xml:space="preserve"> </w:t>
      </w:r>
      <w:r w:rsidRPr="00D4446A">
        <w:rPr>
          <w:rStyle w:val="o"/>
          <w:sz w:val="22"/>
        </w:rPr>
        <w:t>++</w:t>
      </w:r>
      <w:r w:rsidRPr="00D4446A">
        <w:rPr>
          <w:rStyle w:val="n"/>
          <w:sz w:val="22"/>
        </w:rPr>
        <w:t>reqIndex</w:t>
      </w:r>
      <w:r w:rsidRPr="00D4446A">
        <w:rPr>
          <w:rStyle w:val="p"/>
          <w:sz w:val="22"/>
        </w:rPr>
        <w:t>)</w:t>
      </w:r>
      <w:r w:rsidRPr="00D4446A">
        <w:rPr>
          <w:sz w:val="22"/>
        </w:rPr>
        <w:t xml:space="preserve"> </w:t>
      </w:r>
      <w:r w:rsidRPr="00D4446A">
        <w:rPr>
          <w:rStyle w:val="p"/>
          <w:sz w:val="22"/>
        </w:rPr>
        <w:t>{</w:t>
      </w:r>
      <w:proofErr w:type="gramEnd"/>
    </w:p>
    <w:p w:rsidR="00F3156A" w:rsidRPr="00D4446A" w:rsidRDefault="00F3156A" w:rsidP="00F3156A">
      <w:pPr>
        <w:pStyle w:val="CPPCode"/>
        <w:rPr>
          <w:sz w:val="22"/>
        </w:rPr>
      </w:pPr>
      <w:r w:rsidRPr="00D4446A">
        <w:rPr>
          <w:sz w:val="22"/>
        </w:rPr>
        <w:tab/>
      </w:r>
      <w:proofErr w:type="gramStart"/>
      <w:r w:rsidRPr="00D4446A">
        <w:rPr>
          <w:rStyle w:val="k"/>
          <w:sz w:val="22"/>
        </w:rPr>
        <w:t>if</w:t>
      </w:r>
      <w:r w:rsidRPr="00D4446A">
        <w:rPr>
          <w:sz w:val="22"/>
        </w:rPr>
        <w:t xml:space="preserve"> </w:t>
      </w:r>
      <w:r w:rsidRPr="00D4446A">
        <w:rPr>
          <w:rStyle w:val="p"/>
          <w:sz w:val="22"/>
        </w:rPr>
        <w:t>(</w:t>
      </w:r>
      <w:r w:rsidRPr="00D4446A">
        <w:rPr>
          <w:rStyle w:val="n"/>
          <w:sz w:val="22"/>
        </w:rPr>
        <w:t>reqIndex</w:t>
      </w:r>
      <w:r w:rsidRPr="00D4446A">
        <w:rPr>
          <w:sz w:val="22"/>
        </w:rPr>
        <w:t xml:space="preserve"> </w:t>
      </w:r>
      <w:r w:rsidRPr="00D4446A">
        <w:rPr>
          <w:rStyle w:val="o"/>
          <w:sz w:val="22"/>
        </w:rPr>
        <w:t>==</w:t>
      </w:r>
      <w:r w:rsidRPr="00D4446A">
        <w:rPr>
          <w:sz w:val="22"/>
        </w:rPr>
        <w:t xml:space="preserve"> </w:t>
      </w:r>
      <w:r w:rsidRPr="00D4446A">
        <w:rPr>
          <w:rStyle w:val="n"/>
          <w:sz w:val="22"/>
        </w:rPr>
        <w:t>rank</w:t>
      </w:r>
      <w:r w:rsidRPr="00D4446A">
        <w:rPr>
          <w:rStyle w:val="p"/>
          <w:sz w:val="22"/>
        </w:rPr>
        <w:t>)</w:t>
      </w:r>
      <w:r w:rsidRPr="00D4446A">
        <w:rPr>
          <w:sz w:val="22"/>
        </w:rPr>
        <w:t xml:space="preserve"> </w:t>
      </w:r>
      <w:r w:rsidRPr="00D4446A">
        <w:rPr>
          <w:rStyle w:val="p"/>
          <w:sz w:val="22"/>
        </w:rPr>
        <w:t>{</w:t>
      </w:r>
      <w:proofErr w:type="gramEnd"/>
    </w:p>
    <w:p w:rsidR="00F3156A" w:rsidRPr="00D4446A" w:rsidRDefault="00F3156A" w:rsidP="00F3156A">
      <w:pPr>
        <w:pStyle w:val="CPPCode"/>
        <w:rPr>
          <w:sz w:val="22"/>
        </w:rPr>
      </w:pPr>
      <w:r w:rsidRPr="00D4446A">
        <w:rPr>
          <w:sz w:val="22"/>
        </w:rPr>
        <w:tab/>
      </w:r>
      <w:r w:rsidRPr="00D4446A">
        <w:rPr>
          <w:sz w:val="22"/>
        </w:rPr>
        <w:tab/>
      </w:r>
      <w:r w:rsidRPr="00D4446A">
        <w:rPr>
          <w:rStyle w:val="k"/>
          <w:sz w:val="22"/>
        </w:rPr>
        <w:t>continue</w:t>
      </w:r>
      <w:r w:rsidRPr="00D4446A">
        <w:rPr>
          <w:rStyle w:val="p"/>
          <w:sz w:val="22"/>
        </w:rPr>
        <w:t>;</w:t>
      </w:r>
    </w:p>
    <w:p w:rsidR="00F3156A" w:rsidRPr="00D4446A" w:rsidRDefault="00F3156A" w:rsidP="00F3156A">
      <w:pPr>
        <w:pStyle w:val="CPPCode"/>
        <w:rPr>
          <w:sz w:val="22"/>
        </w:rPr>
      </w:pPr>
      <w:r w:rsidRPr="00D4446A">
        <w:rPr>
          <w:sz w:val="22"/>
        </w:rPr>
        <w:tab/>
      </w:r>
      <w:r w:rsidRPr="00D4446A">
        <w:rPr>
          <w:rStyle w:val="p"/>
          <w:sz w:val="22"/>
        </w:rPr>
        <w:t>}</w:t>
      </w:r>
    </w:p>
    <w:p w:rsidR="00F3156A" w:rsidRPr="00D4446A" w:rsidRDefault="00F3156A" w:rsidP="00F3156A">
      <w:pPr>
        <w:pStyle w:val="CPPCode"/>
        <w:rPr>
          <w:sz w:val="22"/>
        </w:rPr>
      </w:pPr>
      <w:r w:rsidRPr="00D4446A">
        <w:rPr>
          <w:rStyle w:val="c1"/>
          <w:rFonts w:eastAsiaTheme="majorEastAsia"/>
          <w:sz w:val="22"/>
        </w:rPr>
        <w:t>//</w:t>
      </w:r>
      <w:r w:rsidR="00F44209" w:rsidRPr="00D4446A">
        <w:rPr>
          <w:rStyle w:val="c1"/>
          <w:rFonts w:eastAsiaTheme="majorEastAsia"/>
          <w:sz w:val="22"/>
        </w:rPr>
        <w:t>Отправка оставшихся не</w:t>
      </w:r>
      <w:r w:rsidR="00ED54A0" w:rsidRPr="00D4446A">
        <w:rPr>
          <w:rStyle w:val="c1"/>
          <w:rFonts w:eastAsiaTheme="majorEastAsia"/>
          <w:sz w:val="22"/>
        </w:rPr>
        <w:t>отправленных элементов в буферов</w:t>
      </w:r>
    </w:p>
    <w:p w:rsidR="00F3156A" w:rsidRPr="00D4446A" w:rsidRDefault="00F3156A" w:rsidP="00F3156A">
      <w:pPr>
        <w:pStyle w:val="CPPCode"/>
        <w:rPr>
          <w:sz w:val="22"/>
        </w:rPr>
      </w:pPr>
      <w:r w:rsidRPr="00D4446A">
        <w:rPr>
          <w:sz w:val="22"/>
        </w:rPr>
        <w:tab/>
      </w:r>
      <w:proofErr w:type="gramStart"/>
      <w:r w:rsidRPr="00D4446A">
        <w:rPr>
          <w:rStyle w:val="k"/>
          <w:sz w:val="22"/>
        </w:rPr>
        <w:t>if</w:t>
      </w:r>
      <w:r w:rsidRPr="00D4446A">
        <w:rPr>
          <w:sz w:val="22"/>
        </w:rPr>
        <w:t xml:space="preserve"> </w:t>
      </w:r>
      <w:r w:rsidRPr="00D4446A">
        <w:rPr>
          <w:rStyle w:val="p"/>
          <w:sz w:val="22"/>
        </w:rPr>
        <w:t>(</w:t>
      </w:r>
      <w:r w:rsidRPr="00D4446A">
        <w:rPr>
          <w:rStyle w:val="o"/>
          <w:sz w:val="22"/>
        </w:rPr>
        <w:t>!</w:t>
      </w:r>
      <w:r w:rsidRPr="00D4446A">
        <w:rPr>
          <w:rStyle w:val="n"/>
          <w:sz w:val="22"/>
        </w:rPr>
        <w:t>isSendRequestActive</w:t>
      </w:r>
      <w:r w:rsidRPr="00D4446A">
        <w:rPr>
          <w:rStyle w:val="p"/>
          <w:sz w:val="22"/>
        </w:rPr>
        <w:t>[</w:t>
      </w:r>
      <w:r w:rsidRPr="00D4446A">
        <w:rPr>
          <w:rStyle w:val="n"/>
          <w:sz w:val="22"/>
        </w:rPr>
        <w:t>reqIndex</w:t>
      </w:r>
      <w:r w:rsidRPr="00D4446A">
        <w:rPr>
          <w:rStyle w:val="p"/>
          <w:sz w:val="22"/>
        </w:rPr>
        <w:t>]</w:t>
      </w:r>
      <w:r w:rsidRPr="00D4446A">
        <w:rPr>
          <w:sz w:val="22"/>
        </w:rPr>
        <w:t xml:space="preserve"> </w:t>
      </w:r>
      <w:proofErr w:type="gramEnd"/>
    </w:p>
    <w:p w:rsidR="00F3156A" w:rsidRPr="00D4446A" w:rsidRDefault="00F3156A" w:rsidP="00F3156A">
      <w:pPr>
        <w:pStyle w:val="CPPCode"/>
        <w:ind w:left="1417" w:firstLine="707"/>
        <w:rPr>
          <w:sz w:val="22"/>
        </w:rPr>
      </w:pPr>
      <w:r w:rsidRPr="00D4446A">
        <w:rPr>
          <w:rStyle w:val="o"/>
          <w:sz w:val="22"/>
        </w:rPr>
        <w:t xml:space="preserve">    </w:t>
      </w:r>
      <w:r w:rsidRPr="00D4446A">
        <w:rPr>
          <w:rStyle w:val="o"/>
          <w:sz w:val="22"/>
          <w:lang w:val="en-US"/>
        </w:rPr>
        <w:t>&amp;</w:t>
      </w:r>
      <w:r w:rsidRPr="00D4446A">
        <w:rPr>
          <w:rStyle w:val="o"/>
          <w:sz w:val="22"/>
        </w:rPr>
        <w:t>&amp;</w:t>
      </w:r>
      <w:r w:rsidRPr="00D4446A">
        <w:rPr>
          <w:sz w:val="22"/>
        </w:rPr>
        <w:t xml:space="preserve"> </w:t>
      </w:r>
      <w:r w:rsidRPr="00D4446A">
        <w:rPr>
          <w:rStyle w:val="n"/>
          <w:sz w:val="22"/>
        </w:rPr>
        <w:t>countToSend</w:t>
      </w:r>
      <w:r w:rsidRPr="00D4446A">
        <w:rPr>
          <w:rStyle w:val="p"/>
          <w:sz w:val="22"/>
        </w:rPr>
        <w:t>[</w:t>
      </w:r>
      <w:r w:rsidRPr="00D4446A">
        <w:rPr>
          <w:rStyle w:val="n"/>
          <w:sz w:val="22"/>
        </w:rPr>
        <w:t>reqIndex</w:t>
      </w:r>
      <w:r w:rsidRPr="00D4446A">
        <w:rPr>
          <w:rStyle w:val="p"/>
          <w:sz w:val="22"/>
        </w:rPr>
        <w:t>]</w:t>
      </w:r>
      <w:r w:rsidRPr="00D4446A">
        <w:rPr>
          <w:sz w:val="22"/>
        </w:rPr>
        <w:t xml:space="preserve"> </w:t>
      </w:r>
      <w:r w:rsidRPr="00D4446A">
        <w:rPr>
          <w:rStyle w:val="o"/>
          <w:sz w:val="22"/>
        </w:rPr>
        <w:t>&gt;</w:t>
      </w:r>
      <w:r w:rsidRPr="00D4446A">
        <w:rPr>
          <w:sz w:val="22"/>
        </w:rPr>
        <w:t xml:space="preserve"> </w:t>
      </w:r>
      <w:r w:rsidRPr="00D4446A">
        <w:rPr>
          <w:rStyle w:val="mi"/>
          <w:sz w:val="22"/>
        </w:rPr>
        <w:t>0</w:t>
      </w:r>
      <w:r w:rsidRPr="00D4446A">
        <w:rPr>
          <w:rStyle w:val="p"/>
          <w:sz w:val="22"/>
        </w:rPr>
        <w:t>)</w:t>
      </w:r>
      <w:r w:rsidRPr="00D4446A">
        <w:rPr>
          <w:sz w:val="22"/>
        </w:rPr>
        <w:t xml:space="preserve"> </w:t>
      </w:r>
      <w:r w:rsidRPr="00D4446A">
        <w:rPr>
          <w:rStyle w:val="p"/>
          <w:sz w:val="22"/>
        </w:rPr>
        <w:t>{</w:t>
      </w:r>
    </w:p>
    <w:p w:rsidR="00F3156A" w:rsidRPr="00D4446A" w:rsidRDefault="00F3156A" w:rsidP="00F3156A">
      <w:pPr>
        <w:pStyle w:val="CPPCode"/>
        <w:rPr>
          <w:sz w:val="22"/>
        </w:rPr>
      </w:pPr>
      <w:r w:rsidRPr="00D4446A">
        <w:rPr>
          <w:sz w:val="22"/>
        </w:rPr>
        <w:tab/>
      </w:r>
      <w:r w:rsidRPr="00D4446A">
        <w:rPr>
          <w:sz w:val="22"/>
        </w:rPr>
        <w:tab/>
      </w:r>
      <w:r w:rsidRPr="00D4446A">
        <w:rPr>
          <w:rStyle w:val="n"/>
          <w:sz w:val="22"/>
        </w:rPr>
        <w:t>sendData</w:t>
      </w:r>
      <w:r w:rsidRPr="00D4446A">
        <w:rPr>
          <w:rStyle w:val="p"/>
          <w:sz w:val="22"/>
        </w:rPr>
        <w:t>(</w:t>
      </w:r>
      <w:r w:rsidRPr="00D4446A">
        <w:rPr>
          <w:rStyle w:val="n"/>
          <w:sz w:val="22"/>
        </w:rPr>
        <w:t>reqIndex</w:t>
      </w:r>
      <w:r w:rsidRPr="00D4446A">
        <w:rPr>
          <w:rStyle w:val="p"/>
          <w:sz w:val="22"/>
        </w:rPr>
        <w:t>);</w:t>
      </w:r>
    </w:p>
    <w:p w:rsidR="00F3156A" w:rsidRPr="00D4446A" w:rsidRDefault="00F3156A" w:rsidP="00F3156A">
      <w:pPr>
        <w:pStyle w:val="CPPCode"/>
        <w:rPr>
          <w:sz w:val="22"/>
        </w:rPr>
      </w:pPr>
      <w:r w:rsidRPr="00D4446A">
        <w:rPr>
          <w:sz w:val="22"/>
        </w:rPr>
        <w:tab/>
      </w:r>
      <w:r w:rsidRPr="00D4446A">
        <w:rPr>
          <w:rStyle w:val="p"/>
          <w:sz w:val="22"/>
        </w:rPr>
        <w:t>}</w:t>
      </w:r>
    </w:p>
    <w:p w:rsidR="00F3156A" w:rsidRPr="00D4446A" w:rsidRDefault="00F3156A" w:rsidP="00F3156A">
      <w:pPr>
        <w:pStyle w:val="CPPCode"/>
        <w:rPr>
          <w:sz w:val="22"/>
        </w:rPr>
      </w:pPr>
      <w:r w:rsidRPr="00D4446A">
        <w:rPr>
          <w:rStyle w:val="c1"/>
          <w:rFonts w:eastAsiaTheme="majorEastAsia"/>
          <w:sz w:val="22"/>
        </w:rPr>
        <w:t>//</w:t>
      </w:r>
      <w:r w:rsidR="00ED54A0" w:rsidRPr="00D4446A">
        <w:rPr>
          <w:rStyle w:val="c1"/>
          <w:rFonts w:eastAsiaTheme="majorEastAsia"/>
          <w:sz w:val="22"/>
        </w:rPr>
        <w:t>Отправка пустого буфера для индикации завершения работы</w:t>
      </w:r>
    </w:p>
    <w:p w:rsidR="00F3156A" w:rsidRPr="00D4446A" w:rsidRDefault="00F3156A" w:rsidP="00F3156A">
      <w:pPr>
        <w:pStyle w:val="CPPCode"/>
        <w:rPr>
          <w:sz w:val="22"/>
        </w:rPr>
      </w:pPr>
      <w:r w:rsidRPr="00D4446A">
        <w:rPr>
          <w:sz w:val="22"/>
        </w:rPr>
        <w:tab/>
      </w:r>
      <w:r w:rsidRPr="00D4446A">
        <w:rPr>
          <w:rStyle w:val="n"/>
          <w:sz w:val="22"/>
        </w:rPr>
        <w:t>sendData</w:t>
      </w:r>
      <w:r w:rsidRPr="00D4446A">
        <w:rPr>
          <w:rStyle w:val="p"/>
          <w:sz w:val="22"/>
        </w:rPr>
        <w:t>(</w:t>
      </w:r>
      <w:r w:rsidRPr="00D4446A">
        <w:rPr>
          <w:rStyle w:val="n"/>
          <w:sz w:val="22"/>
        </w:rPr>
        <w:t>reqIndex</w:t>
      </w:r>
      <w:r w:rsidRPr="00D4446A">
        <w:rPr>
          <w:rStyle w:val="p"/>
          <w:sz w:val="22"/>
        </w:rPr>
        <w:t>);</w:t>
      </w:r>
    </w:p>
    <w:p w:rsidR="00F3156A" w:rsidRPr="00D4446A" w:rsidRDefault="00F3156A" w:rsidP="00F3156A">
      <w:pPr>
        <w:pStyle w:val="CPPCode"/>
        <w:rPr>
          <w:sz w:val="22"/>
        </w:rPr>
      </w:pPr>
      <w:r w:rsidRPr="00D4446A">
        <w:rPr>
          <w:sz w:val="22"/>
        </w:rPr>
        <w:tab/>
      </w:r>
      <w:r w:rsidRPr="00D4446A">
        <w:rPr>
          <w:sz w:val="22"/>
        </w:rPr>
        <w:tab/>
      </w:r>
      <w:proofErr w:type="gramStart"/>
      <w:r w:rsidRPr="00D4446A">
        <w:rPr>
          <w:rStyle w:val="k"/>
          <w:sz w:val="22"/>
        </w:rPr>
        <w:t>while</w:t>
      </w:r>
      <w:r w:rsidRPr="00D4446A">
        <w:rPr>
          <w:sz w:val="22"/>
        </w:rPr>
        <w:t xml:space="preserve"> </w:t>
      </w:r>
      <w:r w:rsidRPr="00D4446A">
        <w:rPr>
          <w:rStyle w:val="p"/>
          <w:sz w:val="22"/>
        </w:rPr>
        <w:t>(</w:t>
      </w:r>
      <w:r w:rsidRPr="00D4446A">
        <w:rPr>
          <w:rStyle w:val="n"/>
          <w:sz w:val="22"/>
        </w:rPr>
        <w:t>isSendRequestActive</w:t>
      </w:r>
      <w:r w:rsidRPr="00D4446A">
        <w:rPr>
          <w:rStyle w:val="p"/>
          <w:sz w:val="22"/>
        </w:rPr>
        <w:t>[</w:t>
      </w:r>
      <w:r w:rsidRPr="00D4446A">
        <w:rPr>
          <w:rStyle w:val="n"/>
          <w:sz w:val="22"/>
        </w:rPr>
        <w:t>reqIndex</w:t>
      </w:r>
      <w:r w:rsidRPr="00D4446A">
        <w:rPr>
          <w:rStyle w:val="p"/>
          <w:sz w:val="22"/>
        </w:rPr>
        <w:t>])</w:t>
      </w:r>
      <w:r w:rsidRPr="00D4446A">
        <w:rPr>
          <w:sz w:val="22"/>
        </w:rPr>
        <w:t xml:space="preserve"> </w:t>
      </w:r>
      <w:r w:rsidRPr="00D4446A">
        <w:rPr>
          <w:rStyle w:val="p"/>
          <w:sz w:val="22"/>
        </w:rPr>
        <w:t>{</w:t>
      </w:r>
      <w:proofErr w:type="gramEnd"/>
    </w:p>
    <w:p w:rsidR="00F3156A" w:rsidRPr="00D4446A" w:rsidRDefault="00F3156A" w:rsidP="00F3156A">
      <w:pPr>
        <w:pStyle w:val="CPPCode"/>
        <w:rPr>
          <w:sz w:val="22"/>
        </w:rPr>
      </w:pPr>
      <w:r w:rsidRPr="00D4446A">
        <w:rPr>
          <w:sz w:val="22"/>
        </w:rPr>
        <w:tab/>
      </w:r>
      <w:r w:rsidRPr="00D4446A">
        <w:rPr>
          <w:sz w:val="22"/>
        </w:rPr>
        <w:tab/>
      </w:r>
      <w:r w:rsidRPr="00D4446A">
        <w:rPr>
          <w:rStyle w:val="n"/>
          <w:sz w:val="22"/>
        </w:rPr>
        <w:t>probeSynchData</w:t>
      </w:r>
      <w:r w:rsidRPr="00D4446A">
        <w:rPr>
          <w:rStyle w:val="p"/>
          <w:sz w:val="22"/>
        </w:rPr>
        <w:t>();</w:t>
      </w:r>
    </w:p>
    <w:p w:rsidR="00F3156A" w:rsidRPr="00D4446A" w:rsidRDefault="00F3156A" w:rsidP="00F3156A">
      <w:pPr>
        <w:pStyle w:val="CPPCode"/>
        <w:rPr>
          <w:sz w:val="22"/>
        </w:rPr>
      </w:pPr>
      <w:r w:rsidRPr="00D4446A">
        <w:rPr>
          <w:sz w:val="22"/>
        </w:rPr>
        <w:tab/>
      </w:r>
      <w:r w:rsidRPr="00D4446A">
        <w:rPr>
          <w:rStyle w:val="p"/>
          <w:sz w:val="22"/>
        </w:rPr>
        <w:t>}</w:t>
      </w:r>
    </w:p>
    <w:p w:rsidR="00F3156A" w:rsidRPr="00D4446A" w:rsidRDefault="00F3156A" w:rsidP="00F3156A">
      <w:pPr>
        <w:pStyle w:val="CPPCode"/>
        <w:rPr>
          <w:sz w:val="22"/>
        </w:rPr>
      </w:pPr>
      <w:r w:rsidRPr="00D4446A">
        <w:rPr>
          <w:rStyle w:val="p"/>
          <w:sz w:val="22"/>
        </w:rPr>
        <w:t>}</w:t>
      </w:r>
    </w:p>
    <w:p w:rsidR="00F3156A" w:rsidRPr="00D4446A" w:rsidRDefault="00F3156A" w:rsidP="00D4446A">
      <w:pPr>
        <w:pStyle w:val="10"/>
        <w:ind w:firstLine="0"/>
      </w:pPr>
    </w:p>
    <w:p w:rsidR="00EF717C" w:rsidRDefault="00AA2E2F" w:rsidP="00A308C8">
      <w:pPr>
        <w:pStyle w:val="10"/>
      </w:pPr>
      <w:r>
        <w:t>В конце алгоритма рассылки данных должно быть выполнено ожидание завершения отправки сообщений всеми процессами. Пока существуют процессы, не завершившие рассылку, необходимо</w:t>
      </w:r>
      <w:r w:rsidR="005577DF">
        <w:t xml:space="preserve"> выполнять синхронизацию данных.</w:t>
      </w:r>
    </w:p>
    <w:p w:rsidR="00EF717C" w:rsidRDefault="00EF717C" w:rsidP="00A308C8">
      <w:pPr>
        <w:pStyle w:val="10"/>
      </w:pPr>
    </w:p>
    <w:p w:rsidR="00D416DA" w:rsidRPr="00D4446A" w:rsidRDefault="00D416DA" w:rsidP="00E73DD3">
      <w:pPr>
        <w:pStyle w:val="CPPCode"/>
        <w:rPr>
          <w:sz w:val="22"/>
        </w:rPr>
      </w:pPr>
      <w:r w:rsidRPr="00D4446A">
        <w:rPr>
          <w:rStyle w:val="kt"/>
          <w:sz w:val="22"/>
        </w:rPr>
        <w:t>void</w:t>
      </w:r>
      <w:r w:rsidRPr="00D4446A">
        <w:rPr>
          <w:sz w:val="22"/>
        </w:rPr>
        <w:t xml:space="preserve"> </w:t>
      </w:r>
      <w:r w:rsidRPr="00D4446A">
        <w:rPr>
          <w:rStyle w:val="n"/>
          <w:sz w:val="22"/>
        </w:rPr>
        <w:t>BufferedDataDistributor</w:t>
      </w:r>
      <w:r w:rsidRPr="00D4446A">
        <w:rPr>
          <w:rStyle w:val="o"/>
          <w:sz w:val="22"/>
        </w:rPr>
        <w:t>::</w:t>
      </w:r>
      <w:r w:rsidRPr="00D4446A">
        <w:rPr>
          <w:rStyle w:val="n"/>
          <w:sz w:val="22"/>
        </w:rPr>
        <w:t>waitForOthersToEnd</w:t>
      </w:r>
      <w:r w:rsidRPr="00D4446A">
        <w:rPr>
          <w:rStyle w:val="p"/>
          <w:sz w:val="22"/>
        </w:rPr>
        <w:t>()</w:t>
      </w:r>
    </w:p>
    <w:p w:rsidR="00D416DA" w:rsidRPr="00D4446A" w:rsidRDefault="00D416DA" w:rsidP="00E73DD3">
      <w:pPr>
        <w:pStyle w:val="CPPCode"/>
        <w:rPr>
          <w:sz w:val="22"/>
        </w:rPr>
      </w:pPr>
      <w:r w:rsidRPr="00D4446A">
        <w:rPr>
          <w:rStyle w:val="p"/>
          <w:sz w:val="22"/>
        </w:rPr>
        <w:t>{</w:t>
      </w:r>
    </w:p>
    <w:p w:rsidR="00D416DA" w:rsidRPr="00D4446A" w:rsidRDefault="00D416DA" w:rsidP="00E73DD3">
      <w:pPr>
        <w:pStyle w:val="CPPCode"/>
        <w:rPr>
          <w:sz w:val="22"/>
        </w:rPr>
      </w:pPr>
      <w:r w:rsidRPr="00D4446A">
        <w:rPr>
          <w:sz w:val="22"/>
        </w:rPr>
        <w:tab/>
      </w:r>
      <w:r w:rsidRPr="00D4446A">
        <w:rPr>
          <w:rStyle w:val="o"/>
          <w:sz w:val="22"/>
        </w:rPr>
        <w:t>++</w:t>
      </w:r>
      <w:r w:rsidRPr="00D4446A">
        <w:rPr>
          <w:rStyle w:val="n"/>
          <w:sz w:val="22"/>
        </w:rPr>
        <w:t>countEnded</w:t>
      </w:r>
      <w:r w:rsidRPr="00D4446A">
        <w:rPr>
          <w:rStyle w:val="p"/>
          <w:sz w:val="22"/>
        </w:rPr>
        <w:t>;</w:t>
      </w:r>
      <w:r w:rsidR="00E73DD3" w:rsidRPr="00D4446A">
        <w:rPr>
          <w:rStyle w:val="p"/>
          <w:sz w:val="22"/>
        </w:rPr>
        <w:t xml:space="preserve"> //</w:t>
      </w:r>
      <w:r w:rsidR="000F3624" w:rsidRPr="00D4446A">
        <w:rPr>
          <w:rStyle w:val="p"/>
          <w:sz w:val="22"/>
        </w:rPr>
        <w:t>Текущий поток закончил</w:t>
      </w:r>
    </w:p>
    <w:p w:rsidR="00D416DA" w:rsidRPr="00D4446A" w:rsidRDefault="00D416DA" w:rsidP="00E73DD3">
      <w:pPr>
        <w:pStyle w:val="CPPCode"/>
        <w:rPr>
          <w:sz w:val="22"/>
        </w:rPr>
      </w:pPr>
      <w:r w:rsidRPr="00D4446A">
        <w:rPr>
          <w:sz w:val="22"/>
        </w:rPr>
        <w:tab/>
      </w:r>
      <w:proofErr w:type="gramStart"/>
      <w:r w:rsidRPr="00D4446A">
        <w:rPr>
          <w:rStyle w:val="k"/>
          <w:sz w:val="22"/>
        </w:rPr>
        <w:t>while</w:t>
      </w:r>
      <w:r w:rsidRPr="00D4446A">
        <w:rPr>
          <w:sz w:val="22"/>
        </w:rPr>
        <w:t xml:space="preserve"> </w:t>
      </w:r>
      <w:r w:rsidRPr="00D4446A">
        <w:rPr>
          <w:rStyle w:val="p"/>
          <w:sz w:val="22"/>
        </w:rPr>
        <w:t>(</w:t>
      </w:r>
      <w:r w:rsidRPr="00D4446A">
        <w:rPr>
          <w:rStyle w:val="n"/>
          <w:sz w:val="22"/>
        </w:rPr>
        <w:t>countEnded</w:t>
      </w:r>
      <w:r w:rsidRPr="00D4446A">
        <w:rPr>
          <w:sz w:val="22"/>
        </w:rPr>
        <w:t xml:space="preserve"> </w:t>
      </w:r>
      <w:r w:rsidRPr="00D4446A">
        <w:rPr>
          <w:rStyle w:val="o"/>
          <w:sz w:val="22"/>
        </w:rPr>
        <w:t>&lt;</w:t>
      </w:r>
      <w:r w:rsidRPr="00D4446A">
        <w:rPr>
          <w:sz w:val="22"/>
        </w:rPr>
        <w:t xml:space="preserve"> </w:t>
      </w:r>
      <w:r w:rsidRPr="00D4446A">
        <w:rPr>
          <w:rStyle w:val="n"/>
          <w:sz w:val="22"/>
        </w:rPr>
        <w:t>size</w:t>
      </w:r>
      <w:r w:rsidRPr="00D4446A">
        <w:rPr>
          <w:rStyle w:val="p"/>
          <w:sz w:val="22"/>
        </w:rPr>
        <w:t>)</w:t>
      </w:r>
      <w:r w:rsidRPr="00D4446A">
        <w:rPr>
          <w:sz w:val="22"/>
        </w:rPr>
        <w:t xml:space="preserve"> </w:t>
      </w:r>
      <w:r w:rsidRPr="00D4446A">
        <w:rPr>
          <w:rStyle w:val="p"/>
          <w:sz w:val="22"/>
        </w:rPr>
        <w:t>{</w:t>
      </w:r>
      <w:r w:rsidR="00E73DD3" w:rsidRPr="00D4446A">
        <w:rPr>
          <w:rStyle w:val="p"/>
          <w:sz w:val="22"/>
          <w:lang w:val="en-US"/>
        </w:rPr>
        <w:t xml:space="preserve"> //size </w:t>
      </w:r>
      <w:r w:rsidR="00BA3929" w:rsidRPr="00D4446A">
        <w:rPr>
          <w:rStyle w:val="p"/>
          <w:sz w:val="22"/>
        </w:rPr>
        <w:t xml:space="preserve">– количество </w:t>
      </w:r>
      <w:r w:rsidR="00E933D0" w:rsidRPr="00D4446A">
        <w:rPr>
          <w:rStyle w:val="p"/>
          <w:sz w:val="22"/>
        </w:rPr>
        <w:t>процессов</w:t>
      </w:r>
      <w:proofErr w:type="gramEnd"/>
    </w:p>
    <w:p w:rsidR="00D416DA" w:rsidRPr="00D4446A" w:rsidRDefault="00D416DA" w:rsidP="00E73DD3">
      <w:pPr>
        <w:pStyle w:val="CPPCode"/>
        <w:rPr>
          <w:sz w:val="22"/>
        </w:rPr>
      </w:pPr>
      <w:r w:rsidRPr="00D4446A">
        <w:rPr>
          <w:sz w:val="22"/>
        </w:rPr>
        <w:tab/>
      </w:r>
      <w:r w:rsidRPr="00D4446A">
        <w:rPr>
          <w:sz w:val="22"/>
        </w:rPr>
        <w:tab/>
      </w:r>
      <w:r w:rsidRPr="00D4446A">
        <w:rPr>
          <w:rStyle w:val="n"/>
          <w:sz w:val="22"/>
        </w:rPr>
        <w:t>probeSynchData</w:t>
      </w:r>
      <w:r w:rsidRPr="00D4446A">
        <w:rPr>
          <w:rStyle w:val="p"/>
          <w:sz w:val="22"/>
        </w:rPr>
        <w:t>();</w:t>
      </w:r>
    </w:p>
    <w:p w:rsidR="00D416DA" w:rsidRPr="00D4446A" w:rsidRDefault="00D416DA" w:rsidP="00E73DD3">
      <w:pPr>
        <w:pStyle w:val="CPPCode"/>
        <w:rPr>
          <w:sz w:val="22"/>
        </w:rPr>
      </w:pPr>
      <w:r w:rsidRPr="00D4446A">
        <w:rPr>
          <w:sz w:val="22"/>
        </w:rPr>
        <w:tab/>
      </w:r>
      <w:r w:rsidRPr="00D4446A">
        <w:rPr>
          <w:rStyle w:val="p"/>
          <w:sz w:val="22"/>
        </w:rPr>
        <w:t>}</w:t>
      </w:r>
    </w:p>
    <w:p w:rsidR="00D416DA" w:rsidRPr="00D4446A" w:rsidRDefault="00D416DA" w:rsidP="00E73DD3">
      <w:pPr>
        <w:pStyle w:val="CPPCode"/>
        <w:rPr>
          <w:sz w:val="22"/>
        </w:rPr>
      </w:pPr>
      <w:r w:rsidRPr="00D4446A">
        <w:rPr>
          <w:sz w:val="22"/>
        </w:rPr>
        <w:tab/>
      </w:r>
      <w:r w:rsidRPr="00D4446A">
        <w:rPr>
          <w:rStyle w:val="n"/>
          <w:sz w:val="22"/>
        </w:rPr>
        <w:t>probeSynchData</w:t>
      </w:r>
      <w:r w:rsidRPr="00D4446A">
        <w:rPr>
          <w:rStyle w:val="p"/>
          <w:sz w:val="22"/>
        </w:rPr>
        <w:t>();</w:t>
      </w:r>
    </w:p>
    <w:p w:rsidR="00D416DA" w:rsidRPr="00E73DD3" w:rsidRDefault="00D416DA" w:rsidP="00E73DD3">
      <w:pPr>
        <w:pStyle w:val="CPPCode"/>
      </w:pPr>
      <w:r w:rsidRPr="00D4446A">
        <w:rPr>
          <w:rStyle w:val="p"/>
          <w:sz w:val="22"/>
        </w:rPr>
        <w:t>}</w:t>
      </w:r>
    </w:p>
    <w:p w:rsidR="00AA2E2F" w:rsidRPr="00AA2E2F" w:rsidRDefault="00AA2E2F" w:rsidP="00A308C8">
      <w:pPr>
        <w:pStyle w:val="10"/>
      </w:pPr>
      <w:r>
        <w:t xml:space="preserve"> </w:t>
      </w:r>
    </w:p>
    <w:p w:rsidR="00127B9A" w:rsidRDefault="00127B9A" w:rsidP="00A308C8">
      <w:pPr>
        <w:pStyle w:val="10"/>
      </w:pPr>
    </w:p>
    <w:p w:rsidR="0013429B" w:rsidRDefault="00E83FBE" w:rsidP="00A308C8">
      <w:pPr>
        <w:pStyle w:val="10"/>
      </w:pPr>
      <w:r>
        <w:lastRenderedPageBreak/>
        <w:t xml:space="preserve">В методе синхронизации данных должен создаваться запрос на </w:t>
      </w:r>
      <w:r w:rsidR="00744058">
        <w:t>получение данных, а также передача полученных данных в метод обработки.</w:t>
      </w:r>
    </w:p>
    <w:p w:rsidR="00744058" w:rsidRDefault="00744058" w:rsidP="00A308C8">
      <w:pPr>
        <w:pStyle w:val="10"/>
      </w:pPr>
    </w:p>
    <w:p w:rsidR="00744058" w:rsidRPr="00D4446A" w:rsidRDefault="00744058" w:rsidP="00744058">
      <w:pPr>
        <w:pStyle w:val="CPPCode"/>
        <w:rPr>
          <w:sz w:val="22"/>
        </w:rPr>
      </w:pPr>
      <w:r w:rsidRPr="00D4446A">
        <w:rPr>
          <w:rStyle w:val="kt"/>
          <w:sz w:val="22"/>
        </w:rPr>
        <w:t>void</w:t>
      </w:r>
      <w:r w:rsidRPr="00D4446A">
        <w:rPr>
          <w:sz w:val="22"/>
        </w:rPr>
        <w:t xml:space="preserve"> </w:t>
      </w:r>
      <w:r w:rsidRPr="00D4446A">
        <w:rPr>
          <w:rStyle w:val="n"/>
          <w:sz w:val="22"/>
        </w:rPr>
        <w:t>BufferedDataDistributor</w:t>
      </w:r>
      <w:r w:rsidRPr="00D4446A">
        <w:rPr>
          <w:rStyle w:val="o"/>
          <w:sz w:val="22"/>
        </w:rPr>
        <w:t>::</w:t>
      </w:r>
      <w:r w:rsidRPr="00D4446A">
        <w:rPr>
          <w:rStyle w:val="n"/>
          <w:sz w:val="22"/>
        </w:rPr>
        <w:t>probeSynchData</w:t>
      </w:r>
      <w:r w:rsidRPr="00D4446A">
        <w:rPr>
          <w:rStyle w:val="p"/>
          <w:sz w:val="22"/>
        </w:rPr>
        <w:t>()</w:t>
      </w:r>
    </w:p>
    <w:p w:rsidR="00744058" w:rsidRPr="00D4446A" w:rsidRDefault="00744058" w:rsidP="00744058">
      <w:pPr>
        <w:pStyle w:val="CPPCode"/>
        <w:rPr>
          <w:sz w:val="22"/>
        </w:rPr>
      </w:pPr>
      <w:r w:rsidRPr="00D4446A">
        <w:rPr>
          <w:rStyle w:val="p"/>
          <w:sz w:val="22"/>
        </w:rPr>
        <w:t>{</w:t>
      </w:r>
    </w:p>
    <w:p w:rsidR="00744058" w:rsidRPr="00D4446A" w:rsidRDefault="00744058" w:rsidP="00744058">
      <w:pPr>
        <w:pStyle w:val="CPPCode"/>
        <w:rPr>
          <w:sz w:val="22"/>
        </w:rPr>
      </w:pPr>
      <w:r w:rsidRPr="00D4446A">
        <w:rPr>
          <w:sz w:val="22"/>
        </w:rPr>
        <w:tab/>
      </w:r>
      <w:r w:rsidRPr="00D4446A">
        <w:rPr>
          <w:rStyle w:val="n"/>
          <w:sz w:val="22"/>
        </w:rPr>
        <w:t>Status</w:t>
      </w:r>
      <w:r w:rsidRPr="00D4446A">
        <w:rPr>
          <w:sz w:val="22"/>
        </w:rPr>
        <w:t xml:space="preserve"> </w:t>
      </w:r>
      <w:r w:rsidRPr="00D4446A">
        <w:rPr>
          <w:rStyle w:val="n"/>
          <w:sz w:val="22"/>
        </w:rPr>
        <w:t>status</w:t>
      </w:r>
      <w:r w:rsidRPr="00D4446A">
        <w:rPr>
          <w:rStyle w:val="p"/>
          <w:sz w:val="22"/>
        </w:rPr>
        <w:t>;</w:t>
      </w:r>
    </w:p>
    <w:p w:rsidR="00744058" w:rsidRPr="00D4446A" w:rsidRDefault="00346B9B" w:rsidP="00744058">
      <w:pPr>
        <w:pStyle w:val="CPPCode"/>
        <w:rPr>
          <w:sz w:val="22"/>
        </w:rPr>
      </w:pPr>
      <w:r w:rsidRPr="00D4446A">
        <w:rPr>
          <w:sz w:val="22"/>
          <w:lang w:val="en-US"/>
        </w:rPr>
        <w:t>//</w:t>
      </w:r>
      <w:r w:rsidRPr="00D4446A">
        <w:rPr>
          <w:sz w:val="22"/>
        </w:rPr>
        <w:t xml:space="preserve"> </w:t>
      </w:r>
      <w:r w:rsidR="008866CF" w:rsidRPr="00D4446A">
        <w:rPr>
          <w:sz w:val="22"/>
        </w:rPr>
        <w:t xml:space="preserve">Активация запроса на считывание данных, если он уже отработал </w:t>
      </w:r>
    </w:p>
    <w:p w:rsidR="00744058" w:rsidRPr="00D4446A" w:rsidRDefault="00744058" w:rsidP="00744058">
      <w:pPr>
        <w:pStyle w:val="CPPCode"/>
        <w:rPr>
          <w:sz w:val="22"/>
        </w:rPr>
      </w:pPr>
      <w:r w:rsidRPr="00D4446A">
        <w:rPr>
          <w:rStyle w:val="k"/>
          <w:sz w:val="22"/>
        </w:rPr>
        <w:tab/>
      </w:r>
      <w:proofErr w:type="gramStart"/>
      <w:r w:rsidRPr="00D4446A">
        <w:rPr>
          <w:rStyle w:val="k"/>
          <w:sz w:val="22"/>
        </w:rPr>
        <w:t>if</w:t>
      </w:r>
      <w:r w:rsidRPr="00D4446A">
        <w:rPr>
          <w:sz w:val="22"/>
        </w:rPr>
        <w:t xml:space="preserve"> </w:t>
      </w:r>
      <w:r w:rsidRPr="00D4446A">
        <w:rPr>
          <w:rStyle w:val="p"/>
          <w:sz w:val="22"/>
        </w:rPr>
        <w:t>(</w:t>
      </w:r>
      <w:r w:rsidRPr="00D4446A">
        <w:rPr>
          <w:rStyle w:val="o"/>
          <w:sz w:val="22"/>
        </w:rPr>
        <w:t>!</w:t>
      </w:r>
      <w:r w:rsidRPr="00D4446A">
        <w:rPr>
          <w:rStyle w:val="n"/>
          <w:sz w:val="22"/>
        </w:rPr>
        <w:t>isRecvRequestActive</w:t>
      </w:r>
      <w:r w:rsidRPr="00D4446A">
        <w:rPr>
          <w:rStyle w:val="p"/>
          <w:sz w:val="22"/>
        </w:rPr>
        <w:t>)</w:t>
      </w:r>
      <w:r w:rsidRPr="00D4446A">
        <w:rPr>
          <w:sz w:val="22"/>
        </w:rPr>
        <w:t xml:space="preserve"> </w:t>
      </w:r>
      <w:r w:rsidRPr="00D4446A">
        <w:rPr>
          <w:rStyle w:val="p"/>
          <w:sz w:val="22"/>
        </w:rPr>
        <w:t>{</w:t>
      </w:r>
      <w:proofErr w:type="gramEnd"/>
    </w:p>
    <w:p w:rsidR="00744058" w:rsidRPr="00D4446A" w:rsidRDefault="00744058" w:rsidP="00744058">
      <w:pPr>
        <w:pStyle w:val="CPPCode"/>
        <w:rPr>
          <w:sz w:val="22"/>
        </w:rPr>
      </w:pPr>
      <w:r w:rsidRPr="00D4446A">
        <w:rPr>
          <w:sz w:val="22"/>
        </w:rPr>
        <w:tab/>
      </w:r>
      <w:r w:rsidRPr="00D4446A">
        <w:rPr>
          <w:sz w:val="22"/>
        </w:rPr>
        <w:tab/>
      </w:r>
      <w:r w:rsidRPr="00D4446A">
        <w:rPr>
          <w:rStyle w:val="n"/>
          <w:sz w:val="22"/>
        </w:rPr>
        <w:t>isRecvRequestActive</w:t>
      </w:r>
      <w:r w:rsidRPr="00D4446A">
        <w:rPr>
          <w:sz w:val="22"/>
        </w:rPr>
        <w:t xml:space="preserve"> </w:t>
      </w:r>
      <w:r w:rsidRPr="00D4446A">
        <w:rPr>
          <w:rStyle w:val="o"/>
          <w:sz w:val="22"/>
        </w:rPr>
        <w:t>=</w:t>
      </w:r>
      <w:r w:rsidRPr="00D4446A">
        <w:rPr>
          <w:sz w:val="22"/>
        </w:rPr>
        <w:t xml:space="preserve"> </w:t>
      </w:r>
      <w:r w:rsidRPr="00D4446A">
        <w:rPr>
          <w:rStyle w:val="nb"/>
          <w:rFonts w:eastAsiaTheme="majorEastAsia"/>
          <w:sz w:val="22"/>
        </w:rPr>
        <w:t>true</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proofErr w:type="gramStart"/>
      <w:r w:rsidRPr="00D4446A">
        <w:rPr>
          <w:rStyle w:val="n"/>
          <w:sz w:val="22"/>
        </w:rPr>
        <w:t>recvRequest</w:t>
      </w:r>
      <w:r w:rsidRPr="00D4446A">
        <w:rPr>
          <w:sz w:val="22"/>
        </w:rPr>
        <w:t xml:space="preserve"> </w:t>
      </w:r>
      <w:r w:rsidRPr="00D4446A">
        <w:rPr>
          <w:rStyle w:val="o"/>
          <w:sz w:val="22"/>
        </w:rPr>
        <w:t>=</w:t>
      </w:r>
      <w:r w:rsidRPr="00D4446A">
        <w:rPr>
          <w:sz w:val="22"/>
        </w:rPr>
        <w:t xml:space="preserve"> </w:t>
      </w:r>
      <w:r w:rsidRPr="00D4446A">
        <w:rPr>
          <w:rStyle w:val="n"/>
          <w:sz w:val="22"/>
        </w:rPr>
        <w:t>comm</w:t>
      </w:r>
      <w:r w:rsidRPr="00D4446A">
        <w:rPr>
          <w:rStyle w:val="o"/>
          <w:sz w:val="22"/>
        </w:rPr>
        <w:t>-&gt;</w:t>
      </w:r>
      <w:r w:rsidRPr="00D4446A">
        <w:rPr>
          <w:rStyle w:val="n"/>
          <w:sz w:val="22"/>
        </w:rPr>
        <w:t>Irecv</w:t>
      </w:r>
      <w:r w:rsidRPr="00D4446A">
        <w:rPr>
          <w:rStyle w:val="p"/>
          <w:sz w:val="22"/>
        </w:rPr>
        <w:t>(</w:t>
      </w:r>
      <w:r w:rsidRPr="00D4446A">
        <w:rPr>
          <w:rStyle w:val="n"/>
          <w:sz w:val="22"/>
        </w:rPr>
        <w:t>recvBuffer</w:t>
      </w:r>
      <w:r w:rsidRPr="00D4446A">
        <w:rPr>
          <w:rStyle w:val="p"/>
          <w:sz w:val="22"/>
        </w:rPr>
        <w:t>,</w:t>
      </w:r>
      <w:r w:rsidRPr="00D4446A">
        <w:rPr>
          <w:rStyle w:val="n"/>
          <w:sz w:val="22"/>
        </w:rPr>
        <w:t>sendPackageSize</w:t>
      </w:r>
      <w:r w:rsidRPr="00D4446A">
        <w:rPr>
          <w:rStyle w:val="p"/>
          <w:sz w:val="22"/>
        </w:rPr>
        <w:t>,</w:t>
      </w:r>
      <w:proofErr w:type="gramEnd"/>
    </w:p>
    <w:p w:rsidR="00744058" w:rsidRPr="00D4446A" w:rsidRDefault="00744058" w:rsidP="00662186">
      <w:pPr>
        <w:pStyle w:val="CPPCode"/>
        <w:ind w:left="2125" w:firstLine="707"/>
        <w:rPr>
          <w:sz w:val="22"/>
        </w:rPr>
      </w:pPr>
      <w:proofErr w:type="gramStart"/>
      <w:r w:rsidRPr="00D4446A">
        <w:rPr>
          <w:rStyle w:val="n"/>
          <w:sz w:val="22"/>
        </w:rPr>
        <w:t>VERTEX_TYPE</w:t>
      </w:r>
      <w:r w:rsidRPr="00D4446A">
        <w:rPr>
          <w:rStyle w:val="p"/>
          <w:sz w:val="22"/>
        </w:rPr>
        <w:t>,</w:t>
      </w:r>
      <w:r w:rsidR="00662186" w:rsidRPr="00D4446A">
        <w:rPr>
          <w:rStyle w:val="p"/>
          <w:sz w:val="22"/>
        </w:rPr>
        <w:t xml:space="preserve"> </w:t>
      </w:r>
      <w:r w:rsidRPr="00D4446A">
        <w:rPr>
          <w:rStyle w:val="n"/>
          <w:sz w:val="22"/>
        </w:rPr>
        <w:t>ANY_SOURCE</w:t>
      </w:r>
      <w:r w:rsidRPr="00D4446A">
        <w:rPr>
          <w:rStyle w:val="p"/>
          <w:sz w:val="22"/>
        </w:rPr>
        <w:t>,</w:t>
      </w:r>
      <w:r w:rsidR="00662186" w:rsidRPr="00D4446A">
        <w:rPr>
          <w:rStyle w:val="p"/>
          <w:sz w:val="22"/>
        </w:rPr>
        <w:t xml:space="preserve"> </w:t>
      </w:r>
      <w:r w:rsidRPr="00D4446A">
        <w:rPr>
          <w:rStyle w:val="n"/>
          <w:sz w:val="22"/>
        </w:rPr>
        <w:t>DISTRIBUTION_TAG</w:t>
      </w:r>
      <w:r w:rsidRPr="00D4446A">
        <w:rPr>
          <w:rStyle w:val="p"/>
          <w:sz w:val="22"/>
        </w:rPr>
        <w:t>);</w:t>
      </w:r>
      <w:proofErr w:type="gramEnd"/>
    </w:p>
    <w:p w:rsidR="00744058" w:rsidRPr="00D4446A" w:rsidRDefault="00744058" w:rsidP="00744058">
      <w:pPr>
        <w:pStyle w:val="CPPCode"/>
        <w:rPr>
          <w:sz w:val="22"/>
        </w:rPr>
      </w:pPr>
      <w:r w:rsidRPr="00D4446A">
        <w:rPr>
          <w:sz w:val="22"/>
        </w:rPr>
        <w:tab/>
      </w:r>
      <w:r w:rsidRPr="00D4446A">
        <w:rPr>
          <w:rStyle w:val="p"/>
          <w:sz w:val="22"/>
        </w:rPr>
        <w:t>}</w:t>
      </w:r>
    </w:p>
    <w:p w:rsidR="00744058" w:rsidRPr="00D4446A" w:rsidRDefault="00D3327B" w:rsidP="00744058">
      <w:pPr>
        <w:pStyle w:val="CPPCode"/>
        <w:rPr>
          <w:sz w:val="22"/>
        </w:rPr>
      </w:pPr>
      <w:r w:rsidRPr="00D4446A">
        <w:rPr>
          <w:sz w:val="22"/>
          <w:lang w:val="en-US"/>
        </w:rPr>
        <w:t xml:space="preserve">// </w:t>
      </w:r>
      <w:r w:rsidR="008866CF" w:rsidRPr="00D4446A">
        <w:rPr>
          <w:sz w:val="22"/>
        </w:rPr>
        <w:t>Проверка активности запроса на получение данных и считывание</w:t>
      </w:r>
    </w:p>
    <w:p w:rsidR="00744058" w:rsidRPr="00D4446A" w:rsidRDefault="00744058" w:rsidP="00744058">
      <w:pPr>
        <w:pStyle w:val="CPPCode"/>
        <w:rPr>
          <w:sz w:val="22"/>
        </w:rPr>
      </w:pPr>
      <w:r w:rsidRPr="00D4446A">
        <w:rPr>
          <w:sz w:val="22"/>
        </w:rPr>
        <w:tab/>
      </w:r>
      <w:proofErr w:type="gramStart"/>
      <w:r w:rsidRPr="00D4446A">
        <w:rPr>
          <w:rStyle w:val="k"/>
          <w:rFonts w:eastAsiaTheme="majorEastAsia"/>
          <w:sz w:val="22"/>
        </w:rPr>
        <w:t>if</w:t>
      </w:r>
      <w:r w:rsidRPr="00D4446A">
        <w:rPr>
          <w:sz w:val="22"/>
        </w:rPr>
        <w:t xml:space="preserve"> </w:t>
      </w:r>
      <w:r w:rsidRPr="00D4446A">
        <w:rPr>
          <w:rStyle w:val="p"/>
          <w:sz w:val="22"/>
        </w:rPr>
        <w:t>(</w:t>
      </w:r>
      <w:r w:rsidRPr="00D4446A">
        <w:rPr>
          <w:rStyle w:val="n"/>
          <w:sz w:val="22"/>
        </w:rPr>
        <w:t>isRecvRequestActive</w:t>
      </w:r>
      <w:r w:rsidRPr="00D4446A">
        <w:rPr>
          <w:sz w:val="22"/>
        </w:rPr>
        <w:t xml:space="preserve"> </w:t>
      </w:r>
      <w:r w:rsidRPr="00D4446A">
        <w:rPr>
          <w:rStyle w:val="o"/>
          <w:sz w:val="22"/>
        </w:rPr>
        <w:t>&amp;&amp;</w:t>
      </w:r>
      <w:r w:rsidRPr="00D4446A">
        <w:rPr>
          <w:sz w:val="22"/>
        </w:rPr>
        <w:t xml:space="preserve"> </w:t>
      </w:r>
      <w:r w:rsidRPr="00D4446A">
        <w:rPr>
          <w:rStyle w:val="n"/>
          <w:sz w:val="22"/>
        </w:rPr>
        <w:t>recvRequest</w:t>
      </w:r>
      <w:r w:rsidRPr="00D4446A">
        <w:rPr>
          <w:rStyle w:val="p"/>
          <w:sz w:val="22"/>
        </w:rPr>
        <w:t>.</w:t>
      </w:r>
      <w:r w:rsidRPr="00D4446A">
        <w:rPr>
          <w:rStyle w:val="n"/>
          <w:sz w:val="22"/>
        </w:rPr>
        <w:t>Test</w:t>
      </w:r>
      <w:r w:rsidRPr="00D4446A">
        <w:rPr>
          <w:rStyle w:val="p"/>
          <w:sz w:val="22"/>
        </w:rPr>
        <w:t>(</w:t>
      </w:r>
      <w:r w:rsidRPr="00D4446A">
        <w:rPr>
          <w:rStyle w:val="n"/>
          <w:sz w:val="22"/>
        </w:rPr>
        <w:t>status</w:t>
      </w:r>
      <w:r w:rsidRPr="00D4446A">
        <w:rPr>
          <w:rStyle w:val="p"/>
          <w:sz w:val="22"/>
        </w:rPr>
        <w:t>))</w:t>
      </w:r>
      <w:r w:rsidRPr="00D4446A">
        <w:rPr>
          <w:sz w:val="22"/>
        </w:rPr>
        <w:t xml:space="preserve"> </w:t>
      </w:r>
      <w:r w:rsidRPr="00D4446A">
        <w:rPr>
          <w:rStyle w:val="p"/>
          <w:sz w:val="22"/>
        </w:rPr>
        <w:t>{</w:t>
      </w:r>
      <w:proofErr w:type="gramEnd"/>
    </w:p>
    <w:p w:rsidR="00744058" w:rsidRPr="00D4446A" w:rsidRDefault="00744058" w:rsidP="00744058">
      <w:pPr>
        <w:pStyle w:val="CPPCode"/>
        <w:rPr>
          <w:sz w:val="22"/>
        </w:rPr>
      </w:pPr>
      <w:r w:rsidRPr="00D4446A">
        <w:rPr>
          <w:sz w:val="22"/>
        </w:rPr>
        <w:tab/>
      </w:r>
      <w:r w:rsidRPr="00D4446A">
        <w:rPr>
          <w:sz w:val="22"/>
        </w:rPr>
        <w:tab/>
      </w:r>
      <w:r w:rsidRPr="00D4446A">
        <w:rPr>
          <w:rStyle w:val="n"/>
          <w:sz w:val="22"/>
        </w:rPr>
        <w:t>isRecvRequestActive</w:t>
      </w:r>
      <w:r w:rsidRPr="00D4446A">
        <w:rPr>
          <w:sz w:val="22"/>
        </w:rPr>
        <w:t xml:space="preserve"> </w:t>
      </w:r>
      <w:r w:rsidRPr="00D4446A">
        <w:rPr>
          <w:rStyle w:val="o"/>
          <w:sz w:val="22"/>
        </w:rPr>
        <w:t>=</w:t>
      </w:r>
      <w:r w:rsidRPr="00D4446A">
        <w:rPr>
          <w:sz w:val="22"/>
        </w:rPr>
        <w:t xml:space="preserve"> </w:t>
      </w:r>
      <w:r w:rsidRPr="00D4446A">
        <w:rPr>
          <w:rStyle w:val="nb"/>
          <w:sz w:val="22"/>
        </w:rPr>
        <w:t>false</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r w:rsidRPr="00D4446A">
        <w:rPr>
          <w:rStyle w:val="k"/>
          <w:rFonts w:eastAsiaTheme="majorEastAsia"/>
          <w:sz w:val="22"/>
        </w:rPr>
        <w:t>const</w:t>
      </w:r>
      <w:r w:rsidRPr="00D4446A">
        <w:rPr>
          <w:sz w:val="22"/>
        </w:rPr>
        <w:t xml:space="preserve"> </w:t>
      </w:r>
      <w:r w:rsidRPr="00D4446A">
        <w:rPr>
          <w:rStyle w:val="kt"/>
          <w:sz w:val="22"/>
        </w:rPr>
        <w:t>size_t</w:t>
      </w:r>
      <w:r w:rsidRPr="00D4446A">
        <w:rPr>
          <w:sz w:val="22"/>
        </w:rPr>
        <w:t xml:space="preserve"> </w:t>
      </w:r>
      <w:r w:rsidRPr="00D4446A">
        <w:rPr>
          <w:rStyle w:val="n"/>
          <w:sz w:val="22"/>
        </w:rPr>
        <w:t>dataCount</w:t>
      </w:r>
      <w:r w:rsidRPr="00D4446A">
        <w:rPr>
          <w:sz w:val="22"/>
        </w:rPr>
        <w:t xml:space="preserve"> </w:t>
      </w:r>
      <w:r w:rsidRPr="00D4446A">
        <w:rPr>
          <w:rStyle w:val="o"/>
          <w:sz w:val="22"/>
        </w:rPr>
        <w:t>=</w:t>
      </w:r>
      <w:r w:rsidRPr="00D4446A">
        <w:rPr>
          <w:sz w:val="22"/>
        </w:rPr>
        <w:t xml:space="preserve"> </w:t>
      </w:r>
      <w:r w:rsidRPr="00D4446A">
        <w:rPr>
          <w:rStyle w:val="n"/>
          <w:sz w:val="22"/>
        </w:rPr>
        <w:t>status</w:t>
      </w:r>
      <w:r w:rsidRPr="00D4446A">
        <w:rPr>
          <w:rStyle w:val="p"/>
          <w:sz w:val="22"/>
        </w:rPr>
        <w:t>.</w:t>
      </w:r>
      <w:r w:rsidRPr="00D4446A">
        <w:rPr>
          <w:rStyle w:val="n"/>
          <w:sz w:val="22"/>
        </w:rPr>
        <w:t>Get_count</w:t>
      </w:r>
      <w:r w:rsidRPr="00D4446A">
        <w:rPr>
          <w:rStyle w:val="p"/>
          <w:sz w:val="22"/>
        </w:rPr>
        <w:t>(</w:t>
      </w:r>
      <w:r w:rsidRPr="00D4446A">
        <w:rPr>
          <w:rStyle w:val="n"/>
          <w:sz w:val="22"/>
        </w:rPr>
        <w:t>VERTEX_TYPE</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proofErr w:type="gramStart"/>
      <w:r w:rsidRPr="00D4446A">
        <w:rPr>
          <w:rStyle w:val="k"/>
          <w:rFonts w:eastAsiaTheme="majorEastAsia"/>
          <w:sz w:val="22"/>
        </w:rPr>
        <w:t>if</w:t>
      </w:r>
      <w:r w:rsidRPr="00D4446A">
        <w:rPr>
          <w:sz w:val="22"/>
        </w:rPr>
        <w:t xml:space="preserve"> </w:t>
      </w:r>
      <w:r w:rsidRPr="00D4446A">
        <w:rPr>
          <w:rStyle w:val="p"/>
          <w:sz w:val="22"/>
        </w:rPr>
        <w:t>(</w:t>
      </w:r>
      <w:r w:rsidRPr="00D4446A">
        <w:rPr>
          <w:rStyle w:val="n"/>
          <w:sz w:val="22"/>
        </w:rPr>
        <w:t>dataCount</w:t>
      </w:r>
      <w:r w:rsidRPr="00D4446A">
        <w:rPr>
          <w:sz w:val="22"/>
        </w:rPr>
        <w:t xml:space="preserve"> </w:t>
      </w:r>
      <w:r w:rsidRPr="00D4446A">
        <w:rPr>
          <w:rStyle w:val="o"/>
          <w:sz w:val="22"/>
        </w:rPr>
        <w:t>&gt;</w:t>
      </w:r>
      <w:r w:rsidRPr="00D4446A">
        <w:rPr>
          <w:sz w:val="22"/>
        </w:rPr>
        <w:t xml:space="preserve"> </w:t>
      </w:r>
      <w:r w:rsidRPr="00D4446A">
        <w:rPr>
          <w:rStyle w:val="mi"/>
          <w:sz w:val="22"/>
        </w:rPr>
        <w:t>0</w:t>
      </w:r>
      <w:r w:rsidRPr="00D4446A">
        <w:rPr>
          <w:rStyle w:val="p"/>
          <w:sz w:val="22"/>
        </w:rPr>
        <w:t>)</w:t>
      </w:r>
      <w:r w:rsidRPr="00D4446A">
        <w:rPr>
          <w:sz w:val="22"/>
        </w:rPr>
        <w:t xml:space="preserve"> </w:t>
      </w:r>
      <w:r w:rsidRPr="00D4446A">
        <w:rPr>
          <w:rStyle w:val="p"/>
          <w:sz w:val="22"/>
        </w:rPr>
        <w:t>{</w:t>
      </w:r>
      <w:proofErr w:type="gramEnd"/>
    </w:p>
    <w:p w:rsidR="00744058" w:rsidRPr="00D4446A" w:rsidRDefault="00744058" w:rsidP="00744058">
      <w:pPr>
        <w:pStyle w:val="CPPCode"/>
        <w:rPr>
          <w:sz w:val="22"/>
        </w:rPr>
      </w:pPr>
      <w:r w:rsidRPr="00D4446A">
        <w:rPr>
          <w:sz w:val="22"/>
        </w:rPr>
        <w:tab/>
      </w:r>
      <w:r w:rsidRPr="00D4446A">
        <w:rPr>
          <w:sz w:val="22"/>
        </w:rPr>
        <w:tab/>
      </w:r>
      <w:r w:rsidRPr="00D4446A">
        <w:rPr>
          <w:sz w:val="22"/>
        </w:rPr>
        <w:tab/>
      </w:r>
      <w:r w:rsidRPr="00D4446A">
        <w:rPr>
          <w:rStyle w:val="n"/>
          <w:sz w:val="22"/>
        </w:rPr>
        <w:t>processRecvData</w:t>
      </w:r>
      <w:r w:rsidRPr="00D4446A">
        <w:rPr>
          <w:rStyle w:val="p"/>
          <w:sz w:val="22"/>
        </w:rPr>
        <w:t>(</w:t>
      </w:r>
      <w:r w:rsidRPr="00D4446A">
        <w:rPr>
          <w:rStyle w:val="n"/>
          <w:sz w:val="22"/>
        </w:rPr>
        <w:t>dataCount</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r w:rsidRPr="00D4446A">
        <w:rPr>
          <w:rStyle w:val="p"/>
          <w:sz w:val="22"/>
        </w:rPr>
        <w:t>}</w:t>
      </w:r>
      <w:r w:rsidRPr="00D4446A">
        <w:rPr>
          <w:sz w:val="22"/>
        </w:rPr>
        <w:t xml:space="preserve"> </w:t>
      </w:r>
      <w:r w:rsidRPr="00D4446A">
        <w:rPr>
          <w:rStyle w:val="k"/>
          <w:rFonts w:eastAsiaTheme="majorEastAsia"/>
          <w:sz w:val="22"/>
        </w:rPr>
        <w:t>else</w:t>
      </w:r>
      <w:r w:rsidRPr="00D4446A">
        <w:rPr>
          <w:sz w:val="22"/>
        </w:rPr>
        <w:t xml:space="preserve"> </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r w:rsidRPr="00D4446A">
        <w:rPr>
          <w:sz w:val="22"/>
        </w:rPr>
        <w:tab/>
      </w:r>
      <w:r w:rsidRPr="00D4446A">
        <w:rPr>
          <w:rStyle w:val="o"/>
          <w:sz w:val="22"/>
        </w:rPr>
        <w:t>++</w:t>
      </w:r>
      <w:r w:rsidRPr="00D4446A">
        <w:rPr>
          <w:rStyle w:val="n"/>
          <w:sz w:val="22"/>
        </w:rPr>
        <w:t>countEnded</w:t>
      </w:r>
      <w:r w:rsidRPr="00D4446A">
        <w:rPr>
          <w:rStyle w:val="p"/>
          <w:sz w:val="22"/>
        </w:rPr>
        <w:t>;</w:t>
      </w:r>
    </w:p>
    <w:p w:rsidR="00744058" w:rsidRPr="00D4446A" w:rsidRDefault="00744058" w:rsidP="00744058">
      <w:pPr>
        <w:pStyle w:val="CPPCode"/>
        <w:rPr>
          <w:sz w:val="22"/>
        </w:rPr>
      </w:pPr>
      <w:r w:rsidRPr="00D4446A">
        <w:rPr>
          <w:sz w:val="22"/>
        </w:rPr>
        <w:tab/>
      </w:r>
      <w:r w:rsidRPr="00D4446A">
        <w:rPr>
          <w:sz w:val="22"/>
        </w:rPr>
        <w:tab/>
      </w:r>
      <w:r w:rsidRPr="00D4446A">
        <w:rPr>
          <w:rStyle w:val="p"/>
          <w:sz w:val="22"/>
        </w:rPr>
        <w:t>}</w:t>
      </w:r>
    </w:p>
    <w:p w:rsidR="00744058" w:rsidRPr="00D4446A" w:rsidRDefault="00744058" w:rsidP="00744058">
      <w:pPr>
        <w:pStyle w:val="CPPCode"/>
        <w:rPr>
          <w:sz w:val="22"/>
        </w:rPr>
      </w:pPr>
      <w:r w:rsidRPr="00D4446A">
        <w:rPr>
          <w:sz w:val="22"/>
        </w:rPr>
        <w:tab/>
      </w:r>
      <w:r w:rsidRPr="00D4446A">
        <w:rPr>
          <w:rStyle w:val="p"/>
          <w:sz w:val="22"/>
        </w:rPr>
        <w:t>}</w:t>
      </w:r>
    </w:p>
    <w:p w:rsidR="00744058" w:rsidRPr="00744058" w:rsidRDefault="00744058" w:rsidP="00744058">
      <w:pPr>
        <w:pStyle w:val="CPPCode"/>
      </w:pPr>
      <w:r w:rsidRPr="00D4446A">
        <w:rPr>
          <w:rStyle w:val="p"/>
          <w:sz w:val="22"/>
        </w:rPr>
        <w:t>}</w:t>
      </w:r>
    </w:p>
    <w:p w:rsidR="00744058" w:rsidRDefault="00744058" w:rsidP="00744058">
      <w:pPr>
        <w:pStyle w:val="10"/>
        <w:ind w:firstLine="0"/>
      </w:pPr>
    </w:p>
    <w:p w:rsidR="006C56E9" w:rsidRDefault="006C56E9" w:rsidP="006C56E9">
      <w:pPr>
        <w:pStyle w:val="10"/>
        <w:rPr>
          <w:lang w:val="en-US"/>
        </w:rPr>
      </w:pPr>
      <w:r>
        <w:t>Перед отправкой данных классы-наследники должны проверять два условия: запрос к выбранному процессу не должен быть активен (в противном случае должна выполняться синхронизация данных во время ожидания выполнения), а также отправной буфер должен быть заполнен полность</w:t>
      </w:r>
      <w:r w:rsidR="00312D03">
        <w:t>ю</w:t>
      </w:r>
      <w:r>
        <w:t>.</w:t>
      </w:r>
      <w:r w:rsidR="00366D4D">
        <w:t xml:space="preserve"> Отправку данных можно осуществить общим методом </w:t>
      </w:r>
      <w:proofErr w:type="spellStart"/>
      <w:r w:rsidR="00366D4D">
        <w:rPr>
          <w:lang w:val="en-US"/>
        </w:rPr>
        <w:t>sendData</w:t>
      </w:r>
      <w:proofErr w:type="spellEnd"/>
      <w:r w:rsidR="00366D4D">
        <w:rPr>
          <w:lang w:val="en-US"/>
        </w:rPr>
        <w:t>.</w:t>
      </w:r>
    </w:p>
    <w:p w:rsidR="00312D03" w:rsidRPr="00366D4D" w:rsidRDefault="00312D03" w:rsidP="006C56E9">
      <w:pPr>
        <w:pStyle w:val="10"/>
        <w:rPr>
          <w:lang w:val="en-US"/>
        </w:rPr>
      </w:pPr>
    </w:p>
    <w:p w:rsidR="00312D03" w:rsidRPr="00D4446A" w:rsidRDefault="00312D03" w:rsidP="002D19F4">
      <w:pPr>
        <w:pStyle w:val="CPPCode"/>
        <w:rPr>
          <w:sz w:val="22"/>
        </w:rPr>
      </w:pPr>
      <w:r w:rsidRPr="00D4446A">
        <w:rPr>
          <w:rStyle w:val="kt"/>
          <w:sz w:val="22"/>
        </w:rPr>
        <w:t>void</w:t>
      </w:r>
      <w:r w:rsidRPr="00D4446A">
        <w:rPr>
          <w:sz w:val="22"/>
        </w:rPr>
        <w:t xml:space="preserve"> </w:t>
      </w:r>
      <w:r w:rsidRPr="00D4446A">
        <w:rPr>
          <w:rStyle w:val="n"/>
          <w:sz w:val="22"/>
        </w:rPr>
        <w:t>BufferedDataDistributor</w:t>
      </w:r>
      <w:r w:rsidRPr="00D4446A">
        <w:rPr>
          <w:rStyle w:val="o"/>
          <w:sz w:val="22"/>
        </w:rPr>
        <w:t>::</w:t>
      </w:r>
      <w:r w:rsidRPr="00D4446A">
        <w:rPr>
          <w:rStyle w:val="n"/>
          <w:sz w:val="22"/>
        </w:rPr>
        <w:t>sendData</w:t>
      </w:r>
      <w:r w:rsidRPr="00D4446A">
        <w:rPr>
          <w:rStyle w:val="p"/>
          <w:sz w:val="22"/>
        </w:rPr>
        <w:t>(</w:t>
      </w:r>
      <w:r w:rsidRPr="00D4446A">
        <w:rPr>
          <w:rStyle w:val="kt"/>
          <w:sz w:val="22"/>
        </w:rPr>
        <w:t>int</w:t>
      </w:r>
      <w:r w:rsidRPr="00D4446A">
        <w:rPr>
          <w:sz w:val="22"/>
        </w:rPr>
        <w:t xml:space="preserve"> </w:t>
      </w:r>
      <w:r w:rsidRPr="00D4446A">
        <w:rPr>
          <w:rStyle w:val="n"/>
          <w:sz w:val="22"/>
        </w:rPr>
        <w:t>toRank</w:t>
      </w:r>
      <w:r w:rsidRPr="00D4446A">
        <w:rPr>
          <w:rStyle w:val="p"/>
          <w:sz w:val="22"/>
        </w:rPr>
        <w:t>)</w:t>
      </w:r>
    </w:p>
    <w:p w:rsidR="00312D03" w:rsidRPr="00D4446A" w:rsidRDefault="00312D03" w:rsidP="002D19F4">
      <w:pPr>
        <w:pStyle w:val="CPPCode"/>
        <w:rPr>
          <w:sz w:val="22"/>
        </w:rPr>
      </w:pPr>
      <w:r w:rsidRPr="00D4446A">
        <w:rPr>
          <w:rStyle w:val="p"/>
          <w:sz w:val="22"/>
        </w:rPr>
        <w:t>{</w:t>
      </w:r>
    </w:p>
    <w:p w:rsidR="00312D03" w:rsidRPr="00D4446A" w:rsidRDefault="00312D03" w:rsidP="002D19F4">
      <w:pPr>
        <w:pStyle w:val="CPPCode"/>
        <w:rPr>
          <w:sz w:val="22"/>
        </w:rPr>
      </w:pPr>
      <w:r w:rsidRPr="00D4446A">
        <w:rPr>
          <w:sz w:val="22"/>
        </w:rPr>
        <w:tab/>
      </w:r>
      <w:proofErr w:type="gramStart"/>
      <w:r w:rsidRPr="00D4446A">
        <w:rPr>
          <w:rStyle w:val="k"/>
          <w:rFonts w:eastAsiaTheme="majorEastAsia"/>
          <w:sz w:val="22"/>
        </w:rPr>
        <w:t>while</w:t>
      </w:r>
      <w:r w:rsidRPr="00D4446A">
        <w:rPr>
          <w:sz w:val="22"/>
        </w:rPr>
        <w:t xml:space="preserve"> </w:t>
      </w:r>
      <w:r w:rsidRPr="00D4446A">
        <w:rPr>
          <w:rStyle w:val="p"/>
          <w:sz w:val="22"/>
        </w:rPr>
        <w:t>(</w:t>
      </w:r>
      <w:r w:rsidRPr="00D4446A">
        <w:rPr>
          <w:rStyle w:val="n"/>
          <w:sz w:val="22"/>
        </w:rPr>
        <w:t>isSendRequestActive</w:t>
      </w:r>
      <w:r w:rsidRPr="00D4446A">
        <w:rPr>
          <w:rStyle w:val="p"/>
          <w:sz w:val="22"/>
        </w:rPr>
        <w:t>[</w:t>
      </w:r>
      <w:r w:rsidRPr="00D4446A">
        <w:rPr>
          <w:rStyle w:val="n"/>
          <w:sz w:val="22"/>
        </w:rPr>
        <w:t>toRank</w:t>
      </w:r>
      <w:r w:rsidRPr="00D4446A">
        <w:rPr>
          <w:rStyle w:val="p"/>
          <w:sz w:val="22"/>
        </w:rPr>
        <w:t>])</w:t>
      </w:r>
      <w:r w:rsidRPr="00D4446A">
        <w:rPr>
          <w:sz w:val="22"/>
        </w:rPr>
        <w:t xml:space="preserve"> </w:t>
      </w:r>
      <w:r w:rsidRPr="00D4446A">
        <w:rPr>
          <w:rStyle w:val="p"/>
          <w:sz w:val="22"/>
        </w:rPr>
        <w:t>{</w:t>
      </w:r>
      <w:proofErr w:type="gramEnd"/>
    </w:p>
    <w:p w:rsidR="00312D03" w:rsidRPr="00D4446A" w:rsidRDefault="00312D03" w:rsidP="002D19F4">
      <w:pPr>
        <w:pStyle w:val="CPPCode"/>
        <w:rPr>
          <w:sz w:val="22"/>
        </w:rPr>
      </w:pPr>
      <w:r w:rsidRPr="00D4446A">
        <w:rPr>
          <w:sz w:val="22"/>
        </w:rPr>
        <w:tab/>
      </w:r>
      <w:r w:rsidRPr="00D4446A">
        <w:rPr>
          <w:sz w:val="22"/>
        </w:rPr>
        <w:tab/>
      </w:r>
      <w:r w:rsidRPr="00D4446A">
        <w:rPr>
          <w:rStyle w:val="n"/>
          <w:sz w:val="22"/>
        </w:rPr>
        <w:t>probeSynchData</w:t>
      </w:r>
      <w:r w:rsidRPr="00D4446A">
        <w:rPr>
          <w:rStyle w:val="p"/>
          <w:sz w:val="22"/>
        </w:rPr>
        <w:t>();</w:t>
      </w:r>
    </w:p>
    <w:p w:rsidR="00312D03" w:rsidRPr="00D4446A" w:rsidRDefault="00312D03" w:rsidP="002D19F4">
      <w:pPr>
        <w:pStyle w:val="CPPCode"/>
        <w:rPr>
          <w:sz w:val="22"/>
        </w:rPr>
      </w:pPr>
      <w:r w:rsidRPr="00D4446A">
        <w:rPr>
          <w:sz w:val="22"/>
        </w:rPr>
        <w:tab/>
      </w:r>
      <w:proofErr w:type="gramStart"/>
      <w:r w:rsidRPr="00D4446A">
        <w:rPr>
          <w:rStyle w:val="p"/>
          <w:sz w:val="22"/>
        </w:rPr>
        <w:t>}</w:t>
      </w:r>
      <w:r w:rsidR="0043542F" w:rsidRPr="00D4446A">
        <w:rPr>
          <w:rStyle w:val="p"/>
          <w:sz w:val="22"/>
        </w:rPr>
        <w:t xml:space="preserve"> </w:t>
      </w:r>
      <w:r w:rsidR="0043542F" w:rsidRPr="00D4446A">
        <w:rPr>
          <w:rStyle w:val="p"/>
          <w:sz w:val="22"/>
          <w:lang w:val="en-US"/>
        </w:rPr>
        <w:t>//</w:t>
      </w:r>
      <w:r w:rsidR="0043542F" w:rsidRPr="00D4446A">
        <w:rPr>
          <w:rStyle w:val="p"/>
          <w:sz w:val="22"/>
        </w:rPr>
        <w:t xml:space="preserve"> Если запрос ещё не отработал, необходимо ожидать</w:t>
      </w:r>
      <w:proofErr w:type="gramEnd"/>
    </w:p>
    <w:p w:rsidR="00312D03" w:rsidRPr="00D4446A" w:rsidRDefault="008D2F56" w:rsidP="002D19F4">
      <w:pPr>
        <w:pStyle w:val="CPPCode"/>
        <w:rPr>
          <w:sz w:val="22"/>
        </w:rPr>
      </w:pPr>
      <w:r w:rsidRPr="00D4446A">
        <w:rPr>
          <w:sz w:val="22"/>
        </w:rPr>
        <w:tab/>
        <w:t>// Отправка данных</w:t>
      </w:r>
      <w:r w:rsidR="00090772" w:rsidRPr="00D4446A">
        <w:rPr>
          <w:sz w:val="22"/>
        </w:rPr>
        <w:t xml:space="preserve"> буфера</w:t>
      </w:r>
    </w:p>
    <w:p w:rsidR="00312D03" w:rsidRPr="00D4446A" w:rsidRDefault="00312D03" w:rsidP="002D19F4">
      <w:pPr>
        <w:pStyle w:val="CPPCode"/>
        <w:rPr>
          <w:sz w:val="22"/>
        </w:rPr>
      </w:pPr>
      <w:r w:rsidRPr="00D4446A">
        <w:rPr>
          <w:sz w:val="22"/>
        </w:rPr>
        <w:tab/>
      </w:r>
      <w:proofErr w:type="gramStart"/>
      <w:r w:rsidRPr="00D4446A">
        <w:rPr>
          <w:rStyle w:val="n"/>
          <w:sz w:val="22"/>
        </w:rPr>
        <w:t>sendRequest</w:t>
      </w:r>
      <w:r w:rsidRPr="00D4446A">
        <w:rPr>
          <w:rStyle w:val="p"/>
          <w:sz w:val="22"/>
        </w:rPr>
        <w:t>[</w:t>
      </w:r>
      <w:r w:rsidRPr="00D4446A">
        <w:rPr>
          <w:rStyle w:val="n"/>
          <w:sz w:val="22"/>
        </w:rPr>
        <w:t>toRank</w:t>
      </w:r>
      <w:r w:rsidRPr="00D4446A">
        <w:rPr>
          <w:rStyle w:val="p"/>
          <w:sz w:val="22"/>
        </w:rPr>
        <w:t>]</w:t>
      </w:r>
      <w:r w:rsidRPr="00D4446A">
        <w:rPr>
          <w:sz w:val="22"/>
        </w:rPr>
        <w:t xml:space="preserve"> </w:t>
      </w:r>
      <w:r w:rsidRPr="00D4446A">
        <w:rPr>
          <w:rStyle w:val="o"/>
          <w:sz w:val="22"/>
        </w:rPr>
        <w:t>=</w:t>
      </w:r>
      <w:r w:rsidRPr="00D4446A">
        <w:rPr>
          <w:sz w:val="22"/>
        </w:rPr>
        <w:t xml:space="preserve"> </w:t>
      </w:r>
      <w:r w:rsidRPr="00D4446A">
        <w:rPr>
          <w:rStyle w:val="n"/>
          <w:sz w:val="22"/>
        </w:rPr>
        <w:t>comm</w:t>
      </w:r>
      <w:r w:rsidRPr="00D4446A">
        <w:rPr>
          <w:rStyle w:val="o"/>
          <w:sz w:val="22"/>
        </w:rPr>
        <w:t>-&gt;</w:t>
      </w:r>
      <w:r w:rsidRPr="00D4446A">
        <w:rPr>
          <w:rStyle w:val="n"/>
          <w:sz w:val="22"/>
        </w:rPr>
        <w:t>Isend</w:t>
      </w:r>
      <w:r w:rsidRPr="00D4446A">
        <w:rPr>
          <w:rStyle w:val="p"/>
          <w:sz w:val="22"/>
        </w:rPr>
        <w:t>(</w:t>
      </w:r>
      <w:r w:rsidRPr="00D4446A">
        <w:rPr>
          <w:rStyle w:val="o"/>
          <w:sz w:val="22"/>
        </w:rPr>
        <w:t>&amp;</w:t>
      </w:r>
      <w:r w:rsidRPr="00D4446A">
        <w:rPr>
          <w:rStyle w:val="n"/>
          <w:sz w:val="22"/>
        </w:rPr>
        <w:t>sendBuffer</w:t>
      </w:r>
      <w:r w:rsidRPr="00D4446A">
        <w:rPr>
          <w:rStyle w:val="p"/>
          <w:sz w:val="22"/>
        </w:rPr>
        <w:t>[</w:t>
      </w:r>
      <w:r w:rsidRPr="00D4446A">
        <w:rPr>
          <w:rStyle w:val="n"/>
          <w:sz w:val="22"/>
        </w:rPr>
        <w:t>toRank</w:t>
      </w:r>
      <w:r w:rsidRPr="00D4446A">
        <w:rPr>
          <w:rStyle w:val="p"/>
          <w:sz w:val="22"/>
        </w:rPr>
        <w:t>][</w:t>
      </w:r>
      <w:r w:rsidRPr="00D4446A">
        <w:rPr>
          <w:rStyle w:val="mi"/>
          <w:sz w:val="22"/>
        </w:rPr>
        <w:t>0</w:t>
      </w:r>
      <w:r w:rsidRPr="00D4446A">
        <w:rPr>
          <w:rStyle w:val="p"/>
          <w:sz w:val="22"/>
        </w:rPr>
        <w:t>],</w:t>
      </w:r>
      <w:proofErr w:type="gramEnd"/>
    </w:p>
    <w:p w:rsidR="00312D03" w:rsidRPr="00D4446A" w:rsidRDefault="00312D03" w:rsidP="002D19F4">
      <w:pPr>
        <w:pStyle w:val="CPPCode"/>
        <w:rPr>
          <w:sz w:val="22"/>
        </w:rPr>
      </w:pPr>
      <w:r w:rsidRPr="00D4446A">
        <w:rPr>
          <w:sz w:val="22"/>
        </w:rPr>
        <w:tab/>
      </w:r>
      <w:proofErr w:type="gramStart"/>
      <w:r w:rsidRPr="00D4446A">
        <w:rPr>
          <w:rStyle w:val="n"/>
          <w:sz w:val="22"/>
        </w:rPr>
        <w:t>countToSend</w:t>
      </w:r>
      <w:r w:rsidRPr="00D4446A">
        <w:rPr>
          <w:rStyle w:val="p"/>
          <w:sz w:val="22"/>
        </w:rPr>
        <w:t>[</w:t>
      </w:r>
      <w:r w:rsidRPr="00D4446A">
        <w:rPr>
          <w:rStyle w:val="n"/>
          <w:sz w:val="22"/>
        </w:rPr>
        <w:t>toRank</w:t>
      </w:r>
      <w:r w:rsidRPr="00D4446A">
        <w:rPr>
          <w:rStyle w:val="p"/>
          <w:sz w:val="22"/>
        </w:rPr>
        <w:t xml:space="preserve">], </w:t>
      </w:r>
      <w:r w:rsidRPr="00D4446A">
        <w:rPr>
          <w:rStyle w:val="n"/>
          <w:sz w:val="22"/>
        </w:rPr>
        <w:t>VERTEX_TYPE</w:t>
      </w:r>
      <w:r w:rsidRPr="00D4446A">
        <w:rPr>
          <w:rStyle w:val="p"/>
          <w:sz w:val="22"/>
        </w:rPr>
        <w:t xml:space="preserve">, </w:t>
      </w:r>
      <w:r w:rsidRPr="00D4446A">
        <w:rPr>
          <w:rStyle w:val="n"/>
          <w:sz w:val="22"/>
        </w:rPr>
        <w:t>toRank</w:t>
      </w:r>
      <w:r w:rsidRPr="00D4446A">
        <w:rPr>
          <w:rStyle w:val="p"/>
          <w:sz w:val="22"/>
        </w:rPr>
        <w:t xml:space="preserve">, </w:t>
      </w:r>
      <w:r w:rsidRPr="00D4446A">
        <w:rPr>
          <w:rStyle w:val="n"/>
          <w:sz w:val="22"/>
        </w:rPr>
        <w:t>DISTRIBUTION_TAG</w:t>
      </w:r>
      <w:r w:rsidRPr="00D4446A">
        <w:rPr>
          <w:rStyle w:val="p"/>
          <w:sz w:val="22"/>
        </w:rPr>
        <w:t>);</w:t>
      </w:r>
      <w:proofErr w:type="gramEnd"/>
    </w:p>
    <w:p w:rsidR="00312D03" w:rsidRPr="00D4446A" w:rsidRDefault="00312D03" w:rsidP="002D19F4">
      <w:pPr>
        <w:pStyle w:val="CPPCode"/>
        <w:rPr>
          <w:sz w:val="22"/>
        </w:rPr>
      </w:pPr>
      <w:r w:rsidRPr="00D4446A">
        <w:rPr>
          <w:sz w:val="22"/>
        </w:rPr>
        <w:tab/>
      </w:r>
      <w:r w:rsidRPr="00D4446A">
        <w:rPr>
          <w:rStyle w:val="n"/>
          <w:sz w:val="22"/>
        </w:rPr>
        <w:t>countToSend</w:t>
      </w:r>
      <w:r w:rsidRPr="00D4446A">
        <w:rPr>
          <w:rStyle w:val="p"/>
          <w:sz w:val="22"/>
        </w:rPr>
        <w:t>[</w:t>
      </w:r>
      <w:r w:rsidRPr="00D4446A">
        <w:rPr>
          <w:rStyle w:val="n"/>
          <w:sz w:val="22"/>
        </w:rPr>
        <w:t>toRank</w:t>
      </w:r>
      <w:r w:rsidRPr="00D4446A">
        <w:rPr>
          <w:rStyle w:val="p"/>
          <w:sz w:val="22"/>
        </w:rPr>
        <w:t>]</w:t>
      </w:r>
      <w:r w:rsidRPr="00D4446A">
        <w:rPr>
          <w:sz w:val="22"/>
        </w:rPr>
        <w:t xml:space="preserve"> </w:t>
      </w:r>
      <w:r w:rsidRPr="00D4446A">
        <w:rPr>
          <w:rStyle w:val="o"/>
          <w:sz w:val="22"/>
        </w:rPr>
        <w:t>=</w:t>
      </w:r>
      <w:r w:rsidRPr="00D4446A">
        <w:rPr>
          <w:sz w:val="22"/>
        </w:rPr>
        <w:t xml:space="preserve"> </w:t>
      </w:r>
      <w:r w:rsidRPr="00D4446A">
        <w:rPr>
          <w:rStyle w:val="mi"/>
          <w:sz w:val="22"/>
        </w:rPr>
        <w:t>0</w:t>
      </w:r>
      <w:r w:rsidRPr="00D4446A">
        <w:rPr>
          <w:rStyle w:val="p"/>
          <w:sz w:val="22"/>
        </w:rPr>
        <w:t>;</w:t>
      </w:r>
    </w:p>
    <w:p w:rsidR="00312D03" w:rsidRPr="00D4446A" w:rsidRDefault="00312D03" w:rsidP="002D19F4">
      <w:pPr>
        <w:pStyle w:val="CPPCode"/>
        <w:rPr>
          <w:sz w:val="22"/>
        </w:rPr>
      </w:pPr>
      <w:r w:rsidRPr="00D4446A">
        <w:rPr>
          <w:sz w:val="22"/>
        </w:rPr>
        <w:tab/>
      </w:r>
      <w:r w:rsidRPr="00D4446A">
        <w:rPr>
          <w:rStyle w:val="n"/>
          <w:sz w:val="22"/>
        </w:rPr>
        <w:t>isSendRequestActive</w:t>
      </w:r>
      <w:r w:rsidRPr="00D4446A">
        <w:rPr>
          <w:rStyle w:val="p"/>
          <w:sz w:val="22"/>
        </w:rPr>
        <w:t>[</w:t>
      </w:r>
      <w:r w:rsidRPr="00D4446A">
        <w:rPr>
          <w:rStyle w:val="n"/>
          <w:sz w:val="22"/>
        </w:rPr>
        <w:t>toRank</w:t>
      </w:r>
      <w:r w:rsidRPr="00D4446A">
        <w:rPr>
          <w:rStyle w:val="p"/>
          <w:sz w:val="22"/>
        </w:rPr>
        <w:t>]</w:t>
      </w:r>
      <w:r w:rsidRPr="00D4446A">
        <w:rPr>
          <w:sz w:val="22"/>
        </w:rPr>
        <w:t xml:space="preserve"> </w:t>
      </w:r>
      <w:r w:rsidRPr="00D4446A">
        <w:rPr>
          <w:rStyle w:val="o"/>
          <w:sz w:val="22"/>
        </w:rPr>
        <w:t>=</w:t>
      </w:r>
      <w:r w:rsidRPr="00D4446A">
        <w:rPr>
          <w:sz w:val="22"/>
        </w:rPr>
        <w:t xml:space="preserve"> </w:t>
      </w:r>
      <w:r w:rsidRPr="00D4446A">
        <w:rPr>
          <w:rStyle w:val="nb"/>
          <w:sz w:val="22"/>
        </w:rPr>
        <w:t>true</w:t>
      </w:r>
      <w:r w:rsidRPr="00D4446A">
        <w:rPr>
          <w:rStyle w:val="p"/>
          <w:sz w:val="22"/>
        </w:rPr>
        <w:t>;</w:t>
      </w:r>
    </w:p>
    <w:p w:rsidR="00312D03" w:rsidRPr="00D4446A" w:rsidRDefault="00312D03" w:rsidP="002D19F4">
      <w:pPr>
        <w:pStyle w:val="CPPCode"/>
        <w:rPr>
          <w:sz w:val="22"/>
        </w:rPr>
      </w:pPr>
      <w:r w:rsidRPr="00D4446A">
        <w:rPr>
          <w:rStyle w:val="p"/>
          <w:sz w:val="22"/>
        </w:rPr>
        <w:t>}</w:t>
      </w:r>
    </w:p>
    <w:p w:rsidR="006C56E9" w:rsidRPr="0013429B" w:rsidRDefault="006C56E9" w:rsidP="00744058">
      <w:pPr>
        <w:pStyle w:val="10"/>
        <w:ind w:firstLine="0"/>
      </w:pPr>
    </w:p>
    <w:p w:rsidR="006245F0" w:rsidRPr="006245F0" w:rsidRDefault="006245F0" w:rsidP="002E454C">
      <w:pPr>
        <w:pStyle w:val="10"/>
        <w:rPr>
          <w:lang w:eastAsia="ru-RU"/>
        </w:rPr>
      </w:pPr>
    </w:p>
    <w:p w:rsidR="002E454C" w:rsidRDefault="002E454C" w:rsidP="002E454C">
      <w:pPr>
        <w:pStyle w:val="2"/>
        <w:rPr>
          <w:lang w:eastAsia="ru-RU"/>
        </w:rPr>
      </w:pPr>
      <w:bookmarkStart w:id="19" w:name="_Toc389721198"/>
      <w:r>
        <w:rPr>
          <w:lang w:eastAsia="ru-RU"/>
        </w:rPr>
        <w:t>4.</w:t>
      </w:r>
      <w:r w:rsidR="002C1D04">
        <w:rPr>
          <w:lang w:eastAsia="ru-RU"/>
        </w:rPr>
        <w:t>6</w:t>
      </w:r>
      <w:r>
        <w:rPr>
          <w:lang w:eastAsia="ru-RU"/>
        </w:rPr>
        <w:t xml:space="preserve"> Описание реализаций алгоритмов </w:t>
      </w:r>
      <w:r>
        <w:rPr>
          <w:lang w:val="en-US" w:eastAsia="ru-RU"/>
        </w:rPr>
        <w:t>BFS</w:t>
      </w:r>
      <w:bookmarkEnd w:id="19"/>
    </w:p>
    <w:p w:rsidR="002E454C" w:rsidRDefault="002E454C" w:rsidP="002E454C">
      <w:pPr>
        <w:pStyle w:val="10"/>
        <w:rPr>
          <w:lang w:eastAsia="ru-RU"/>
        </w:rPr>
      </w:pPr>
    </w:p>
    <w:p w:rsidR="00773977" w:rsidRDefault="00773977" w:rsidP="002E454C">
      <w:pPr>
        <w:pStyle w:val="10"/>
        <w:rPr>
          <w:lang w:val="en-US" w:eastAsia="ru-RU"/>
        </w:rPr>
      </w:pPr>
      <w:r>
        <w:rPr>
          <w:lang w:eastAsia="ru-RU"/>
        </w:rPr>
        <w:t xml:space="preserve">Детали реализаций алгоритмов </w:t>
      </w:r>
      <w:r>
        <w:rPr>
          <w:lang w:val="en-US" w:eastAsia="ru-RU"/>
        </w:rPr>
        <w:t xml:space="preserve">BFS </w:t>
      </w:r>
      <w:r>
        <w:rPr>
          <w:lang w:eastAsia="ru-RU"/>
        </w:rPr>
        <w:t xml:space="preserve">разнесены по отдельным классам-наследникам, а основные детали сконцентрированы в классе </w:t>
      </w:r>
      <w:proofErr w:type="spellStart"/>
      <w:r>
        <w:rPr>
          <w:lang w:val="en-US" w:eastAsia="ru-RU"/>
        </w:rPr>
        <w:t>BFSdgmrak</w:t>
      </w:r>
      <w:proofErr w:type="spellEnd"/>
      <w:r>
        <w:rPr>
          <w:lang w:val="en-US" w:eastAsia="ru-RU"/>
        </w:rPr>
        <w:t>.</w:t>
      </w:r>
    </w:p>
    <w:p w:rsidR="00773977" w:rsidRDefault="00773977" w:rsidP="002E454C">
      <w:pPr>
        <w:pStyle w:val="10"/>
        <w:rPr>
          <w:lang w:eastAsia="ru-RU"/>
        </w:rPr>
      </w:pPr>
      <w:r>
        <w:rPr>
          <w:lang w:eastAsia="ru-RU"/>
        </w:rPr>
        <w:t xml:space="preserve">В нём определяется порядок обработки запроса и формирования результата работы задания, общая схема обхода графа, определяются </w:t>
      </w:r>
      <w:r>
        <w:rPr>
          <w:lang w:eastAsia="ru-RU"/>
        </w:rPr>
        <w:br/>
      </w:r>
      <w:r w:rsidR="00A62233">
        <w:rPr>
          <w:lang w:eastAsia="ru-RU"/>
        </w:rPr>
        <w:t>очереди (текущего и следующего шага</w:t>
      </w:r>
      <w:r>
        <w:rPr>
          <w:lang w:eastAsia="ru-RU"/>
        </w:rPr>
        <w:t>).</w:t>
      </w:r>
    </w:p>
    <w:p w:rsidR="00B91CEC" w:rsidRDefault="00B91CEC" w:rsidP="002E454C">
      <w:pPr>
        <w:pStyle w:val="10"/>
        <w:rPr>
          <w:lang w:eastAsia="ru-RU"/>
        </w:rPr>
      </w:pPr>
      <w:r>
        <w:rPr>
          <w:lang w:eastAsia="ru-RU"/>
        </w:rPr>
        <w:lastRenderedPageBreak/>
        <w:t xml:space="preserve">Общий алгоритм </w:t>
      </w:r>
      <w:r>
        <w:rPr>
          <w:lang w:val="en-US" w:eastAsia="ru-RU"/>
        </w:rPr>
        <w:t xml:space="preserve">BFS </w:t>
      </w:r>
      <w:r>
        <w:rPr>
          <w:lang w:eastAsia="ru-RU"/>
        </w:rPr>
        <w:t>показан в рисунках 4.</w:t>
      </w:r>
      <w:r w:rsidR="000465A4">
        <w:rPr>
          <w:lang w:eastAsia="ru-RU"/>
        </w:rPr>
        <w:t>2</w:t>
      </w:r>
      <w:r>
        <w:rPr>
          <w:lang w:eastAsia="ru-RU"/>
        </w:rPr>
        <w:t xml:space="preserve"> и 4.</w:t>
      </w:r>
      <w:r w:rsidR="000465A4">
        <w:rPr>
          <w:lang w:eastAsia="ru-RU"/>
        </w:rPr>
        <w:t>3</w:t>
      </w:r>
      <w:r>
        <w:rPr>
          <w:lang w:eastAsia="ru-RU"/>
        </w:rPr>
        <w:t>.</w:t>
      </w:r>
    </w:p>
    <w:p w:rsidR="00B91CEC" w:rsidRDefault="00B91CEC" w:rsidP="002E454C">
      <w:pPr>
        <w:pStyle w:val="10"/>
        <w:rPr>
          <w:lang w:eastAsia="ru-RU"/>
        </w:rPr>
      </w:pPr>
    </w:p>
    <w:p w:rsidR="00B91CEC" w:rsidRDefault="008D01F8" w:rsidP="00BF3E4F">
      <w:pPr>
        <w:pStyle w:val="10"/>
        <w:ind w:firstLine="0"/>
        <w:jc w:val="center"/>
      </w:pPr>
      <w:r>
        <w:object w:dxaOrig="3837" w:dyaOrig="3383">
          <v:shape id="_x0000_i1034" type="#_x0000_t75" style="width:284.25pt;height:251.25pt" o:ole="">
            <v:imagedata r:id="rId34" o:title=""/>
          </v:shape>
          <o:OLEObject Type="Embed" ProgID="Visio.Drawing.11" ShapeID="_x0000_i1034" DrawAspect="Content" ObjectID="_1463757297" r:id="rId35"/>
        </w:object>
      </w:r>
    </w:p>
    <w:p w:rsidR="00B91CEC" w:rsidRDefault="00B91CEC" w:rsidP="00BF3E4F">
      <w:pPr>
        <w:pStyle w:val="10"/>
        <w:ind w:firstLine="0"/>
        <w:jc w:val="center"/>
        <w:rPr>
          <w:lang w:val="en-US"/>
        </w:rPr>
      </w:pPr>
      <w:r>
        <w:t>Рисунок 4.</w:t>
      </w:r>
      <w:r w:rsidR="000465A4">
        <w:t>2</w:t>
      </w:r>
      <w:r>
        <w:t xml:space="preserve"> – Общий алгоритм </w:t>
      </w:r>
      <w:r w:rsidR="00BF3E4F">
        <w:rPr>
          <w:lang w:val="en-US"/>
        </w:rPr>
        <w:t>BFS</w:t>
      </w:r>
    </w:p>
    <w:p w:rsidR="00BF3E4F" w:rsidRDefault="00BF3E4F" w:rsidP="00BF3E4F">
      <w:pPr>
        <w:pStyle w:val="10"/>
        <w:rPr>
          <w:lang w:val="en-US"/>
        </w:rPr>
      </w:pPr>
    </w:p>
    <w:p w:rsidR="00B91CEC" w:rsidRDefault="00B91CEC" w:rsidP="00BF3E4F">
      <w:pPr>
        <w:pStyle w:val="10"/>
        <w:ind w:firstLine="0"/>
        <w:jc w:val="center"/>
      </w:pPr>
      <w:r>
        <w:object w:dxaOrig="6336" w:dyaOrig="4671">
          <v:shape id="_x0000_i1035" type="#_x0000_t75" style="width:427.5pt;height:315.75pt" o:ole="">
            <v:imagedata r:id="rId36" o:title=""/>
          </v:shape>
          <o:OLEObject Type="Embed" ProgID="Visio.Drawing.11" ShapeID="_x0000_i1035" DrawAspect="Content" ObjectID="_1463757298" r:id="rId37"/>
        </w:object>
      </w:r>
    </w:p>
    <w:p w:rsidR="00B91CEC" w:rsidRPr="00B91CEC" w:rsidRDefault="00B91CEC" w:rsidP="00BF3E4F">
      <w:pPr>
        <w:jc w:val="center"/>
        <w:rPr>
          <w:lang w:val="en-US"/>
        </w:rPr>
      </w:pPr>
      <w:r>
        <w:t>Рисунок 4.</w:t>
      </w:r>
      <w:r w:rsidR="000465A4">
        <w:t>3</w:t>
      </w:r>
      <w:r>
        <w:t xml:space="preserve"> – Алгоритм выполнения шага </w:t>
      </w:r>
      <w:r>
        <w:rPr>
          <w:lang w:val="en-US"/>
        </w:rPr>
        <w:t>BFS</w:t>
      </w:r>
    </w:p>
    <w:p w:rsidR="00B91CEC" w:rsidRDefault="00B91CEC" w:rsidP="002E454C">
      <w:pPr>
        <w:pStyle w:val="10"/>
      </w:pPr>
    </w:p>
    <w:p w:rsidR="00B91CEC" w:rsidRPr="00B91CEC" w:rsidRDefault="00B91CEC" w:rsidP="002E454C">
      <w:pPr>
        <w:pStyle w:val="10"/>
        <w:rPr>
          <w:lang w:eastAsia="ru-RU"/>
        </w:rPr>
      </w:pPr>
    </w:p>
    <w:p w:rsidR="00B91CEC" w:rsidRPr="00B91CEC" w:rsidRDefault="00B91CEC" w:rsidP="002E454C">
      <w:pPr>
        <w:pStyle w:val="10"/>
        <w:rPr>
          <w:lang w:eastAsia="ru-RU"/>
        </w:rPr>
      </w:pPr>
    </w:p>
    <w:p w:rsidR="00773977" w:rsidRDefault="00BF3E4F" w:rsidP="002E454C">
      <w:pPr>
        <w:pStyle w:val="10"/>
        <w:rPr>
          <w:lang w:eastAsia="ru-RU"/>
        </w:rPr>
      </w:pPr>
      <w:r>
        <w:rPr>
          <w:lang w:eastAsia="ru-RU"/>
        </w:rPr>
        <w:lastRenderedPageBreak/>
        <w:t xml:space="preserve">Как показано на рисунке 4.3, </w:t>
      </w:r>
      <w:r w:rsidR="00773977">
        <w:rPr>
          <w:lang w:val="en-US" w:eastAsia="ru-RU"/>
        </w:rPr>
        <w:t xml:space="preserve">BFS </w:t>
      </w:r>
      <w:r w:rsidR="00773977">
        <w:rPr>
          <w:lang w:eastAsia="ru-RU"/>
        </w:rPr>
        <w:t xml:space="preserve">выполняется итеративно: как только </w:t>
      </w:r>
      <w:r w:rsidR="00A62233">
        <w:rPr>
          <w:lang w:eastAsia="ru-RU"/>
        </w:rPr>
        <w:t>текущие очереди всех процессов оказываются пусты, выполнение прекращается, и возвращается результат.</w:t>
      </w:r>
    </w:p>
    <w:p w:rsidR="009A08A0" w:rsidRDefault="009A08A0" w:rsidP="002E454C">
      <w:pPr>
        <w:pStyle w:val="10"/>
        <w:rPr>
          <w:lang w:eastAsia="ru-RU"/>
        </w:rPr>
      </w:pPr>
    </w:p>
    <w:p w:rsidR="009A08A0" w:rsidRPr="00D4446A" w:rsidRDefault="009A08A0" w:rsidP="009A08A0">
      <w:pPr>
        <w:pStyle w:val="CPPCode"/>
        <w:rPr>
          <w:sz w:val="22"/>
        </w:rPr>
      </w:pPr>
      <w:proofErr w:type="gramStart"/>
      <w:r w:rsidRPr="00D4446A">
        <w:rPr>
          <w:rStyle w:val="k"/>
          <w:sz w:val="22"/>
        </w:rPr>
        <w:t>while</w:t>
      </w:r>
      <w:r w:rsidRPr="00D4446A">
        <w:rPr>
          <w:sz w:val="22"/>
        </w:rPr>
        <w:t xml:space="preserve"> </w:t>
      </w:r>
      <w:r w:rsidRPr="00D4446A">
        <w:rPr>
          <w:rStyle w:val="p"/>
          <w:rFonts w:eastAsiaTheme="majorEastAsia"/>
          <w:sz w:val="22"/>
        </w:rPr>
        <w:t>(</w:t>
      </w:r>
      <w:r w:rsidRPr="00D4446A">
        <w:rPr>
          <w:rStyle w:val="n"/>
          <w:sz w:val="22"/>
        </w:rPr>
        <w:t>isNextStepNeeded</w:t>
      </w:r>
      <w:r w:rsidRPr="00D4446A">
        <w:rPr>
          <w:rStyle w:val="p"/>
          <w:rFonts w:eastAsiaTheme="majorEastAsia"/>
          <w:sz w:val="22"/>
        </w:rPr>
        <w:t>())</w:t>
      </w:r>
      <w:r w:rsidRPr="00D4446A">
        <w:rPr>
          <w:sz w:val="22"/>
        </w:rPr>
        <w:t xml:space="preserve"> </w:t>
      </w:r>
      <w:r w:rsidRPr="00D4446A">
        <w:rPr>
          <w:rStyle w:val="p"/>
          <w:rFonts w:eastAsiaTheme="majorEastAsia"/>
          <w:sz w:val="22"/>
        </w:rPr>
        <w:t>{</w:t>
      </w:r>
      <w:r w:rsidR="006C780A" w:rsidRPr="00D4446A">
        <w:rPr>
          <w:rStyle w:val="p"/>
          <w:rFonts w:eastAsiaTheme="majorEastAsia"/>
          <w:sz w:val="22"/>
        </w:rPr>
        <w:t xml:space="preserve"> </w:t>
      </w:r>
      <w:r w:rsidR="006C780A" w:rsidRPr="00D4446A">
        <w:rPr>
          <w:rStyle w:val="p"/>
          <w:rFonts w:eastAsiaTheme="majorEastAsia"/>
          <w:sz w:val="22"/>
          <w:lang w:val="en-US"/>
        </w:rPr>
        <w:t>//</w:t>
      </w:r>
      <w:r w:rsidR="00C6084D" w:rsidRPr="00D4446A">
        <w:rPr>
          <w:rStyle w:val="p"/>
          <w:rFonts w:eastAsiaTheme="majorEastAsia"/>
          <w:sz w:val="22"/>
        </w:rPr>
        <w:t>Проверка наличия в очереди вершин</w:t>
      </w:r>
      <w:proofErr w:type="gramEnd"/>
    </w:p>
    <w:p w:rsidR="009A08A0" w:rsidRPr="00D4446A" w:rsidRDefault="009A08A0" w:rsidP="009A08A0">
      <w:pPr>
        <w:pStyle w:val="CPPCode"/>
        <w:rPr>
          <w:sz w:val="22"/>
        </w:rPr>
      </w:pPr>
      <w:r w:rsidRPr="00D4446A">
        <w:rPr>
          <w:sz w:val="22"/>
        </w:rPr>
        <w:tab/>
      </w:r>
      <w:r w:rsidRPr="00D4446A">
        <w:rPr>
          <w:rStyle w:val="n"/>
          <w:sz w:val="22"/>
        </w:rPr>
        <w:t>performBFS</w:t>
      </w:r>
      <w:r w:rsidRPr="00D4446A">
        <w:rPr>
          <w:rStyle w:val="p"/>
          <w:rFonts w:eastAsiaTheme="majorEastAsia"/>
          <w:sz w:val="22"/>
        </w:rPr>
        <w:t>();</w:t>
      </w:r>
      <w:r w:rsidR="006C780A" w:rsidRPr="00D4446A">
        <w:rPr>
          <w:rStyle w:val="p"/>
          <w:rFonts w:eastAsiaTheme="majorEastAsia"/>
          <w:sz w:val="22"/>
          <w:lang w:val="en-US"/>
        </w:rPr>
        <w:t xml:space="preserve"> </w:t>
      </w:r>
      <w:r w:rsidR="00D111DD" w:rsidRPr="00D4446A">
        <w:rPr>
          <w:rStyle w:val="p"/>
          <w:rFonts w:eastAsiaTheme="majorEastAsia"/>
          <w:sz w:val="22"/>
          <w:lang w:val="en-US"/>
        </w:rPr>
        <w:tab/>
      </w:r>
      <w:r w:rsidR="00D111DD" w:rsidRPr="00D4446A">
        <w:rPr>
          <w:rStyle w:val="p"/>
          <w:rFonts w:eastAsiaTheme="majorEastAsia"/>
          <w:sz w:val="22"/>
          <w:lang w:val="en-US"/>
        </w:rPr>
        <w:tab/>
      </w:r>
      <w:r w:rsidR="00D4446A">
        <w:rPr>
          <w:rStyle w:val="p"/>
          <w:rFonts w:eastAsiaTheme="majorEastAsia"/>
          <w:sz w:val="22"/>
        </w:rPr>
        <w:t xml:space="preserve">  </w:t>
      </w:r>
      <w:r w:rsidR="006C780A" w:rsidRPr="00D4446A">
        <w:rPr>
          <w:rStyle w:val="p"/>
          <w:rFonts w:eastAsiaTheme="majorEastAsia"/>
          <w:sz w:val="22"/>
          <w:lang w:val="en-US"/>
        </w:rPr>
        <w:t>//</w:t>
      </w:r>
      <w:r w:rsidR="00C6084D" w:rsidRPr="00D4446A">
        <w:rPr>
          <w:rStyle w:val="p"/>
          <w:rFonts w:eastAsiaTheme="majorEastAsia"/>
          <w:sz w:val="22"/>
        </w:rPr>
        <w:t xml:space="preserve">Выполнение одного шага </w:t>
      </w:r>
      <w:r w:rsidR="00C6084D" w:rsidRPr="00D4446A">
        <w:rPr>
          <w:rStyle w:val="p"/>
          <w:rFonts w:eastAsiaTheme="majorEastAsia"/>
          <w:sz w:val="22"/>
          <w:lang w:val="en-US"/>
        </w:rPr>
        <w:t>BFS</w:t>
      </w:r>
    </w:p>
    <w:p w:rsidR="009A08A0" w:rsidRPr="00D4446A" w:rsidRDefault="009A08A0" w:rsidP="009A08A0">
      <w:pPr>
        <w:pStyle w:val="CPPCode"/>
        <w:rPr>
          <w:rStyle w:val="p"/>
          <w:rFonts w:eastAsiaTheme="majorEastAsia"/>
          <w:sz w:val="22"/>
        </w:rPr>
      </w:pPr>
      <w:r w:rsidRPr="00D4446A">
        <w:rPr>
          <w:sz w:val="22"/>
        </w:rPr>
        <w:tab/>
      </w:r>
      <w:r w:rsidRPr="00D4446A">
        <w:rPr>
          <w:rStyle w:val="n"/>
          <w:sz w:val="22"/>
        </w:rPr>
        <w:t>comm</w:t>
      </w:r>
      <w:r w:rsidRPr="00D4446A">
        <w:rPr>
          <w:rStyle w:val="o"/>
          <w:sz w:val="22"/>
        </w:rPr>
        <w:t>-&gt;</w:t>
      </w:r>
      <w:r w:rsidRPr="00D4446A">
        <w:rPr>
          <w:rStyle w:val="n"/>
          <w:sz w:val="22"/>
        </w:rPr>
        <w:t>Barrier</w:t>
      </w:r>
      <w:r w:rsidRPr="00D4446A">
        <w:rPr>
          <w:rStyle w:val="p"/>
          <w:rFonts w:eastAsiaTheme="majorEastAsia"/>
          <w:sz w:val="22"/>
        </w:rPr>
        <w:t>();</w:t>
      </w:r>
    </w:p>
    <w:p w:rsidR="003F69A8" w:rsidRPr="00D4446A" w:rsidRDefault="003F69A8" w:rsidP="009A08A0">
      <w:pPr>
        <w:pStyle w:val="CPPCode"/>
        <w:rPr>
          <w:sz w:val="22"/>
        </w:rPr>
      </w:pPr>
      <w:r w:rsidRPr="00D4446A">
        <w:rPr>
          <w:rStyle w:val="p"/>
          <w:rFonts w:eastAsiaTheme="majorEastAsia"/>
          <w:sz w:val="22"/>
        </w:rPr>
        <w:tab/>
      </w:r>
      <w:r w:rsidRPr="00D4446A">
        <w:rPr>
          <w:rStyle w:val="p"/>
          <w:rFonts w:eastAsiaTheme="majorEastAsia"/>
          <w:sz w:val="22"/>
          <w:lang w:val="en-US"/>
        </w:rPr>
        <w:t>swapQueues();</w:t>
      </w:r>
      <w:r w:rsidRPr="00D4446A">
        <w:rPr>
          <w:rStyle w:val="p"/>
          <w:rFonts w:eastAsiaTheme="majorEastAsia"/>
          <w:sz w:val="22"/>
          <w:lang w:val="en-US"/>
        </w:rPr>
        <w:tab/>
      </w:r>
      <w:r w:rsidRPr="00D4446A">
        <w:rPr>
          <w:rStyle w:val="p"/>
          <w:rFonts w:eastAsiaTheme="majorEastAsia"/>
          <w:sz w:val="22"/>
          <w:lang w:val="en-US"/>
        </w:rPr>
        <w:tab/>
      </w:r>
      <w:r w:rsidR="00D4446A">
        <w:rPr>
          <w:rStyle w:val="p"/>
          <w:rFonts w:eastAsiaTheme="majorEastAsia"/>
          <w:sz w:val="22"/>
        </w:rPr>
        <w:t xml:space="preserve">  </w:t>
      </w:r>
      <w:r w:rsidRPr="00D4446A">
        <w:rPr>
          <w:rStyle w:val="p"/>
          <w:rFonts w:eastAsiaTheme="majorEastAsia"/>
          <w:sz w:val="22"/>
          <w:lang w:val="en-US"/>
        </w:rPr>
        <w:t>//</w:t>
      </w:r>
      <w:r w:rsidR="00C6084D" w:rsidRPr="00D4446A">
        <w:rPr>
          <w:rStyle w:val="p"/>
          <w:rFonts w:eastAsiaTheme="majorEastAsia"/>
          <w:sz w:val="22"/>
        </w:rPr>
        <w:t>Обмен текущей и следующей очередей</w:t>
      </w:r>
    </w:p>
    <w:p w:rsidR="009A08A0" w:rsidRPr="00D4446A" w:rsidRDefault="009A08A0" w:rsidP="009A08A0">
      <w:pPr>
        <w:pStyle w:val="CPPCode"/>
        <w:rPr>
          <w:sz w:val="22"/>
        </w:rPr>
      </w:pPr>
      <w:r w:rsidRPr="00D4446A">
        <w:rPr>
          <w:rStyle w:val="p"/>
          <w:rFonts w:eastAsiaTheme="majorEastAsia"/>
          <w:sz w:val="22"/>
        </w:rPr>
        <w:t>}</w:t>
      </w:r>
    </w:p>
    <w:p w:rsidR="009A08A0" w:rsidRDefault="009A08A0" w:rsidP="002E454C">
      <w:pPr>
        <w:pStyle w:val="10"/>
        <w:rPr>
          <w:lang w:val="en-US" w:eastAsia="ru-RU"/>
        </w:rPr>
      </w:pPr>
    </w:p>
    <w:p w:rsidR="00BC47A5" w:rsidRDefault="00204860" w:rsidP="002E454C">
      <w:pPr>
        <w:pStyle w:val="10"/>
        <w:rPr>
          <w:lang w:eastAsia="ru-RU"/>
        </w:rPr>
      </w:pPr>
      <w:r>
        <w:rPr>
          <w:lang w:eastAsia="ru-RU"/>
        </w:rPr>
        <w:t xml:space="preserve">Также можно выделить </w:t>
      </w:r>
      <w:r w:rsidR="00BC47A5">
        <w:rPr>
          <w:lang w:eastAsia="ru-RU"/>
        </w:rPr>
        <w:t>метод обхода текущей очереди</w:t>
      </w:r>
      <w:r>
        <w:rPr>
          <w:lang w:eastAsia="ru-RU"/>
        </w:rPr>
        <w:t>, алгоритм которого приведён на рисунке 4.4</w:t>
      </w:r>
      <w:r w:rsidR="00BC47A5">
        <w:rPr>
          <w:lang w:eastAsia="ru-RU"/>
        </w:rPr>
        <w:t xml:space="preserve">. </w:t>
      </w:r>
      <w:r w:rsidR="006A0935">
        <w:rPr>
          <w:lang w:eastAsia="ru-RU"/>
        </w:rPr>
        <w:t>Д</w:t>
      </w:r>
      <w:r w:rsidR="00BC47A5">
        <w:rPr>
          <w:lang w:eastAsia="ru-RU"/>
        </w:rPr>
        <w:t xml:space="preserve">ля каждой из вершин текущей очереди последовательно просматривается список вершин, с ней связных. </w:t>
      </w:r>
      <w:r w:rsidR="00117806">
        <w:rPr>
          <w:lang w:eastAsia="ru-RU"/>
        </w:rPr>
        <w:t xml:space="preserve">Данные </w:t>
      </w:r>
      <w:r w:rsidR="00BC47A5">
        <w:rPr>
          <w:lang w:eastAsia="ru-RU"/>
        </w:rPr>
        <w:t>вершины отправляется в метод локальной обработки соответствующего узла. При локальной обработке вершина добавляется в очередь</w:t>
      </w:r>
      <w:r w:rsidR="00350DC5">
        <w:rPr>
          <w:lang w:eastAsia="ru-RU"/>
        </w:rPr>
        <w:t xml:space="preserve"> и у неё определяется предок</w:t>
      </w:r>
      <w:r w:rsidR="00BC47A5">
        <w:rPr>
          <w:lang w:eastAsia="ru-RU"/>
        </w:rPr>
        <w:t xml:space="preserve">, если </w:t>
      </w:r>
      <w:r w:rsidR="00350DC5">
        <w:rPr>
          <w:lang w:eastAsia="ru-RU"/>
        </w:rPr>
        <w:t>ещё не был определён. В противном случае ничего не происходит.</w:t>
      </w:r>
    </w:p>
    <w:p w:rsidR="00350DC5" w:rsidRDefault="00350DC5" w:rsidP="002E454C">
      <w:pPr>
        <w:pStyle w:val="10"/>
        <w:rPr>
          <w:lang w:eastAsia="ru-RU"/>
        </w:rPr>
      </w:pPr>
    </w:p>
    <w:p w:rsidR="00E55C18" w:rsidRPr="00D4446A" w:rsidRDefault="00E55C18" w:rsidP="00E55C18">
      <w:pPr>
        <w:pStyle w:val="CPPCode"/>
        <w:rPr>
          <w:sz w:val="22"/>
        </w:rPr>
      </w:pPr>
      <w:r w:rsidRPr="00D4446A">
        <w:rPr>
          <w:rStyle w:val="kt"/>
          <w:sz w:val="22"/>
        </w:rPr>
        <w:t>void</w:t>
      </w:r>
      <w:r w:rsidRPr="00D4446A">
        <w:rPr>
          <w:sz w:val="22"/>
        </w:rPr>
        <w:t xml:space="preserve"> </w:t>
      </w:r>
      <w:r w:rsidRPr="00D4446A">
        <w:rPr>
          <w:rStyle w:val="n"/>
          <w:sz w:val="22"/>
        </w:rPr>
        <w:t>BFSdgmark</w:t>
      </w:r>
      <w:r w:rsidRPr="00D4446A">
        <w:rPr>
          <w:rStyle w:val="o"/>
          <w:sz w:val="22"/>
        </w:rPr>
        <w:t>::</w:t>
      </w:r>
      <w:r w:rsidRPr="00D4446A">
        <w:rPr>
          <w:rStyle w:val="n"/>
          <w:sz w:val="22"/>
        </w:rPr>
        <w:t>performBFSActualStep</w:t>
      </w:r>
      <w:r w:rsidRPr="00D4446A">
        <w:rPr>
          <w:rStyle w:val="p"/>
          <w:rFonts w:eastAsiaTheme="majorEastAsia"/>
          <w:sz w:val="22"/>
        </w:rPr>
        <w:t>()</w:t>
      </w:r>
    </w:p>
    <w:p w:rsidR="00E55C18" w:rsidRPr="00D4446A" w:rsidRDefault="00E55C18" w:rsidP="00E55C18">
      <w:pPr>
        <w:pStyle w:val="CPPCode"/>
        <w:rPr>
          <w:sz w:val="22"/>
        </w:rPr>
      </w:pP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rStyle w:val="n"/>
          <w:sz w:val="22"/>
        </w:rPr>
        <w:t>vector</w:t>
      </w:r>
      <w:r w:rsidRPr="00D4446A">
        <w:rPr>
          <w:rStyle w:val="o"/>
          <w:sz w:val="22"/>
        </w:rPr>
        <w:t>&lt;</w:t>
      </w:r>
      <w:r w:rsidRPr="00D4446A">
        <w:rPr>
          <w:rStyle w:val="n"/>
          <w:sz w:val="22"/>
        </w:rPr>
        <w:t>Edge</w:t>
      </w:r>
      <w:r w:rsidRPr="00D4446A">
        <w:rPr>
          <w:rStyle w:val="o"/>
          <w:sz w:val="22"/>
        </w:rPr>
        <w:t>*&gt;</w:t>
      </w:r>
      <w:r w:rsidRPr="00D4446A">
        <w:rPr>
          <w:sz w:val="22"/>
        </w:rPr>
        <w:t xml:space="preserve"> </w:t>
      </w:r>
      <w:r w:rsidRPr="00D4446A">
        <w:rPr>
          <w:rStyle w:val="o"/>
          <w:sz w:val="22"/>
        </w:rPr>
        <w:t>*</w:t>
      </w:r>
      <w:r w:rsidRPr="00D4446A">
        <w:rPr>
          <w:rStyle w:val="n"/>
          <w:sz w:val="22"/>
        </w:rPr>
        <w:t>edges</w:t>
      </w:r>
      <w:r w:rsidRPr="00D4446A">
        <w:rPr>
          <w:sz w:val="22"/>
        </w:rPr>
        <w:t xml:space="preserve"> </w:t>
      </w:r>
      <w:r w:rsidRPr="00D4446A">
        <w:rPr>
          <w:rStyle w:val="o"/>
          <w:sz w:val="22"/>
        </w:rPr>
        <w:t>=</w:t>
      </w:r>
      <w:r w:rsidRPr="00D4446A">
        <w:rPr>
          <w:sz w:val="22"/>
        </w:rPr>
        <w:t xml:space="preserve"> </w:t>
      </w:r>
      <w:r w:rsidRPr="00D4446A">
        <w:rPr>
          <w:rStyle w:val="n"/>
          <w:sz w:val="22"/>
        </w:rPr>
        <w:t>graph</w:t>
      </w:r>
      <w:r w:rsidRPr="00D4446A">
        <w:rPr>
          <w:rStyle w:val="o"/>
          <w:sz w:val="22"/>
        </w:rPr>
        <w:t>-&gt;</w:t>
      </w:r>
      <w:r w:rsidRPr="00D4446A">
        <w:rPr>
          <w:rStyle w:val="n"/>
          <w:sz w:val="22"/>
        </w:rPr>
        <w:t>edges</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rStyle w:val="kt"/>
          <w:sz w:val="22"/>
        </w:rPr>
        <w:t>size_t</w:t>
      </w:r>
      <w:r w:rsidRPr="00D4446A">
        <w:rPr>
          <w:sz w:val="22"/>
        </w:rPr>
        <w:t xml:space="preserve"> </w:t>
      </w:r>
      <w:r w:rsidRPr="00D4446A">
        <w:rPr>
          <w:rStyle w:val="n"/>
          <w:sz w:val="22"/>
        </w:rPr>
        <w:t>queueEnd</w:t>
      </w:r>
      <w:r w:rsidRPr="00D4446A">
        <w:rPr>
          <w:sz w:val="22"/>
        </w:rPr>
        <w:t xml:space="preserve"> </w:t>
      </w:r>
      <w:r w:rsidRPr="00D4446A">
        <w:rPr>
          <w:rStyle w:val="o"/>
          <w:sz w:val="22"/>
        </w:rPr>
        <w:t>=</w:t>
      </w:r>
      <w:r w:rsidRPr="00D4446A">
        <w:rPr>
          <w:sz w:val="22"/>
        </w:rPr>
        <w:t xml:space="preserve"> </w:t>
      </w:r>
      <w:r w:rsidRPr="00D4446A">
        <w:rPr>
          <w:rStyle w:val="n"/>
          <w:sz w:val="22"/>
        </w:rPr>
        <w:t>queue</w:t>
      </w:r>
      <w:r w:rsidRPr="00D4446A">
        <w:rPr>
          <w:rStyle w:val="p"/>
          <w:rFonts w:eastAsiaTheme="majorEastAsia"/>
          <w:sz w:val="22"/>
        </w:rPr>
        <w:t>[</w:t>
      </w:r>
      <w:r w:rsidRPr="00D4446A">
        <w:rPr>
          <w:rStyle w:val="mi"/>
          <w:sz w:val="22"/>
        </w:rPr>
        <w:t>0</w:t>
      </w:r>
      <w:r w:rsidRPr="00D4446A">
        <w:rPr>
          <w:rStyle w:val="p"/>
          <w:rFonts w:eastAsiaTheme="majorEastAsia"/>
          <w:sz w:val="22"/>
        </w:rPr>
        <w:t>];</w:t>
      </w:r>
      <w:r w:rsidR="00464090" w:rsidRPr="00D4446A">
        <w:rPr>
          <w:rStyle w:val="p"/>
          <w:rFonts w:eastAsiaTheme="majorEastAsia"/>
          <w:sz w:val="22"/>
        </w:rPr>
        <w:t xml:space="preserve"> </w:t>
      </w:r>
      <w:r w:rsidR="00464090" w:rsidRPr="00D4446A">
        <w:rPr>
          <w:rStyle w:val="p"/>
          <w:rFonts w:eastAsiaTheme="majorEastAsia"/>
          <w:sz w:val="22"/>
          <w:lang w:val="en-US"/>
        </w:rPr>
        <w:t>//</w:t>
      </w:r>
      <w:r w:rsidR="00464090" w:rsidRPr="00D4446A">
        <w:rPr>
          <w:rStyle w:val="p"/>
          <w:rFonts w:eastAsiaTheme="majorEastAsia"/>
          <w:sz w:val="22"/>
        </w:rPr>
        <w:t xml:space="preserve"> Обход всех вершин очереди</w:t>
      </w:r>
    </w:p>
    <w:p w:rsidR="00E55C18" w:rsidRPr="00D4446A" w:rsidRDefault="00E55C18" w:rsidP="00E55C18">
      <w:pPr>
        <w:pStyle w:val="CPPCode"/>
        <w:rPr>
          <w:sz w:val="22"/>
        </w:rPr>
      </w:pPr>
      <w:r w:rsidRPr="00D4446A">
        <w:rPr>
          <w:sz w:val="22"/>
        </w:rPr>
        <w:tab/>
      </w:r>
      <w:proofErr w:type="gramStart"/>
      <w:r w:rsidRPr="00D4446A">
        <w:rPr>
          <w:rStyle w:val="k"/>
          <w:sz w:val="22"/>
        </w:rPr>
        <w:t>for</w:t>
      </w:r>
      <w:r w:rsidRPr="00D4446A">
        <w:rPr>
          <w:sz w:val="22"/>
        </w:rPr>
        <w:t xml:space="preserve"> </w:t>
      </w:r>
      <w:r w:rsidRPr="00D4446A">
        <w:rPr>
          <w:rStyle w:val="p"/>
          <w:rFonts w:eastAsiaTheme="majorEastAsia"/>
          <w:sz w:val="22"/>
        </w:rPr>
        <w:t>(</w:t>
      </w:r>
      <w:r w:rsidRPr="00D4446A">
        <w:rPr>
          <w:rStyle w:val="kt"/>
          <w:sz w:val="22"/>
        </w:rPr>
        <w:t>size_t</w:t>
      </w:r>
      <w:r w:rsidRPr="00D4446A">
        <w:rPr>
          <w:sz w:val="22"/>
        </w:rPr>
        <w:t xml:space="preserve"> </w:t>
      </w:r>
      <w:r w:rsidRPr="00D4446A">
        <w:rPr>
          <w:rStyle w:val="n"/>
          <w:sz w:val="22"/>
        </w:rPr>
        <w:t>qIndex</w:t>
      </w:r>
      <w:r w:rsidRPr="00D4446A">
        <w:rPr>
          <w:sz w:val="22"/>
        </w:rPr>
        <w:t xml:space="preserve"> </w:t>
      </w:r>
      <w:r w:rsidRPr="00D4446A">
        <w:rPr>
          <w:rStyle w:val="o"/>
          <w:sz w:val="22"/>
        </w:rPr>
        <w:t>=</w:t>
      </w:r>
      <w:r w:rsidRPr="00D4446A">
        <w:rPr>
          <w:sz w:val="22"/>
        </w:rPr>
        <w:t xml:space="preserve"> </w:t>
      </w:r>
      <w:r w:rsidRPr="00D4446A">
        <w:rPr>
          <w:rStyle w:val="mi"/>
          <w:sz w:val="22"/>
        </w:rPr>
        <w:t>1</w:t>
      </w:r>
      <w:r w:rsidRPr="00D4446A">
        <w:rPr>
          <w:rStyle w:val="p"/>
          <w:rFonts w:eastAsiaTheme="majorEastAsia"/>
          <w:sz w:val="22"/>
        </w:rPr>
        <w:t>;</w:t>
      </w:r>
      <w:r w:rsidRPr="00D4446A">
        <w:rPr>
          <w:sz w:val="22"/>
        </w:rPr>
        <w:t xml:space="preserve"> </w:t>
      </w:r>
      <w:r w:rsidRPr="00D4446A">
        <w:rPr>
          <w:rStyle w:val="n"/>
          <w:sz w:val="22"/>
        </w:rPr>
        <w:t>qIndex</w:t>
      </w:r>
      <w:r w:rsidRPr="00D4446A">
        <w:rPr>
          <w:sz w:val="22"/>
        </w:rPr>
        <w:t xml:space="preserve"> </w:t>
      </w:r>
      <w:r w:rsidRPr="00D4446A">
        <w:rPr>
          <w:rStyle w:val="o"/>
          <w:sz w:val="22"/>
        </w:rPr>
        <w:t>&lt;=</w:t>
      </w:r>
      <w:r w:rsidRPr="00D4446A">
        <w:rPr>
          <w:sz w:val="22"/>
        </w:rPr>
        <w:t xml:space="preserve"> </w:t>
      </w:r>
      <w:r w:rsidRPr="00D4446A">
        <w:rPr>
          <w:rStyle w:val="n"/>
          <w:sz w:val="22"/>
        </w:rPr>
        <w:t>queueEnd</w:t>
      </w:r>
      <w:r w:rsidRPr="00D4446A">
        <w:rPr>
          <w:rStyle w:val="p"/>
          <w:rFonts w:eastAsiaTheme="majorEastAsia"/>
          <w:sz w:val="22"/>
        </w:rPr>
        <w:t>;</w:t>
      </w:r>
      <w:r w:rsidRPr="00D4446A">
        <w:rPr>
          <w:rStyle w:val="o"/>
          <w:sz w:val="22"/>
        </w:rPr>
        <w:t>++</w:t>
      </w:r>
      <w:r w:rsidR="00D4446A">
        <w:rPr>
          <w:rStyle w:val="o"/>
          <w:sz w:val="22"/>
          <w:lang w:val="en-US"/>
        </w:rPr>
        <w:t>q</w:t>
      </w:r>
      <w:r w:rsidRPr="00D4446A">
        <w:rPr>
          <w:rStyle w:val="n"/>
          <w:sz w:val="22"/>
        </w:rPr>
        <w:t>Index</w:t>
      </w:r>
      <w:r w:rsidRPr="00D4446A">
        <w:rPr>
          <w:rStyle w:val="p"/>
          <w:rFonts w:eastAsiaTheme="majorEastAsia"/>
          <w:sz w:val="22"/>
        </w:rPr>
        <w:t>)</w:t>
      </w:r>
      <w:r w:rsidRPr="00D4446A">
        <w:rPr>
          <w:sz w:val="22"/>
        </w:rPr>
        <w:t xml:space="preserve"> </w:t>
      </w:r>
      <w:r w:rsidRPr="00D4446A">
        <w:rPr>
          <w:rStyle w:val="p"/>
          <w:rFonts w:eastAsiaTheme="majorEastAsia"/>
          <w:sz w:val="22"/>
        </w:rPr>
        <w:t>{</w:t>
      </w:r>
      <w:proofErr w:type="gramEnd"/>
    </w:p>
    <w:p w:rsidR="00E55C18" w:rsidRPr="00D4446A" w:rsidRDefault="00E55C18" w:rsidP="00E55C18">
      <w:pPr>
        <w:pStyle w:val="CPPCode"/>
        <w:rPr>
          <w:rStyle w:val="p"/>
          <w:rFonts w:eastAsiaTheme="majorEastAsia"/>
          <w:sz w:val="22"/>
        </w:rPr>
      </w:pPr>
      <w:r w:rsidRPr="00D4446A">
        <w:rPr>
          <w:sz w:val="22"/>
        </w:rPr>
        <w:tab/>
      </w:r>
      <w:r w:rsidRPr="00D4446A">
        <w:rPr>
          <w:sz w:val="22"/>
        </w:rPr>
        <w:tab/>
      </w:r>
      <w:r w:rsidRPr="00D4446A">
        <w:rPr>
          <w:rStyle w:val="n"/>
          <w:sz w:val="22"/>
        </w:rPr>
        <w:t>Vertex</w:t>
      </w:r>
      <w:r w:rsidRPr="00D4446A">
        <w:rPr>
          <w:sz w:val="22"/>
        </w:rPr>
        <w:t xml:space="preserve"> </w:t>
      </w:r>
      <w:r w:rsidRPr="00D4446A">
        <w:rPr>
          <w:rStyle w:val="n"/>
          <w:sz w:val="22"/>
        </w:rPr>
        <w:t>currVertex</w:t>
      </w:r>
      <w:r w:rsidRPr="00D4446A">
        <w:rPr>
          <w:sz w:val="22"/>
        </w:rPr>
        <w:t xml:space="preserve"> </w:t>
      </w:r>
      <w:r w:rsidRPr="00D4446A">
        <w:rPr>
          <w:rStyle w:val="o"/>
          <w:sz w:val="22"/>
        </w:rPr>
        <w:t>=</w:t>
      </w:r>
      <w:r w:rsidRPr="00D4446A">
        <w:rPr>
          <w:sz w:val="22"/>
        </w:rPr>
        <w:t xml:space="preserve"> </w:t>
      </w:r>
      <w:r w:rsidRPr="00D4446A">
        <w:rPr>
          <w:rStyle w:val="n"/>
          <w:sz w:val="22"/>
        </w:rPr>
        <w:t>queue</w:t>
      </w:r>
      <w:r w:rsidRPr="00D4446A">
        <w:rPr>
          <w:rStyle w:val="p"/>
          <w:rFonts w:eastAsiaTheme="majorEastAsia"/>
          <w:sz w:val="22"/>
        </w:rPr>
        <w:t>[</w:t>
      </w:r>
      <w:r w:rsidRPr="00D4446A">
        <w:rPr>
          <w:rStyle w:val="n"/>
          <w:sz w:val="22"/>
        </w:rPr>
        <w:t>qIndex</w:t>
      </w:r>
      <w:r w:rsidRPr="00D4446A">
        <w:rPr>
          <w:rStyle w:val="p"/>
          <w:rFonts w:eastAsiaTheme="majorEastAsia"/>
          <w:sz w:val="22"/>
        </w:rPr>
        <w:t>];</w:t>
      </w:r>
    </w:p>
    <w:p w:rsidR="00464090" w:rsidRPr="00D4446A" w:rsidRDefault="00464090" w:rsidP="00E55C18">
      <w:pPr>
        <w:pStyle w:val="CPPCode"/>
        <w:rPr>
          <w:sz w:val="22"/>
        </w:rPr>
      </w:pPr>
      <w:r w:rsidRPr="00D4446A">
        <w:rPr>
          <w:rStyle w:val="p"/>
          <w:rFonts w:eastAsiaTheme="majorEastAsia"/>
          <w:sz w:val="22"/>
        </w:rPr>
        <w:tab/>
      </w:r>
      <w:r w:rsidRPr="00D4446A">
        <w:rPr>
          <w:rStyle w:val="p"/>
          <w:rFonts w:eastAsiaTheme="majorEastAsia"/>
          <w:sz w:val="22"/>
        </w:rPr>
        <w:tab/>
        <w:t>//</w:t>
      </w:r>
      <w:r w:rsidR="00F30B49">
        <w:rPr>
          <w:rStyle w:val="p"/>
          <w:rFonts w:eastAsiaTheme="majorEastAsia"/>
          <w:sz w:val="22"/>
        </w:rPr>
        <w:t>Обход всех рёбер, ведущих из текущей</w:t>
      </w:r>
    </w:p>
    <w:p w:rsidR="00E55C18" w:rsidRPr="00D4446A" w:rsidRDefault="00E55C18" w:rsidP="00E55C18">
      <w:pPr>
        <w:pStyle w:val="CPPCode"/>
        <w:rPr>
          <w:sz w:val="22"/>
        </w:rPr>
      </w:pPr>
      <w:r w:rsidRPr="00D4446A">
        <w:rPr>
          <w:sz w:val="22"/>
        </w:rPr>
        <w:tab/>
      </w:r>
      <w:r w:rsidRPr="00D4446A">
        <w:rPr>
          <w:sz w:val="22"/>
        </w:rPr>
        <w:tab/>
      </w:r>
      <w:r w:rsidRPr="00D4446A">
        <w:rPr>
          <w:rStyle w:val="kt"/>
          <w:sz w:val="22"/>
        </w:rPr>
        <w:t>size_t</w:t>
      </w:r>
      <w:r w:rsidRPr="00D4446A">
        <w:rPr>
          <w:sz w:val="22"/>
        </w:rPr>
        <w:t xml:space="preserve"> </w:t>
      </w:r>
      <w:r w:rsidRPr="00D4446A">
        <w:rPr>
          <w:rStyle w:val="n"/>
          <w:sz w:val="22"/>
        </w:rPr>
        <w:t>childStart</w:t>
      </w:r>
      <w:r w:rsidRPr="00D4446A">
        <w:rPr>
          <w:sz w:val="22"/>
        </w:rPr>
        <w:t xml:space="preserve"> </w:t>
      </w:r>
      <w:r w:rsidRPr="00D4446A">
        <w:rPr>
          <w:rStyle w:val="o"/>
          <w:sz w:val="22"/>
        </w:rPr>
        <w:t>=</w:t>
      </w:r>
      <w:r w:rsidRPr="00D4446A">
        <w:rPr>
          <w:sz w:val="22"/>
        </w:rPr>
        <w:t xml:space="preserve"> </w:t>
      </w:r>
      <w:r w:rsidRPr="00D4446A">
        <w:rPr>
          <w:rStyle w:val="n"/>
          <w:sz w:val="22"/>
        </w:rPr>
        <w:t>graph</w:t>
      </w:r>
      <w:r w:rsidRPr="00D4446A">
        <w:rPr>
          <w:rStyle w:val="o"/>
          <w:sz w:val="22"/>
        </w:rPr>
        <w:t>-&gt;</w:t>
      </w:r>
      <w:r w:rsidRPr="00D4446A">
        <w:rPr>
          <w:rStyle w:val="n"/>
          <w:sz w:val="22"/>
        </w:rPr>
        <w:t>getStartIndex</w:t>
      </w:r>
      <w:r w:rsidRPr="00D4446A">
        <w:rPr>
          <w:rStyle w:val="p"/>
          <w:rFonts w:eastAsiaTheme="majorEastAsia"/>
          <w:sz w:val="22"/>
        </w:rPr>
        <w:t>(</w:t>
      </w:r>
      <w:r w:rsidRPr="00D4446A">
        <w:rPr>
          <w:rStyle w:val="n"/>
          <w:sz w:val="22"/>
        </w:rPr>
        <w:t>currVertex</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rStyle w:val="kt"/>
          <w:sz w:val="22"/>
        </w:rPr>
        <w:t>size_t</w:t>
      </w:r>
      <w:r w:rsidRPr="00D4446A">
        <w:rPr>
          <w:sz w:val="22"/>
        </w:rPr>
        <w:t xml:space="preserve"> </w:t>
      </w:r>
      <w:r w:rsidRPr="00D4446A">
        <w:rPr>
          <w:rStyle w:val="n"/>
          <w:sz w:val="22"/>
        </w:rPr>
        <w:t>childEnd</w:t>
      </w:r>
      <w:r w:rsidRPr="00D4446A">
        <w:rPr>
          <w:sz w:val="22"/>
        </w:rPr>
        <w:t xml:space="preserve"> </w:t>
      </w:r>
      <w:r w:rsidRPr="00D4446A">
        <w:rPr>
          <w:rStyle w:val="o"/>
          <w:sz w:val="22"/>
        </w:rPr>
        <w:t>=</w:t>
      </w:r>
      <w:r w:rsidRPr="00D4446A">
        <w:rPr>
          <w:sz w:val="22"/>
        </w:rPr>
        <w:t xml:space="preserve"> </w:t>
      </w:r>
      <w:r w:rsidRPr="00D4446A">
        <w:rPr>
          <w:rStyle w:val="n"/>
          <w:sz w:val="22"/>
        </w:rPr>
        <w:t>graph</w:t>
      </w:r>
      <w:r w:rsidRPr="00D4446A">
        <w:rPr>
          <w:rStyle w:val="o"/>
          <w:sz w:val="22"/>
        </w:rPr>
        <w:t>-&gt;</w:t>
      </w:r>
      <w:r w:rsidRPr="00D4446A">
        <w:rPr>
          <w:rStyle w:val="n"/>
          <w:sz w:val="22"/>
        </w:rPr>
        <w:t>getEndIndex</w:t>
      </w:r>
      <w:r w:rsidRPr="00D4446A">
        <w:rPr>
          <w:rStyle w:val="p"/>
          <w:rFonts w:eastAsiaTheme="majorEastAsia"/>
          <w:sz w:val="22"/>
        </w:rPr>
        <w:t>(</w:t>
      </w:r>
      <w:r w:rsidRPr="00D4446A">
        <w:rPr>
          <w:rStyle w:val="n"/>
          <w:sz w:val="22"/>
        </w:rPr>
        <w:t>currVertex</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rStyle w:val="k"/>
          <w:sz w:val="22"/>
        </w:rPr>
        <w:t>for</w:t>
      </w:r>
      <w:r w:rsidRPr="00D4446A">
        <w:rPr>
          <w:sz w:val="22"/>
        </w:rPr>
        <w:t xml:space="preserve"> </w:t>
      </w:r>
      <w:r w:rsidRPr="00D4446A">
        <w:rPr>
          <w:rStyle w:val="p"/>
          <w:rFonts w:eastAsiaTheme="majorEastAsia"/>
          <w:sz w:val="22"/>
        </w:rPr>
        <w:t>(</w:t>
      </w:r>
      <w:r w:rsidRPr="00D4446A">
        <w:rPr>
          <w:rStyle w:val="kt"/>
          <w:sz w:val="22"/>
        </w:rPr>
        <w:t>size_t</w:t>
      </w:r>
      <w:r w:rsidRPr="00D4446A">
        <w:rPr>
          <w:sz w:val="22"/>
        </w:rPr>
        <w:t xml:space="preserve"> </w:t>
      </w:r>
      <w:r w:rsidRPr="00D4446A">
        <w:rPr>
          <w:rStyle w:val="n"/>
          <w:sz w:val="22"/>
        </w:rPr>
        <w:t>childIndex</w:t>
      </w:r>
      <w:r w:rsidRPr="00D4446A">
        <w:rPr>
          <w:sz w:val="22"/>
        </w:rPr>
        <w:t xml:space="preserve"> </w:t>
      </w:r>
      <w:r w:rsidRPr="00D4446A">
        <w:rPr>
          <w:rStyle w:val="o"/>
          <w:sz w:val="22"/>
        </w:rPr>
        <w:t>=</w:t>
      </w:r>
      <w:r w:rsidRPr="00D4446A">
        <w:rPr>
          <w:sz w:val="22"/>
        </w:rPr>
        <w:t xml:space="preserve"> </w:t>
      </w:r>
      <w:r w:rsidRPr="00D4446A">
        <w:rPr>
          <w:rStyle w:val="n"/>
          <w:sz w:val="22"/>
        </w:rPr>
        <w:t>childStart</w:t>
      </w:r>
      <w:r w:rsidRPr="00D4446A">
        <w:rPr>
          <w:rStyle w:val="p"/>
          <w:rFonts w:eastAsiaTheme="majorEastAsia"/>
          <w:sz w:val="22"/>
        </w:rPr>
        <w:t>;</w:t>
      </w:r>
      <w:r w:rsidRPr="00D4446A">
        <w:rPr>
          <w:sz w:val="22"/>
        </w:rPr>
        <w:t xml:space="preserve"> </w:t>
      </w:r>
    </w:p>
    <w:p w:rsidR="00E55C18" w:rsidRPr="00D4446A" w:rsidRDefault="00E55C18" w:rsidP="00E55C18">
      <w:pPr>
        <w:pStyle w:val="CPPCode"/>
        <w:ind w:left="2833" w:firstLine="707"/>
        <w:rPr>
          <w:sz w:val="22"/>
        </w:rPr>
      </w:pPr>
      <w:proofErr w:type="gramStart"/>
      <w:r w:rsidRPr="00D4446A">
        <w:rPr>
          <w:rStyle w:val="n"/>
          <w:sz w:val="22"/>
        </w:rPr>
        <w:t>childIndex</w:t>
      </w:r>
      <w:r w:rsidRPr="00D4446A">
        <w:rPr>
          <w:sz w:val="22"/>
        </w:rPr>
        <w:t xml:space="preserve"> </w:t>
      </w:r>
      <w:r w:rsidRPr="00D4446A">
        <w:rPr>
          <w:rStyle w:val="o"/>
          <w:sz w:val="22"/>
        </w:rPr>
        <w:t>&lt;</w:t>
      </w:r>
      <w:r w:rsidRPr="00D4446A">
        <w:rPr>
          <w:sz w:val="22"/>
        </w:rPr>
        <w:t xml:space="preserve"> </w:t>
      </w:r>
      <w:r w:rsidRPr="00D4446A">
        <w:rPr>
          <w:rStyle w:val="n"/>
          <w:sz w:val="22"/>
        </w:rPr>
        <w:t>childEnd</w:t>
      </w:r>
      <w:r w:rsidRPr="00D4446A">
        <w:rPr>
          <w:rStyle w:val="p"/>
          <w:rFonts w:eastAsiaTheme="majorEastAsia"/>
          <w:sz w:val="22"/>
        </w:rPr>
        <w:t>;</w:t>
      </w:r>
      <w:r w:rsidRPr="00D4446A">
        <w:rPr>
          <w:sz w:val="22"/>
        </w:rPr>
        <w:t xml:space="preserve"> </w:t>
      </w:r>
      <w:r w:rsidRPr="00D4446A">
        <w:rPr>
          <w:rStyle w:val="o"/>
          <w:sz w:val="22"/>
        </w:rPr>
        <w:t>++</w:t>
      </w:r>
      <w:r w:rsidRPr="00D4446A">
        <w:rPr>
          <w:rStyle w:val="n"/>
          <w:sz w:val="22"/>
        </w:rPr>
        <w:t>childIndex</w:t>
      </w:r>
      <w:r w:rsidRPr="00D4446A">
        <w:rPr>
          <w:rStyle w:val="p"/>
          <w:rFonts w:eastAsiaTheme="majorEastAsia"/>
          <w:sz w:val="22"/>
        </w:rPr>
        <w:t>)</w:t>
      </w:r>
      <w:r w:rsidRPr="00D4446A">
        <w:rPr>
          <w:sz w:val="22"/>
        </w:rPr>
        <w:t xml:space="preserve"> </w:t>
      </w:r>
      <w:r w:rsidRPr="00D4446A">
        <w:rPr>
          <w:rStyle w:val="p"/>
          <w:rFonts w:eastAsiaTheme="majorEastAsia"/>
          <w:sz w:val="22"/>
        </w:rPr>
        <w:t>{</w:t>
      </w:r>
      <w:proofErr w:type="gramEnd"/>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rStyle w:val="n"/>
          <w:sz w:val="22"/>
        </w:rPr>
        <w:t>Vertex</w:t>
      </w:r>
      <w:r w:rsidRPr="00D4446A">
        <w:rPr>
          <w:sz w:val="22"/>
        </w:rPr>
        <w:t xml:space="preserve"> </w:t>
      </w:r>
      <w:r w:rsidRPr="00D4446A">
        <w:rPr>
          <w:rStyle w:val="n"/>
          <w:sz w:val="22"/>
        </w:rPr>
        <w:t>child</w:t>
      </w:r>
      <w:r w:rsidRPr="00D4446A">
        <w:rPr>
          <w:sz w:val="22"/>
        </w:rPr>
        <w:t xml:space="preserve"> </w:t>
      </w:r>
      <w:r w:rsidRPr="00D4446A">
        <w:rPr>
          <w:rStyle w:val="o"/>
          <w:sz w:val="22"/>
        </w:rPr>
        <w:t>=</w:t>
      </w:r>
      <w:r w:rsidRPr="00D4446A">
        <w:rPr>
          <w:sz w:val="22"/>
        </w:rPr>
        <w:t xml:space="preserve"> </w:t>
      </w:r>
      <w:r w:rsidRPr="00D4446A">
        <w:rPr>
          <w:rStyle w:val="n"/>
          <w:sz w:val="22"/>
        </w:rPr>
        <w:t>edges</w:t>
      </w:r>
      <w:r w:rsidRPr="00D4446A">
        <w:rPr>
          <w:rStyle w:val="o"/>
          <w:sz w:val="22"/>
        </w:rPr>
        <w:t>-&gt;</w:t>
      </w:r>
      <w:r w:rsidRPr="00D4446A">
        <w:rPr>
          <w:rStyle w:val="n"/>
          <w:sz w:val="22"/>
        </w:rPr>
        <w:t>at</w:t>
      </w:r>
      <w:r w:rsidRPr="00D4446A">
        <w:rPr>
          <w:rStyle w:val="p"/>
          <w:rFonts w:eastAsiaTheme="majorEastAsia"/>
          <w:sz w:val="22"/>
        </w:rPr>
        <w:t>(</w:t>
      </w:r>
      <w:r w:rsidRPr="00D4446A">
        <w:rPr>
          <w:rStyle w:val="n"/>
          <w:sz w:val="22"/>
        </w:rPr>
        <w:t>childIndex</w:t>
      </w:r>
      <w:r w:rsidRPr="00D4446A">
        <w:rPr>
          <w:rStyle w:val="p"/>
          <w:rFonts w:eastAsiaTheme="majorEastAsia"/>
          <w:sz w:val="22"/>
        </w:rPr>
        <w:t>)</w:t>
      </w:r>
      <w:r w:rsidRPr="00D4446A">
        <w:rPr>
          <w:rStyle w:val="o"/>
          <w:sz w:val="22"/>
        </w:rPr>
        <w:t>-&gt;</w:t>
      </w:r>
      <w:r w:rsidRPr="00D4446A">
        <w:rPr>
          <w:rStyle w:val="n"/>
          <w:sz w:val="22"/>
        </w:rPr>
        <w:t>to</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rStyle w:val="n"/>
          <w:sz w:val="22"/>
        </w:rPr>
        <w:t>Vertex</w:t>
      </w:r>
      <w:r w:rsidRPr="00D4446A">
        <w:rPr>
          <w:sz w:val="22"/>
        </w:rPr>
        <w:t xml:space="preserve"> </w:t>
      </w:r>
      <w:r w:rsidRPr="00D4446A">
        <w:rPr>
          <w:rStyle w:val="n"/>
          <w:sz w:val="22"/>
        </w:rPr>
        <w:t>childLocal</w:t>
      </w:r>
      <w:r w:rsidRPr="00D4446A">
        <w:rPr>
          <w:sz w:val="22"/>
        </w:rPr>
        <w:t xml:space="preserve"> </w:t>
      </w:r>
      <w:r w:rsidRPr="00D4446A">
        <w:rPr>
          <w:rStyle w:val="o"/>
          <w:sz w:val="22"/>
        </w:rPr>
        <w:t>=</w:t>
      </w:r>
      <w:r w:rsidRPr="00D4446A">
        <w:rPr>
          <w:sz w:val="22"/>
        </w:rPr>
        <w:t xml:space="preserve"> </w:t>
      </w:r>
      <w:r w:rsidRPr="00D4446A">
        <w:rPr>
          <w:rStyle w:val="n"/>
          <w:sz w:val="22"/>
        </w:rPr>
        <w:t>graph</w:t>
      </w:r>
      <w:r w:rsidRPr="00D4446A">
        <w:rPr>
          <w:rStyle w:val="o"/>
          <w:sz w:val="22"/>
        </w:rPr>
        <w:t>-&gt;</w:t>
      </w:r>
      <w:r w:rsidRPr="00D4446A">
        <w:rPr>
          <w:rStyle w:val="n"/>
          <w:sz w:val="22"/>
        </w:rPr>
        <w:t>vertexToLocal</w:t>
      </w:r>
      <w:r w:rsidRPr="00D4446A">
        <w:rPr>
          <w:rStyle w:val="p"/>
          <w:rFonts w:eastAsiaTheme="majorEastAsia"/>
          <w:sz w:val="22"/>
        </w:rPr>
        <w:t>(</w:t>
      </w:r>
      <w:r w:rsidRPr="00D4446A">
        <w:rPr>
          <w:rStyle w:val="n"/>
          <w:sz w:val="22"/>
        </w:rPr>
        <w:t>child</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rStyle w:val="kt"/>
          <w:sz w:val="22"/>
        </w:rPr>
        <w:t>int</w:t>
      </w:r>
      <w:r w:rsidRPr="00D4446A">
        <w:rPr>
          <w:sz w:val="22"/>
        </w:rPr>
        <w:t xml:space="preserve"> </w:t>
      </w:r>
      <w:r w:rsidRPr="00D4446A">
        <w:rPr>
          <w:rStyle w:val="n"/>
          <w:sz w:val="22"/>
        </w:rPr>
        <w:t>childRank</w:t>
      </w:r>
      <w:r w:rsidRPr="00D4446A">
        <w:rPr>
          <w:sz w:val="22"/>
        </w:rPr>
        <w:t xml:space="preserve"> </w:t>
      </w:r>
      <w:r w:rsidRPr="00D4446A">
        <w:rPr>
          <w:rStyle w:val="o"/>
          <w:sz w:val="22"/>
        </w:rPr>
        <w:t>=</w:t>
      </w:r>
      <w:r w:rsidRPr="00D4446A">
        <w:rPr>
          <w:sz w:val="22"/>
        </w:rPr>
        <w:t xml:space="preserve"> </w:t>
      </w:r>
      <w:r w:rsidRPr="00D4446A">
        <w:rPr>
          <w:rStyle w:val="n"/>
          <w:sz w:val="22"/>
        </w:rPr>
        <w:t>graph</w:t>
      </w:r>
      <w:r w:rsidRPr="00D4446A">
        <w:rPr>
          <w:rStyle w:val="o"/>
          <w:sz w:val="22"/>
        </w:rPr>
        <w:t>-&gt;</w:t>
      </w:r>
      <w:r w:rsidRPr="00D4446A">
        <w:rPr>
          <w:rStyle w:val="n"/>
          <w:sz w:val="22"/>
        </w:rPr>
        <w:t>vertexRank</w:t>
      </w:r>
      <w:r w:rsidRPr="00D4446A">
        <w:rPr>
          <w:rStyle w:val="p"/>
          <w:rFonts w:eastAsiaTheme="majorEastAsia"/>
          <w:sz w:val="22"/>
        </w:rPr>
        <w:t>(</w:t>
      </w:r>
      <w:r w:rsidRPr="00D4446A">
        <w:rPr>
          <w:rStyle w:val="n"/>
          <w:sz w:val="22"/>
        </w:rPr>
        <w:t>child</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proofErr w:type="gramStart"/>
      <w:r w:rsidRPr="00D4446A">
        <w:rPr>
          <w:rStyle w:val="k"/>
          <w:sz w:val="22"/>
        </w:rPr>
        <w:t>if</w:t>
      </w:r>
      <w:r w:rsidRPr="00D4446A">
        <w:rPr>
          <w:sz w:val="22"/>
        </w:rPr>
        <w:t xml:space="preserve"> </w:t>
      </w:r>
      <w:r w:rsidRPr="00D4446A">
        <w:rPr>
          <w:rStyle w:val="p"/>
          <w:rFonts w:eastAsiaTheme="majorEastAsia"/>
          <w:sz w:val="22"/>
        </w:rPr>
        <w:t>(</w:t>
      </w:r>
      <w:r w:rsidRPr="00D4446A">
        <w:rPr>
          <w:rStyle w:val="n"/>
          <w:sz w:val="22"/>
        </w:rPr>
        <w:t>childRank</w:t>
      </w:r>
      <w:r w:rsidRPr="00D4446A">
        <w:rPr>
          <w:sz w:val="22"/>
        </w:rPr>
        <w:t xml:space="preserve"> </w:t>
      </w:r>
      <w:r w:rsidRPr="00D4446A">
        <w:rPr>
          <w:rStyle w:val="o"/>
          <w:sz w:val="22"/>
        </w:rPr>
        <w:t>==</w:t>
      </w:r>
      <w:r w:rsidRPr="00D4446A">
        <w:rPr>
          <w:sz w:val="22"/>
        </w:rPr>
        <w:t xml:space="preserve"> </w:t>
      </w:r>
      <w:r w:rsidRPr="00D4446A">
        <w:rPr>
          <w:rStyle w:val="n"/>
          <w:sz w:val="22"/>
        </w:rPr>
        <w:t>rank</w:t>
      </w:r>
      <w:r w:rsidRPr="00D4446A">
        <w:rPr>
          <w:rStyle w:val="p"/>
          <w:rFonts w:eastAsiaTheme="majorEastAsia"/>
          <w:sz w:val="22"/>
        </w:rPr>
        <w:t>)</w:t>
      </w:r>
      <w:r w:rsidRPr="00D4446A">
        <w:rPr>
          <w:sz w:val="22"/>
        </w:rPr>
        <w:t xml:space="preserve"> </w:t>
      </w:r>
      <w:r w:rsidRPr="00D4446A">
        <w:rPr>
          <w:rStyle w:val="p"/>
          <w:rFonts w:eastAsiaTheme="majorEastAsia"/>
          <w:sz w:val="22"/>
        </w:rPr>
        <w:t>{</w:t>
      </w:r>
      <w:r w:rsidR="00464090" w:rsidRPr="00D4446A">
        <w:rPr>
          <w:rStyle w:val="p"/>
          <w:rFonts w:eastAsiaTheme="majorEastAsia"/>
          <w:sz w:val="22"/>
        </w:rPr>
        <w:t xml:space="preserve"> // Локальная обработка</w:t>
      </w:r>
      <w:proofErr w:type="gramEnd"/>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sz w:val="22"/>
        </w:rPr>
        <w:tab/>
      </w:r>
      <w:r w:rsidRPr="00D4446A">
        <w:rPr>
          <w:rStyle w:val="n"/>
          <w:sz w:val="22"/>
        </w:rPr>
        <w:t>processLocalChild</w:t>
      </w:r>
      <w:r w:rsidRPr="00D4446A">
        <w:rPr>
          <w:rStyle w:val="p"/>
          <w:rFonts w:eastAsiaTheme="majorEastAsia"/>
          <w:sz w:val="22"/>
        </w:rPr>
        <w:t>(</w:t>
      </w:r>
      <w:r w:rsidRPr="00D4446A">
        <w:rPr>
          <w:rStyle w:val="n"/>
          <w:sz w:val="22"/>
        </w:rPr>
        <w:t>currVertex</w:t>
      </w:r>
      <w:r w:rsidRPr="00D4446A">
        <w:rPr>
          <w:rStyle w:val="p"/>
          <w:rFonts w:eastAsiaTheme="majorEastAsia"/>
          <w:sz w:val="22"/>
        </w:rPr>
        <w:t>,</w:t>
      </w:r>
      <w:r w:rsidRPr="00D4446A">
        <w:rPr>
          <w:sz w:val="22"/>
        </w:rPr>
        <w:t xml:space="preserve"> </w:t>
      </w:r>
      <w:r w:rsidRPr="00D4446A">
        <w:rPr>
          <w:rStyle w:val="n"/>
          <w:sz w:val="22"/>
        </w:rPr>
        <w:t>childLocal</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rStyle w:val="p"/>
          <w:rFonts w:eastAsiaTheme="majorEastAsia"/>
          <w:sz w:val="22"/>
        </w:rPr>
        <w:t>}</w:t>
      </w:r>
      <w:r w:rsidRPr="00D4446A">
        <w:rPr>
          <w:sz w:val="22"/>
        </w:rPr>
        <w:t xml:space="preserve"> </w:t>
      </w:r>
      <w:r w:rsidRPr="00D4446A">
        <w:rPr>
          <w:rStyle w:val="k"/>
          <w:sz w:val="22"/>
        </w:rPr>
        <w:t>else</w:t>
      </w:r>
      <w:r w:rsidRPr="00D4446A">
        <w:rPr>
          <w:sz w:val="22"/>
        </w:rPr>
        <w:t xml:space="preserve"> </w:t>
      </w:r>
      <w:r w:rsidRPr="00D4446A">
        <w:rPr>
          <w:rStyle w:val="p"/>
          <w:rFonts w:eastAsiaTheme="majorEastAsia"/>
          <w:sz w:val="22"/>
        </w:rPr>
        <w:t>{</w:t>
      </w:r>
      <w:r w:rsidR="00464090" w:rsidRPr="00D4446A">
        <w:rPr>
          <w:rStyle w:val="p"/>
          <w:rFonts w:eastAsiaTheme="majorEastAsia"/>
          <w:sz w:val="22"/>
        </w:rPr>
        <w:t xml:space="preserve"> </w:t>
      </w:r>
      <w:r w:rsidR="00F30B49">
        <w:rPr>
          <w:rStyle w:val="p"/>
          <w:rFonts w:eastAsiaTheme="majorEastAsia"/>
          <w:sz w:val="22"/>
        </w:rPr>
        <w:t xml:space="preserve">                </w:t>
      </w:r>
      <w:r w:rsidR="00464090" w:rsidRPr="00D4446A">
        <w:rPr>
          <w:rStyle w:val="p"/>
          <w:rFonts w:eastAsiaTheme="majorEastAsia"/>
          <w:sz w:val="22"/>
        </w:rPr>
        <w:t>// Глобальная обработка</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sz w:val="22"/>
        </w:rPr>
        <w:tab/>
      </w:r>
      <w:r w:rsidRPr="00D4446A">
        <w:rPr>
          <w:rStyle w:val="n"/>
          <w:sz w:val="22"/>
        </w:rPr>
        <w:t>processGlobalChild</w:t>
      </w:r>
      <w:r w:rsidRPr="00D4446A">
        <w:rPr>
          <w:rStyle w:val="p"/>
          <w:rFonts w:eastAsiaTheme="majorEastAsia"/>
          <w:sz w:val="22"/>
        </w:rPr>
        <w:t>(</w:t>
      </w:r>
      <w:r w:rsidRPr="00D4446A">
        <w:rPr>
          <w:rStyle w:val="n"/>
          <w:sz w:val="22"/>
        </w:rPr>
        <w:t>currVertex</w:t>
      </w:r>
      <w:r w:rsidRPr="00D4446A">
        <w:rPr>
          <w:rStyle w:val="p"/>
          <w:rFonts w:eastAsiaTheme="majorEastAsia"/>
          <w:sz w:val="22"/>
        </w:rPr>
        <w:t>,</w:t>
      </w:r>
      <w:r w:rsidRPr="00D4446A">
        <w:rPr>
          <w:sz w:val="22"/>
        </w:rPr>
        <w:t xml:space="preserve"> </w:t>
      </w:r>
      <w:r w:rsidRPr="00D4446A">
        <w:rPr>
          <w:rStyle w:val="n"/>
          <w:sz w:val="22"/>
        </w:rPr>
        <w:t>child</w:t>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sz w:val="22"/>
        </w:rPr>
        <w:tab/>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sz w:val="22"/>
        </w:rPr>
        <w:tab/>
      </w:r>
      <w:r w:rsidRPr="00D4446A">
        <w:rPr>
          <w:rStyle w:val="p"/>
          <w:rFonts w:eastAsiaTheme="majorEastAsia"/>
          <w:sz w:val="22"/>
        </w:rPr>
        <w:t>}</w:t>
      </w:r>
    </w:p>
    <w:p w:rsidR="00E55C18" w:rsidRPr="00D4446A" w:rsidRDefault="00E55C18" w:rsidP="00E55C18">
      <w:pPr>
        <w:pStyle w:val="CPPCode"/>
        <w:rPr>
          <w:sz w:val="22"/>
        </w:rPr>
      </w:pPr>
      <w:r w:rsidRPr="00D4446A">
        <w:rPr>
          <w:sz w:val="22"/>
        </w:rPr>
        <w:tab/>
      </w:r>
      <w:r w:rsidRPr="00D4446A">
        <w:rPr>
          <w:rStyle w:val="p"/>
          <w:rFonts w:eastAsiaTheme="majorEastAsia"/>
          <w:sz w:val="22"/>
        </w:rPr>
        <w:t>}</w:t>
      </w:r>
    </w:p>
    <w:p w:rsidR="00350DC5" w:rsidRPr="00BC47A5" w:rsidRDefault="00E55C18" w:rsidP="00E55C18">
      <w:pPr>
        <w:pStyle w:val="CPPCode"/>
      </w:pPr>
      <w:r w:rsidRPr="00D4446A">
        <w:rPr>
          <w:rStyle w:val="p"/>
          <w:rFonts w:eastAsiaTheme="majorEastAsia"/>
          <w:sz w:val="22"/>
        </w:rPr>
        <w:t>}</w:t>
      </w:r>
    </w:p>
    <w:p w:rsidR="009A08A0" w:rsidRDefault="009A08A0" w:rsidP="002E454C">
      <w:pPr>
        <w:pStyle w:val="10"/>
        <w:rPr>
          <w:lang w:eastAsia="ru-RU"/>
        </w:rPr>
      </w:pPr>
    </w:p>
    <w:p w:rsidR="005043BE" w:rsidRPr="00676FDE" w:rsidRDefault="005043BE" w:rsidP="00676FDE">
      <w:pPr>
        <w:pStyle w:val="10"/>
        <w:rPr>
          <w:lang w:eastAsia="ru-RU"/>
        </w:rPr>
      </w:pPr>
      <w:r>
        <w:rPr>
          <w:lang w:eastAsia="ru-RU"/>
        </w:rPr>
        <w:t xml:space="preserve">Реализация метода </w:t>
      </w:r>
      <w:proofErr w:type="spellStart"/>
      <w:r>
        <w:rPr>
          <w:lang w:val="en-US" w:eastAsia="ru-RU"/>
        </w:rPr>
        <w:t>performBFS</w:t>
      </w:r>
      <w:proofErr w:type="spellEnd"/>
      <w:r>
        <w:rPr>
          <w:lang w:eastAsia="ru-RU"/>
        </w:rPr>
        <w:t>, выполняющего обход всех вершин, лежащих в текущей очереди, производится в классах-наследниках, и формирует основу алгоритма решения задачи. Также в классах-наследниках должен быть определён метод глобальной обработки вершины.</w:t>
      </w:r>
    </w:p>
    <w:p w:rsidR="005043BE" w:rsidRPr="00773977" w:rsidRDefault="005043BE" w:rsidP="002E454C">
      <w:pPr>
        <w:pStyle w:val="10"/>
        <w:rPr>
          <w:lang w:eastAsia="ru-RU"/>
        </w:rPr>
      </w:pPr>
    </w:p>
    <w:p w:rsidR="002C1D04" w:rsidRPr="00895623" w:rsidRDefault="00972C43" w:rsidP="00895623">
      <w:pPr>
        <w:pStyle w:val="3"/>
        <w:rPr>
          <w:lang w:eastAsia="ru-RU"/>
        </w:rPr>
      </w:pPr>
      <w:r>
        <w:rPr>
          <w:lang w:eastAsia="ru-RU"/>
        </w:rPr>
        <w:t>4.</w:t>
      </w:r>
      <w:r w:rsidR="002C1D04">
        <w:rPr>
          <w:lang w:eastAsia="ru-RU"/>
        </w:rPr>
        <w:t>6</w:t>
      </w:r>
      <w:r>
        <w:rPr>
          <w:lang w:eastAsia="ru-RU"/>
        </w:rPr>
        <w:t xml:space="preserve">.1 Реализация </w:t>
      </w:r>
      <w:r>
        <w:rPr>
          <w:lang w:val="en-US" w:eastAsia="ru-RU"/>
        </w:rPr>
        <w:t xml:space="preserve">BFS </w:t>
      </w:r>
      <w:r>
        <w:rPr>
          <w:lang w:eastAsia="ru-RU"/>
        </w:rPr>
        <w:t>класса</w:t>
      </w:r>
      <w:r>
        <w:rPr>
          <w:lang w:val="en-US" w:eastAsia="ru-RU"/>
        </w:rPr>
        <w:t xml:space="preserve"> RMA_FETCH</w:t>
      </w:r>
    </w:p>
    <w:p w:rsidR="00ED2993" w:rsidRPr="0073608B" w:rsidRDefault="00ED2993" w:rsidP="00ED2993">
      <w:pPr>
        <w:pStyle w:val="10"/>
        <w:ind w:firstLine="0"/>
        <w:rPr>
          <w:lang w:val="en-US" w:eastAsia="ru-RU"/>
        </w:rPr>
      </w:pPr>
      <w:r>
        <w:rPr>
          <w:lang w:val="en-US" w:eastAsia="ru-RU"/>
        </w:rPr>
        <w:tab/>
      </w:r>
      <w:r w:rsidR="004A1390">
        <w:rPr>
          <w:lang w:eastAsia="ru-RU"/>
        </w:rPr>
        <w:t xml:space="preserve">Порядок выполнения </w:t>
      </w:r>
      <w:r>
        <w:rPr>
          <w:lang w:eastAsia="ru-RU"/>
        </w:rPr>
        <w:t xml:space="preserve">в данной </w:t>
      </w:r>
      <w:proofErr w:type="gramStart"/>
      <w:r>
        <w:rPr>
          <w:lang w:eastAsia="ru-RU"/>
        </w:rPr>
        <w:t>реализации</w:t>
      </w:r>
      <w:proofErr w:type="gramEnd"/>
      <w:r>
        <w:rPr>
          <w:lang w:eastAsia="ru-RU"/>
        </w:rPr>
        <w:t xml:space="preserve"> блокированный, в связи с ограничениями </w:t>
      </w:r>
      <w:r>
        <w:rPr>
          <w:lang w:val="en-US" w:eastAsia="ru-RU"/>
        </w:rPr>
        <w:t>fetch-</w:t>
      </w:r>
      <w:r>
        <w:rPr>
          <w:lang w:eastAsia="ru-RU"/>
        </w:rPr>
        <w:t>синхронизации</w:t>
      </w:r>
      <w:r w:rsidR="00BC47A5">
        <w:rPr>
          <w:lang w:eastAsia="ru-RU"/>
        </w:rPr>
        <w:t>.</w:t>
      </w:r>
      <w:r w:rsidR="004A1390">
        <w:rPr>
          <w:lang w:eastAsia="ru-RU"/>
        </w:rPr>
        <w:t xml:space="preserve"> </w:t>
      </w:r>
      <w:r w:rsidR="002717B1">
        <w:rPr>
          <w:lang w:eastAsia="ru-RU"/>
        </w:rPr>
        <w:t xml:space="preserve">Этапы невозможно объединить, так как наборы данных могут существенно отличаться, а при </w:t>
      </w:r>
      <w:r w:rsidR="002717B1">
        <w:rPr>
          <w:lang w:val="en-US" w:eastAsia="ru-RU"/>
        </w:rPr>
        <w:t>fetch-</w:t>
      </w:r>
      <w:r w:rsidR="002717B1">
        <w:rPr>
          <w:lang w:eastAsia="ru-RU"/>
        </w:rPr>
        <w:t xml:space="preserve">синхронизации </w:t>
      </w:r>
      <w:r w:rsidR="002717B1">
        <w:rPr>
          <w:lang w:eastAsia="ru-RU"/>
        </w:rPr>
        <w:lastRenderedPageBreak/>
        <w:t>необходимо, чтобы каждый из узлов</w:t>
      </w:r>
      <w:r w:rsidR="0073608B">
        <w:rPr>
          <w:lang w:eastAsia="ru-RU"/>
        </w:rPr>
        <w:t xml:space="preserve"> выполнил вход и выход из блока команд </w:t>
      </w:r>
      <w:r w:rsidR="0073608B">
        <w:rPr>
          <w:lang w:val="en-US" w:eastAsia="ru-RU"/>
        </w:rPr>
        <w:t>fetch.</w:t>
      </w:r>
      <w:r w:rsidR="0099544E" w:rsidRPr="0099544E">
        <w:rPr>
          <w:lang w:eastAsia="ru-RU"/>
        </w:rPr>
        <w:t xml:space="preserve"> </w:t>
      </w:r>
      <w:r w:rsidR="0099544E">
        <w:rPr>
          <w:lang w:eastAsia="ru-RU"/>
        </w:rPr>
        <w:t xml:space="preserve">Одновременно лишь один процесс может быть активным и выполнять обход вершин, все остальные должны выполнять </w:t>
      </w:r>
      <w:r w:rsidR="0099544E">
        <w:rPr>
          <w:lang w:val="en-US" w:eastAsia="ru-RU"/>
        </w:rPr>
        <w:t>fetch-</w:t>
      </w:r>
      <w:r w:rsidR="0099544E">
        <w:rPr>
          <w:lang w:eastAsia="ru-RU"/>
        </w:rPr>
        <w:t>синхронизаци</w:t>
      </w:r>
      <w:r w:rsidR="00247F1F">
        <w:rPr>
          <w:lang w:eastAsia="ru-RU"/>
        </w:rPr>
        <w:t xml:space="preserve">ю по запросу </w:t>
      </w:r>
      <w:proofErr w:type="gramStart"/>
      <w:r w:rsidR="00247F1F">
        <w:rPr>
          <w:lang w:eastAsia="ru-RU"/>
        </w:rPr>
        <w:t>текущего</w:t>
      </w:r>
      <w:proofErr w:type="gramEnd"/>
      <w:r w:rsidR="00247F1F">
        <w:rPr>
          <w:lang w:eastAsia="ru-RU"/>
        </w:rPr>
        <w:t xml:space="preserve"> активного</w:t>
      </w:r>
    </w:p>
    <w:p w:rsidR="00ED2993" w:rsidRDefault="00ED2993" w:rsidP="002C1D04">
      <w:pPr>
        <w:pStyle w:val="10"/>
        <w:rPr>
          <w:lang w:val="en-US" w:eastAsia="ru-RU"/>
        </w:rPr>
      </w:pPr>
    </w:p>
    <w:p w:rsidR="00ED2993" w:rsidRPr="00AB2262" w:rsidRDefault="00ED2993" w:rsidP="00ED2993">
      <w:pPr>
        <w:pStyle w:val="CPPCode"/>
        <w:rPr>
          <w:sz w:val="22"/>
        </w:rPr>
      </w:pPr>
      <w:proofErr w:type="gramStart"/>
      <w:r w:rsidRPr="00AB2262">
        <w:rPr>
          <w:rStyle w:val="k"/>
          <w:rFonts w:eastAsiaTheme="majorEastAsia"/>
          <w:sz w:val="22"/>
        </w:rPr>
        <w:t>for</w:t>
      </w:r>
      <w:r w:rsidRPr="00AB2262">
        <w:rPr>
          <w:sz w:val="22"/>
        </w:rPr>
        <w:t xml:space="preserve"> </w:t>
      </w:r>
      <w:r w:rsidRPr="00AB2262">
        <w:rPr>
          <w:rStyle w:val="p"/>
          <w:sz w:val="22"/>
        </w:rPr>
        <w:t>(</w:t>
      </w:r>
      <w:r w:rsidRPr="00AB2262">
        <w:rPr>
          <w:rStyle w:val="kt"/>
          <w:sz w:val="22"/>
        </w:rPr>
        <w:t>int</w:t>
      </w:r>
      <w:r w:rsidRPr="00AB2262">
        <w:rPr>
          <w:sz w:val="22"/>
        </w:rPr>
        <w:t xml:space="preserve"> </w:t>
      </w:r>
      <w:r w:rsidRPr="00AB2262">
        <w:rPr>
          <w:rStyle w:val="n"/>
          <w:sz w:val="22"/>
        </w:rPr>
        <w:t>node</w:t>
      </w:r>
      <w:r w:rsidRPr="00AB2262">
        <w:rPr>
          <w:sz w:val="22"/>
        </w:rPr>
        <w:t xml:space="preserve"> </w:t>
      </w:r>
      <w:r w:rsidRPr="00AB2262">
        <w:rPr>
          <w:rStyle w:val="o"/>
          <w:sz w:val="22"/>
        </w:rPr>
        <w:t>=</w:t>
      </w:r>
      <w:r w:rsidRPr="00AB2262">
        <w:rPr>
          <w:sz w:val="22"/>
        </w:rPr>
        <w:t xml:space="preserve"> </w:t>
      </w:r>
      <w:r w:rsidRPr="00AB2262">
        <w:rPr>
          <w:rStyle w:val="mi"/>
          <w:sz w:val="22"/>
        </w:rPr>
        <w:t>0</w:t>
      </w:r>
      <w:r w:rsidRPr="00AB2262">
        <w:rPr>
          <w:rStyle w:val="p"/>
          <w:sz w:val="22"/>
        </w:rPr>
        <w:t>;</w:t>
      </w:r>
      <w:r w:rsidRPr="00AB2262">
        <w:rPr>
          <w:sz w:val="22"/>
        </w:rPr>
        <w:t xml:space="preserve"> </w:t>
      </w:r>
      <w:r w:rsidRPr="00AB2262">
        <w:rPr>
          <w:rStyle w:val="n"/>
          <w:sz w:val="22"/>
        </w:rPr>
        <w:t>node</w:t>
      </w:r>
      <w:r w:rsidRPr="00AB2262">
        <w:rPr>
          <w:sz w:val="22"/>
        </w:rPr>
        <w:t xml:space="preserve"> </w:t>
      </w:r>
      <w:r w:rsidRPr="00AB2262">
        <w:rPr>
          <w:rStyle w:val="o"/>
          <w:sz w:val="22"/>
        </w:rPr>
        <w:t>&lt;</w:t>
      </w:r>
      <w:r w:rsidRPr="00AB2262">
        <w:rPr>
          <w:sz w:val="22"/>
        </w:rPr>
        <w:t xml:space="preserve"> </w:t>
      </w:r>
      <w:r w:rsidRPr="00AB2262">
        <w:rPr>
          <w:rStyle w:val="n"/>
          <w:sz w:val="22"/>
        </w:rPr>
        <w:t>size</w:t>
      </w:r>
      <w:r w:rsidRPr="00AB2262">
        <w:rPr>
          <w:rStyle w:val="p"/>
          <w:sz w:val="22"/>
        </w:rPr>
        <w:t>;</w:t>
      </w:r>
      <w:r w:rsidRPr="00AB2262">
        <w:rPr>
          <w:sz w:val="22"/>
        </w:rPr>
        <w:t xml:space="preserve"> </w:t>
      </w:r>
      <w:r w:rsidRPr="00AB2262">
        <w:rPr>
          <w:rStyle w:val="o"/>
          <w:sz w:val="22"/>
        </w:rPr>
        <w:t>++</w:t>
      </w:r>
      <w:r w:rsidRPr="00AB2262">
        <w:rPr>
          <w:rStyle w:val="n"/>
          <w:sz w:val="22"/>
        </w:rPr>
        <w:t>node</w:t>
      </w:r>
      <w:r w:rsidRPr="00AB2262">
        <w:rPr>
          <w:rStyle w:val="p"/>
          <w:sz w:val="22"/>
        </w:rPr>
        <w:t>)</w:t>
      </w:r>
      <w:r w:rsidRPr="00AB2262">
        <w:rPr>
          <w:sz w:val="22"/>
        </w:rPr>
        <w:t xml:space="preserve"> </w:t>
      </w:r>
      <w:r w:rsidRPr="00AB2262">
        <w:rPr>
          <w:rStyle w:val="p"/>
          <w:sz w:val="22"/>
        </w:rPr>
        <w:t>{</w:t>
      </w:r>
      <w:proofErr w:type="gramEnd"/>
    </w:p>
    <w:p w:rsidR="00ED2993" w:rsidRPr="00AB2262" w:rsidRDefault="00ED2993" w:rsidP="00ED2993">
      <w:pPr>
        <w:pStyle w:val="CPPCode"/>
        <w:rPr>
          <w:sz w:val="22"/>
        </w:rPr>
      </w:pPr>
      <w:r w:rsidRPr="00AB2262">
        <w:rPr>
          <w:sz w:val="22"/>
        </w:rPr>
        <w:tab/>
      </w:r>
      <w:proofErr w:type="gramStart"/>
      <w:r w:rsidRPr="00AB2262">
        <w:rPr>
          <w:rStyle w:val="k"/>
          <w:rFonts w:eastAsiaTheme="majorEastAsia"/>
          <w:sz w:val="22"/>
        </w:rPr>
        <w:t>if</w:t>
      </w:r>
      <w:r w:rsidRPr="00AB2262">
        <w:rPr>
          <w:sz w:val="22"/>
        </w:rPr>
        <w:t xml:space="preserve"> </w:t>
      </w:r>
      <w:r w:rsidRPr="00AB2262">
        <w:rPr>
          <w:rStyle w:val="p"/>
          <w:sz w:val="22"/>
        </w:rPr>
        <w:t>(</w:t>
      </w:r>
      <w:r w:rsidRPr="00AB2262">
        <w:rPr>
          <w:rStyle w:val="n"/>
          <w:sz w:val="22"/>
        </w:rPr>
        <w:t>rank</w:t>
      </w:r>
      <w:r w:rsidRPr="00AB2262">
        <w:rPr>
          <w:sz w:val="22"/>
        </w:rPr>
        <w:t xml:space="preserve"> </w:t>
      </w:r>
      <w:r w:rsidRPr="00AB2262">
        <w:rPr>
          <w:rStyle w:val="o"/>
          <w:sz w:val="22"/>
        </w:rPr>
        <w:t>==</w:t>
      </w:r>
      <w:r w:rsidRPr="00AB2262">
        <w:rPr>
          <w:sz w:val="22"/>
        </w:rPr>
        <w:t xml:space="preserve"> </w:t>
      </w:r>
      <w:r w:rsidRPr="00AB2262">
        <w:rPr>
          <w:rStyle w:val="n"/>
          <w:sz w:val="22"/>
        </w:rPr>
        <w:t>node</w:t>
      </w:r>
      <w:r w:rsidRPr="00AB2262">
        <w:rPr>
          <w:rStyle w:val="p"/>
          <w:sz w:val="22"/>
        </w:rPr>
        <w:t>)</w:t>
      </w:r>
      <w:r w:rsidRPr="00AB2262">
        <w:rPr>
          <w:sz w:val="22"/>
        </w:rPr>
        <w:t xml:space="preserve"> </w:t>
      </w:r>
      <w:r w:rsidRPr="00AB2262">
        <w:rPr>
          <w:rStyle w:val="p"/>
          <w:sz w:val="22"/>
        </w:rPr>
        <w:t>{</w:t>
      </w:r>
      <w:proofErr w:type="gramEnd"/>
    </w:p>
    <w:p w:rsidR="00ED2993" w:rsidRPr="00AB2262" w:rsidRDefault="00ED2993" w:rsidP="00ED2993">
      <w:pPr>
        <w:pStyle w:val="CPPCode"/>
        <w:rPr>
          <w:sz w:val="22"/>
          <w:lang w:val="en-US"/>
        </w:rPr>
      </w:pPr>
      <w:r w:rsidRPr="00AB2262">
        <w:rPr>
          <w:sz w:val="22"/>
        </w:rPr>
        <w:tab/>
      </w:r>
      <w:r w:rsidRPr="00AB2262">
        <w:rPr>
          <w:sz w:val="22"/>
        </w:rPr>
        <w:tab/>
      </w:r>
      <w:r w:rsidRPr="00AB2262">
        <w:rPr>
          <w:rStyle w:val="n"/>
          <w:sz w:val="22"/>
        </w:rPr>
        <w:t>performBFSActualStep</w:t>
      </w:r>
      <w:r w:rsidRPr="00AB2262">
        <w:rPr>
          <w:rStyle w:val="p"/>
          <w:sz w:val="22"/>
        </w:rPr>
        <w:t>();</w:t>
      </w:r>
    </w:p>
    <w:p w:rsidR="00ED2993" w:rsidRPr="00AB2262" w:rsidRDefault="00ED2993" w:rsidP="00ED2993">
      <w:pPr>
        <w:pStyle w:val="CPPCode"/>
        <w:rPr>
          <w:sz w:val="22"/>
        </w:rPr>
      </w:pPr>
      <w:r w:rsidRPr="00AB2262">
        <w:rPr>
          <w:sz w:val="22"/>
        </w:rPr>
        <w:tab/>
      </w:r>
      <w:r w:rsidRPr="00AB2262">
        <w:rPr>
          <w:sz w:val="22"/>
        </w:rPr>
        <w:tab/>
      </w:r>
      <w:r w:rsidRPr="00AB2262">
        <w:rPr>
          <w:rStyle w:val="n"/>
          <w:sz w:val="22"/>
        </w:rPr>
        <w:t>endSynch</w:t>
      </w:r>
      <w:r w:rsidRPr="00AB2262">
        <w:rPr>
          <w:rStyle w:val="p"/>
          <w:sz w:val="22"/>
        </w:rPr>
        <w:t>(</w:t>
      </w:r>
      <w:r w:rsidRPr="00AB2262">
        <w:rPr>
          <w:rStyle w:val="n"/>
          <w:sz w:val="22"/>
        </w:rPr>
        <w:t>BFS_SYNCH_TAG</w:t>
      </w:r>
      <w:r w:rsidRPr="00AB2262">
        <w:rPr>
          <w:rStyle w:val="p"/>
          <w:sz w:val="22"/>
        </w:rPr>
        <w:t>);</w:t>
      </w:r>
    </w:p>
    <w:p w:rsidR="00ED2993" w:rsidRPr="00AB2262" w:rsidRDefault="00ED2993" w:rsidP="00ED2993">
      <w:pPr>
        <w:pStyle w:val="CPPCode"/>
        <w:rPr>
          <w:sz w:val="22"/>
        </w:rPr>
      </w:pPr>
      <w:r w:rsidRPr="00AB2262">
        <w:rPr>
          <w:sz w:val="22"/>
        </w:rPr>
        <w:tab/>
      </w:r>
      <w:proofErr w:type="gramStart"/>
      <w:r w:rsidRPr="00AB2262">
        <w:rPr>
          <w:rStyle w:val="p"/>
          <w:sz w:val="22"/>
        </w:rPr>
        <w:t>}</w:t>
      </w:r>
      <w:r w:rsidRPr="00AB2262">
        <w:rPr>
          <w:sz w:val="22"/>
        </w:rPr>
        <w:t xml:space="preserve"> </w:t>
      </w:r>
      <w:r w:rsidRPr="00AB2262">
        <w:rPr>
          <w:rStyle w:val="k"/>
          <w:rFonts w:eastAsiaTheme="majorEastAsia"/>
          <w:sz w:val="22"/>
        </w:rPr>
        <w:t>else</w:t>
      </w:r>
      <w:proofErr w:type="gramEnd"/>
    </w:p>
    <w:p w:rsidR="00430F27" w:rsidRDefault="00ED2993" w:rsidP="00430F27">
      <w:pPr>
        <w:pStyle w:val="CPPCode"/>
        <w:rPr>
          <w:sz w:val="22"/>
        </w:rPr>
      </w:pPr>
      <w:r w:rsidRPr="00AB2262">
        <w:rPr>
          <w:sz w:val="22"/>
        </w:rPr>
        <w:tab/>
      </w:r>
      <w:r w:rsidRPr="00AB2262">
        <w:rPr>
          <w:sz w:val="22"/>
        </w:rPr>
        <w:tab/>
      </w:r>
      <w:r w:rsidRPr="00AB2262">
        <w:rPr>
          <w:rStyle w:val="n"/>
          <w:sz w:val="22"/>
        </w:rPr>
        <w:t>performBFSSynchRMA</w:t>
      </w:r>
      <w:r w:rsidRPr="00AB2262">
        <w:rPr>
          <w:rStyle w:val="p"/>
          <w:sz w:val="22"/>
        </w:rPr>
        <w:t>();</w:t>
      </w:r>
    </w:p>
    <w:p w:rsidR="00ED2993" w:rsidRPr="00AB2262" w:rsidRDefault="00ED2993" w:rsidP="00430F27">
      <w:pPr>
        <w:pStyle w:val="CPPCode"/>
        <w:ind w:firstLine="707"/>
        <w:rPr>
          <w:sz w:val="22"/>
        </w:rPr>
      </w:pPr>
      <w:r w:rsidRPr="00AB2262">
        <w:rPr>
          <w:rStyle w:val="n"/>
          <w:sz w:val="22"/>
        </w:rPr>
        <w:t>comm</w:t>
      </w:r>
      <w:r w:rsidRPr="00AB2262">
        <w:rPr>
          <w:rStyle w:val="o"/>
          <w:sz w:val="22"/>
        </w:rPr>
        <w:t>-&gt;</w:t>
      </w:r>
      <w:r w:rsidRPr="00AB2262">
        <w:rPr>
          <w:rStyle w:val="n"/>
          <w:sz w:val="22"/>
        </w:rPr>
        <w:t>Barrier</w:t>
      </w:r>
      <w:r w:rsidRPr="00AB2262">
        <w:rPr>
          <w:rStyle w:val="p"/>
          <w:sz w:val="22"/>
        </w:rPr>
        <w:t>();</w:t>
      </w:r>
    </w:p>
    <w:p w:rsidR="00ED2993" w:rsidRPr="00AB2262" w:rsidRDefault="00ED2993" w:rsidP="00ED2993">
      <w:pPr>
        <w:pStyle w:val="CPPCode"/>
        <w:rPr>
          <w:sz w:val="22"/>
        </w:rPr>
      </w:pPr>
      <w:r w:rsidRPr="00AB2262">
        <w:rPr>
          <w:rStyle w:val="p"/>
          <w:sz w:val="22"/>
        </w:rPr>
        <w:t>}</w:t>
      </w:r>
    </w:p>
    <w:p w:rsidR="00ED2993" w:rsidRPr="00AB2262" w:rsidRDefault="00ED2993" w:rsidP="00ED2993">
      <w:pPr>
        <w:pStyle w:val="HTML"/>
        <w:spacing w:line="270" w:lineRule="atLeast"/>
        <w:rPr>
          <w:rFonts w:ascii="Consolas" w:hAnsi="Consolas" w:cs="Consolas"/>
          <w:color w:val="333333"/>
          <w:sz w:val="18"/>
          <w:szCs w:val="18"/>
        </w:rPr>
      </w:pPr>
    </w:p>
    <w:p w:rsidR="00ED2993" w:rsidRDefault="00825B73" w:rsidP="002C1D04">
      <w:pPr>
        <w:pStyle w:val="10"/>
        <w:rPr>
          <w:lang w:val="en-US" w:eastAsia="ru-RU"/>
        </w:rPr>
      </w:pPr>
      <w:r>
        <w:rPr>
          <w:lang w:eastAsia="ru-RU"/>
        </w:rPr>
        <w:t>При обработке глобальной вершины последовательно запрашиваются параметры массива родителей соответствующего вершине узла. Если у указанной вершины ещё нет предка, то выполняется запись в очередь.</w:t>
      </w:r>
    </w:p>
    <w:p w:rsidR="0073608B" w:rsidRDefault="0073608B" w:rsidP="002C1D04">
      <w:pPr>
        <w:pStyle w:val="10"/>
        <w:rPr>
          <w:lang w:val="en-US" w:eastAsia="ru-RU"/>
        </w:rPr>
      </w:pPr>
    </w:p>
    <w:p w:rsidR="0073608B" w:rsidRPr="00AB2262" w:rsidRDefault="0073608B" w:rsidP="0073608B">
      <w:pPr>
        <w:pStyle w:val="CPPCode"/>
        <w:rPr>
          <w:rStyle w:val="n"/>
          <w:sz w:val="22"/>
          <w:lang w:val="en-US"/>
        </w:rPr>
      </w:pPr>
      <w:r w:rsidRPr="00AB2262">
        <w:rPr>
          <w:rStyle w:val="n"/>
          <w:sz w:val="22"/>
          <w:lang w:val="en-US"/>
        </w:rPr>
        <w:t>Vertex</w:t>
      </w:r>
      <w:r w:rsidRPr="00AB2262">
        <w:rPr>
          <w:rStyle w:val="n"/>
          <w:sz w:val="22"/>
        </w:rPr>
        <w:t xml:space="preserve"> parentOfChild</w:t>
      </w:r>
      <w:r w:rsidRPr="00AB2262">
        <w:rPr>
          <w:rStyle w:val="n"/>
          <w:sz w:val="22"/>
          <w:lang w:val="en-US"/>
        </w:rPr>
        <w:t>;</w:t>
      </w:r>
    </w:p>
    <w:p w:rsidR="0073608B" w:rsidRPr="00AB2262" w:rsidRDefault="0073608B" w:rsidP="0073608B">
      <w:pPr>
        <w:pStyle w:val="CPPCode"/>
        <w:rPr>
          <w:sz w:val="22"/>
        </w:rPr>
      </w:pPr>
      <w:r w:rsidRPr="00AB2262">
        <w:rPr>
          <w:rStyle w:val="n"/>
          <w:sz w:val="22"/>
        </w:rPr>
        <w:t>pWin</w:t>
      </w:r>
      <w:r w:rsidRPr="00AB2262">
        <w:rPr>
          <w:rStyle w:val="o"/>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00B551D5" w:rsidRPr="00AB2262">
        <w:rPr>
          <w:rStyle w:val="p"/>
          <w:sz w:val="22"/>
          <w:lang w:val="en-US"/>
        </w:rPr>
        <w:t xml:space="preserve"> //</w:t>
      </w:r>
      <w:r w:rsidR="00360B67" w:rsidRPr="00AB2262">
        <w:rPr>
          <w:rStyle w:val="p"/>
          <w:sz w:val="22"/>
        </w:rPr>
        <w:t>Получение значения родителя вершины</w:t>
      </w:r>
    </w:p>
    <w:p w:rsidR="0073608B" w:rsidRPr="00AB2262" w:rsidRDefault="0073608B" w:rsidP="0073608B">
      <w:pPr>
        <w:pStyle w:val="CPPCode"/>
        <w:rPr>
          <w:sz w:val="22"/>
        </w:rPr>
      </w:pPr>
      <w:r w:rsidRPr="00AB2262">
        <w:rPr>
          <w:rStyle w:val="n"/>
          <w:sz w:val="22"/>
        </w:rPr>
        <w:t>pWin</w:t>
      </w:r>
      <w:r w:rsidRPr="00AB2262">
        <w:rPr>
          <w:rStyle w:val="o"/>
          <w:sz w:val="22"/>
        </w:rPr>
        <w:t>-&gt;</w:t>
      </w:r>
      <w:r w:rsidRPr="00AB2262">
        <w:rPr>
          <w:rStyle w:val="n"/>
          <w:sz w:val="22"/>
        </w:rPr>
        <w:t>get</w:t>
      </w:r>
      <w:r w:rsidRPr="00AB2262">
        <w:rPr>
          <w:rStyle w:val="p"/>
          <w:sz w:val="22"/>
        </w:rPr>
        <w:t>(</w:t>
      </w:r>
      <w:r w:rsidRPr="00AB2262">
        <w:rPr>
          <w:rStyle w:val="o"/>
          <w:sz w:val="22"/>
        </w:rPr>
        <w:t>&amp;</w:t>
      </w:r>
      <w:r w:rsidRPr="00AB2262">
        <w:rPr>
          <w:rStyle w:val="n"/>
          <w:sz w:val="22"/>
        </w:rPr>
        <w:t>parentOfChild</w:t>
      </w:r>
      <w:r w:rsidRPr="00AB2262">
        <w:rPr>
          <w:rStyle w:val="p"/>
          <w:sz w:val="22"/>
        </w:rPr>
        <w:t>,</w:t>
      </w:r>
      <w:r w:rsidRPr="00AB2262">
        <w:rPr>
          <w:sz w:val="22"/>
        </w:rPr>
        <w:t xml:space="preserve"> </w:t>
      </w:r>
      <w:r w:rsidRPr="00AB2262">
        <w:rPr>
          <w:rStyle w:val="mi"/>
          <w:sz w:val="22"/>
        </w:rPr>
        <w:t>1</w:t>
      </w:r>
      <w:r w:rsidRPr="00AB2262">
        <w:rPr>
          <w:rStyle w:val="p"/>
          <w:sz w:val="22"/>
        </w:rPr>
        <w:t>,</w:t>
      </w:r>
      <w:r w:rsidRPr="00AB2262">
        <w:rPr>
          <w:sz w:val="22"/>
        </w:rPr>
        <w:t xml:space="preserve"> </w:t>
      </w:r>
      <w:r w:rsidRPr="00AB2262">
        <w:rPr>
          <w:rStyle w:val="n"/>
          <w:sz w:val="22"/>
        </w:rPr>
        <w:t>childRank</w:t>
      </w:r>
      <w:r w:rsidRPr="00AB2262">
        <w:rPr>
          <w:rStyle w:val="p"/>
          <w:sz w:val="22"/>
        </w:rPr>
        <w:t>,</w:t>
      </w:r>
      <w:r w:rsidRPr="00AB2262">
        <w:rPr>
          <w:sz w:val="22"/>
        </w:rPr>
        <w:t xml:space="preserve"> </w:t>
      </w:r>
      <w:r w:rsidRPr="00AB2262">
        <w:rPr>
          <w:rStyle w:val="n"/>
          <w:sz w:val="22"/>
        </w:rPr>
        <w:t>childLocal</w:t>
      </w:r>
      <w:r w:rsidRPr="00AB2262">
        <w:rPr>
          <w:rStyle w:val="p"/>
          <w:sz w:val="22"/>
        </w:rPr>
        <w:t>);</w:t>
      </w:r>
    </w:p>
    <w:p w:rsidR="0073608B" w:rsidRDefault="0073608B" w:rsidP="0073608B">
      <w:pPr>
        <w:pStyle w:val="CPPCode"/>
        <w:rPr>
          <w:rStyle w:val="p"/>
          <w:sz w:val="22"/>
        </w:rPr>
      </w:pPr>
      <w:r w:rsidRPr="00AB2262">
        <w:rPr>
          <w:rStyle w:val="n"/>
          <w:sz w:val="22"/>
        </w:rPr>
        <w:t>pWin</w:t>
      </w:r>
      <w:r w:rsidRPr="00AB2262">
        <w:rPr>
          <w:rStyle w:val="o"/>
          <w:sz w:val="22"/>
        </w:rPr>
        <w:t>-&gt;</w:t>
      </w:r>
      <w:r w:rsidRPr="00AB2262">
        <w:rPr>
          <w:rStyle w:val="n"/>
          <w:sz w:val="22"/>
        </w:rPr>
        <w:t>fenceClose</w:t>
      </w:r>
      <w:r w:rsidRPr="00AB2262">
        <w:rPr>
          <w:rStyle w:val="p"/>
          <w:sz w:val="22"/>
        </w:rPr>
        <w:t>(</w:t>
      </w:r>
      <w:r w:rsidRPr="00AB2262">
        <w:rPr>
          <w:rStyle w:val="mi"/>
          <w:sz w:val="22"/>
        </w:rPr>
        <w:t>0</w:t>
      </w:r>
      <w:r w:rsidRPr="00AB2262">
        <w:rPr>
          <w:rStyle w:val="p"/>
          <w:sz w:val="22"/>
        </w:rPr>
        <w:t>);</w:t>
      </w:r>
    </w:p>
    <w:p w:rsidR="00AB2262" w:rsidRPr="00AB2262" w:rsidRDefault="00AB2262" w:rsidP="0073608B">
      <w:pPr>
        <w:pStyle w:val="CPPCode"/>
        <w:rPr>
          <w:sz w:val="22"/>
        </w:rPr>
      </w:pPr>
      <w:r w:rsidRPr="00AB2262">
        <w:rPr>
          <w:rStyle w:val="p"/>
          <w:sz w:val="22"/>
          <w:lang w:val="en-US"/>
        </w:rPr>
        <w:t>//</w:t>
      </w:r>
      <w:r w:rsidRPr="00AB2262">
        <w:rPr>
          <w:rStyle w:val="p"/>
          <w:sz w:val="22"/>
        </w:rPr>
        <w:t>Условие непосещённости</w:t>
      </w:r>
    </w:p>
    <w:p w:rsidR="0073608B" w:rsidRPr="00AB2262" w:rsidRDefault="0073608B" w:rsidP="0073608B">
      <w:pPr>
        <w:pStyle w:val="CPPCode"/>
        <w:rPr>
          <w:sz w:val="22"/>
        </w:rPr>
      </w:pPr>
      <w:proofErr w:type="gramStart"/>
      <w:r w:rsidRPr="00AB2262">
        <w:rPr>
          <w:rStyle w:val="k"/>
          <w:sz w:val="22"/>
        </w:rPr>
        <w:t>if</w:t>
      </w:r>
      <w:r w:rsidRPr="00AB2262">
        <w:rPr>
          <w:sz w:val="22"/>
        </w:rPr>
        <w:t xml:space="preserve"> </w:t>
      </w:r>
      <w:r w:rsidRPr="00AB2262">
        <w:rPr>
          <w:rStyle w:val="p"/>
          <w:sz w:val="22"/>
        </w:rPr>
        <w:t>(</w:t>
      </w:r>
      <w:r w:rsidRPr="00AB2262">
        <w:rPr>
          <w:rStyle w:val="n"/>
          <w:sz w:val="22"/>
        </w:rPr>
        <w:t>parentOfChild</w:t>
      </w:r>
      <w:r w:rsidRPr="00AB2262">
        <w:rPr>
          <w:sz w:val="22"/>
        </w:rPr>
        <w:t xml:space="preserve"> </w:t>
      </w:r>
      <w:r w:rsidRPr="00AB2262">
        <w:rPr>
          <w:rStyle w:val="o"/>
          <w:sz w:val="22"/>
        </w:rPr>
        <w:t>==</w:t>
      </w:r>
      <w:r w:rsidRPr="00AB2262">
        <w:rPr>
          <w:sz w:val="22"/>
        </w:rPr>
        <w:t xml:space="preserve"> </w:t>
      </w:r>
      <w:r w:rsidRPr="00AB2262">
        <w:rPr>
          <w:rStyle w:val="n"/>
          <w:sz w:val="22"/>
        </w:rPr>
        <w:t>graph</w:t>
      </w:r>
      <w:r w:rsidRPr="00AB2262">
        <w:rPr>
          <w:rStyle w:val="o"/>
          <w:sz w:val="22"/>
        </w:rPr>
        <w:t>-&gt;</w:t>
      </w:r>
      <w:r w:rsidRPr="00AB2262">
        <w:rPr>
          <w:rStyle w:val="n"/>
          <w:sz w:val="22"/>
        </w:rPr>
        <w:t>numGlobalVertex</w:t>
      </w:r>
      <w:r w:rsidRPr="00AB2262">
        <w:rPr>
          <w:rStyle w:val="p"/>
          <w:sz w:val="22"/>
        </w:rPr>
        <w:t>)</w:t>
      </w:r>
      <w:r w:rsidRPr="00AB2262">
        <w:rPr>
          <w:sz w:val="22"/>
        </w:rPr>
        <w:t xml:space="preserve"> </w:t>
      </w:r>
      <w:r w:rsidRPr="00AB2262">
        <w:rPr>
          <w:rStyle w:val="p"/>
          <w:sz w:val="22"/>
        </w:rPr>
        <w:t>{</w:t>
      </w:r>
      <w:proofErr w:type="gramEnd"/>
    </w:p>
    <w:p w:rsidR="0073608B" w:rsidRPr="00AB2262" w:rsidRDefault="0073608B" w:rsidP="0073608B">
      <w:pPr>
        <w:pStyle w:val="CPPCode"/>
        <w:rPr>
          <w:sz w:val="22"/>
        </w:rPr>
      </w:pP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mi"/>
          <w:sz w:val="22"/>
        </w:rPr>
        <w:t>0</w:t>
      </w:r>
      <w:r w:rsidRPr="00AB2262">
        <w:rPr>
          <w:rStyle w:val="p"/>
          <w:sz w:val="22"/>
        </w:rPr>
        <w:t>);</w:t>
      </w:r>
      <w:r w:rsidR="00B551D5" w:rsidRPr="00AB2262">
        <w:rPr>
          <w:rStyle w:val="p"/>
          <w:sz w:val="22"/>
          <w:lang w:val="en-US"/>
        </w:rPr>
        <w:t xml:space="preserve"> //</w:t>
      </w:r>
      <w:r w:rsidR="007859B1" w:rsidRPr="00AB2262">
        <w:rPr>
          <w:rStyle w:val="p"/>
          <w:sz w:val="22"/>
        </w:rPr>
        <w:t>Обновление массива родителей</w:t>
      </w:r>
    </w:p>
    <w:p w:rsidR="0073608B" w:rsidRPr="00AB2262" w:rsidRDefault="0073608B" w:rsidP="0073608B">
      <w:pPr>
        <w:pStyle w:val="CPPCode"/>
        <w:rPr>
          <w:sz w:val="22"/>
        </w:rPr>
      </w:pPr>
      <w:r w:rsidRPr="00AB2262">
        <w:rPr>
          <w:sz w:val="22"/>
        </w:rPr>
        <w:tab/>
      </w:r>
      <w:r w:rsidRPr="00AB2262">
        <w:rPr>
          <w:rStyle w:val="n"/>
          <w:sz w:val="22"/>
        </w:rPr>
        <w:t>pWin</w:t>
      </w:r>
      <w:r w:rsidRPr="00AB2262">
        <w:rPr>
          <w:rStyle w:val="o"/>
          <w:rFonts w:eastAsiaTheme="majorEastAsia"/>
          <w:sz w:val="22"/>
        </w:rPr>
        <w:t>-&gt;</w:t>
      </w:r>
      <w:r w:rsidRPr="00AB2262">
        <w:rPr>
          <w:rStyle w:val="n"/>
          <w:sz w:val="22"/>
        </w:rPr>
        <w:t>put</w:t>
      </w:r>
      <w:r w:rsidRPr="00AB2262">
        <w:rPr>
          <w:rStyle w:val="p"/>
          <w:sz w:val="22"/>
        </w:rPr>
        <w:t>(</w:t>
      </w:r>
      <w:r w:rsidRPr="00AB2262">
        <w:rPr>
          <w:rStyle w:val="o"/>
          <w:rFonts w:eastAsiaTheme="majorEastAsia"/>
          <w:sz w:val="22"/>
        </w:rPr>
        <w:t>&amp;</w:t>
      </w:r>
      <w:r w:rsidRPr="00AB2262">
        <w:rPr>
          <w:rStyle w:val="n"/>
          <w:sz w:val="22"/>
        </w:rPr>
        <w:t>currVertex</w:t>
      </w:r>
      <w:r w:rsidRPr="00AB2262">
        <w:rPr>
          <w:rStyle w:val="p"/>
          <w:sz w:val="22"/>
        </w:rPr>
        <w:t>,</w:t>
      </w:r>
      <w:r w:rsidRPr="00AB2262">
        <w:rPr>
          <w:sz w:val="22"/>
        </w:rPr>
        <w:t xml:space="preserve"> </w:t>
      </w:r>
      <w:r w:rsidRPr="00AB2262">
        <w:rPr>
          <w:rStyle w:val="mi"/>
          <w:sz w:val="22"/>
        </w:rPr>
        <w:t>1</w:t>
      </w:r>
      <w:r w:rsidRPr="00AB2262">
        <w:rPr>
          <w:rStyle w:val="p"/>
          <w:sz w:val="22"/>
        </w:rPr>
        <w:t>,</w:t>
      </w:r>
      <w:r w:rsidRPr="00AB2262">
        <w:rPr>
          <w:sz w:val="22"/>
        </w:rPr>
        <w:t xml:space="preserve"> </w:t>
      </w:r>
      <w:r w:rsidRPr="00AB2262">
        <w:rPr>
          <w:rStyle w:val="n"/>
          <w:sz w:val="22"/>
        </w:rPr>
        <w:t>childRank</w:t>
      </w:r>
      <w:r w:rsidRPr="00AB2262">
        <w:rPr>
          <w:rStyle w:val="p"/>
          <w:sz w:val="22"/>
        </w:rPr>
        <w:t>,</w:t>
      </w:r>
      <w:r w:rsidRPr="00AB2262">
        <w:rPr>
          <w:sz w:val="22"/>
        </w:rPr>
        <w:t xml:space="preserve"> </w:t>
      </w:r>
      <w:r w:rsidRPr="00AB2262">
        <w:rPr>
          <w:rStyle w:val="n"/>
          <w:sz w:val="22"/>
        </w:rPr>
        <w:t>childLocal</w:t>
      </w:r>
      <w:r w:rsidRPr="00AB2262">
        <w:rPr>
          <w:rStyle w:val="p"/>
          <w:sz w:val="22"/>
        </w:rPr>
        <w:t>);</w:t>
      </w:r>
    </w:p>
    <w:p w:rsidR="0073608B" w:rsidRPr="00AB2262" w:rsidRDefault="0073608B" w:rsidP="00AB2262">
      <w:pPr>
        <w:pStyle w:val="CPPCode"/>
        <w:rPr>
          <w:sz w:val="22"/>
        </w:rPr>
      </w:pP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p>
    <w:p w:rsidR="00AB2262" w:rsidRDefault="0073608B" w:rsidP="0073608B">
      <w:pPr>
        <w:pStyle w:val="CPPCode"/>
        <w:rPr>
          <w:rStyle w:val="p"/>
          <w:sz w:val="22"/>
        </w:rPr>
      </w:pPr>
      <w:r w:rsidRPr="00AB2262">
        <w:rPr>
          <w:sz w:val="22"/>
        </w:rPr>
        <w:tab/>
      </w:r>
      <w:r w:rsidRPr="00AB2262">
        <w:rPr>
          <w:rStyle w:val="n"/>
          <w:sz w:val="22"/>
        </w:rPr>
        <w:t>Vertex</w:t>
      </w:r>
      <w:r w:rsidRPr="00AB2262">
        <w:rPr>
          <w:sz w:val="22"/>
        </w:rPr>
        <w:t xml:space="preserve"> </w:t>
      </w:r>
      <w:r w:rsidRPr="00AB2262">
        <w:rPr>
          <w:rStyle w:val="n"/>
          <w:sz w:val="22"/>
        </w:rPr>
        <w:t>queueLastIndex</w:t>
      </w:r>
      <w:r w:rsidRPr="00AB2262">
        <w:rPr>
          <w:rStyle w:val="p"/>
          <w:sz w:val="22"/>
        </w:rPr>
        <w:t>;</w:t>
      </w:r>
    </w:p>
    <w:p w:rsidR="0073608B" w:rsidRPr="00AB2262" w:rsidRDefault="0073608B" w:rsidP="0073608B">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00122514" w:rsidRPr="00AB2262">
        <w:rPr>
          <w:sz w:val="22"/>
          <w:lang w:val="en-US"/>
        </w:rPr>
        <w:t xml:space="preserve"> //</w:t>
      </w:r>
      <w:r w:rsidR="00122514" w:rsidRPr="00AB2262">
        <w:rPr>
          <w:sz w:val="22"/>
        </w:rPr>
        <w:t>Получение длины очереди</w:t>
      </w:r>
    </w:p>
    <w:p w:rsidR="0073608B" w:rsidRPr="00AB2262" w:rsidRDefault="0073608B" w:rsidP="0073608B">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get</w:t>
      </w:r>
      <w:r w:rsidRPr="00AB2262">
        <w:rPr>
          <w:rStyle w:val="p"/>
          <w:sz w:val="22"/>
        </w:rPr>
        <w:t>(</w:t>
      </w:r>
      <w:r w:rsidRPr="00AB2262">
        <w:rPr>
          <w:rStyle w:val="o"/>
          <w:rFonts w:eastAsiaTheme="majorEastAsia"/>
          <w:sz w:val="22"/>
        </w:rPr>
        <w:t>&amp;</w:t>
      </w:r>
      <w:r w:rsidRPr="00AB2262">
        <w:rPr>
          <w:rStyle w:val="n"/>
          <w:sz w:val="22"/>
        </w:rPr>
        <w:t>queueLastIndex</w:t>
      </w:r>
      <w:r w:rsidRPr="00AB2262">
        <w:rPr>
          <w:rStyle w:val="p"/>
          <w:sz w:val="22"/>
        </w:rPr>
        <w:t>,</w:t>
      </w:r>
      <w:r w:rsidRPr="00AB2262">
        <w:rPr>
          <w:sz w:val="22"/>
        </w:rPr>
        <w:t xml:space="preserve"> </w:t>
      </w:r>
      <w:r w:rsidRPr="00AB2262">
        <w:rPr>
          <w:rStyle w:val="mi"/>
          <w:sz w:val="22"/>
        </w:rPr>
        <w:t>1</w:t>
      </w:r>
      <w:r w:rsidRPr="00AB2262">
        <w:rPr>
          <w:rStyle w:val="p"/>
          <w:sz w:val="22"/>
        </w:rPr>
        <w:t>,</w:t>
      </w:r>
      <w:r w:rsidRPr="00AB2262">
        <w:rPr>
          <w:sz w:val="22"/>
        </w:rPr>
        <w:t xml:space="preserve"> </w:t>
      </w:r>
      <w:r w:rsidRPr="00AB2262">
        <w:rPr>
          <w:rStyle w:val="n"/>
          <w:sz w:val="22"/>
        </w:rPr>
        <w:t>childRank</w:t>
      </w:r>
      <w:r w:rsidRPr="00AB2262">
        <w:rPr>
          <w:rStyle w:val="p"/>
          <w:sz w:val="22"/>
        </w:rPr>
        <w:t>,</w:t>
      </w:r>
      <w:r w:rsidRPr="00AB2262">
        <w:rPr>
          <w:sz w:val="22"/>
        </w:rPr>
        <w:t xml:space="preserve"> </w:t>
      </w:r>
      <w:r w:rsidRPr="00AB2262">
        <w:rPr>
          <w:rStyle w:val="mi"/>
          <w:sz w:val="22"/>
        </w:rPr>
        <w:t>0</w:t>
      </w:r>
      <w:r w:rsidRPr="00AB2262">
        <w:rPr>
          <w:rStyle w:val="p"/>
          <w:sz w:val="22"/>
        </w:rPr>
        <w:t>);</w:t>
      </w:r>
      <w:r w:rsidRPr="00AB2262">
        <w:rPr>
          <w:sz w:val="22"/>
        </w:rPr>
        <w:t xml:space="preserve"> </w:t>
      </w:r>
    </w:p>
    <w:p w:rsidR="0073608B" w:rsidRPr="00AB2262" w:rsidRDefault="0073608B" w:rsidP="00AB2262">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mi"/>
          <w:sz w:val="22"/>
        </w:rPr>
        <w:t>0</w:t>
      </w:r>
      <w:r w:rsidRPr="00AB2262">
        <w:rPr>
          <w:rStyle w:val="p"/>
          <w:sz w:val="22"/>
        </w:rPr>
        <w:t>);</w:t>
      </w:r>
    </w:p>
    <w:p w:rsidR="0073608B" w:rsidRPr="00AB2262" w:rsidRDefault="0073608B" w:rsidP="00022306">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mi"/>
          <w:sz w:val="22"/>
        </w:rPr>
        <w:t>0</w:t>
      </w:r>
      <w:r w:rsidRPr="00AB2262">
        <w:rPr>
          <w:rStyle w:val="p"/>
          <w:sz w:val="22"/>
        </w:rPr>
        <w:t>);</w:t>
      </w:r>
      <w:r w:rsidR="00022306" w:rsidRPr="00AB2262">
        <w:rPr>
          <w:rStyle w:val="p"/>
          <w:sz w:val="22"/>
          <w:lang w:val="en-US"/>
        </w:rPr>
        <w:t xml:space="preserve"> //</w:t>
      </w:r>
      <w:r w:rsidR="00022306" w:rsidRPr="00AB2262">
        <w:rPr>
          <w:rStyle w:val="c1"/>
          <w:sz w:val="22"/>
        </w:rPr>
        <w:t xml:space="preserve"> </w:t>
      </w:r>
      <w:r w:rsidR="00122514" w:rsidRPr="00AB2262">
        <w:rPr>
          <w:rStyle w:val="c1"/>
          <w:sz w:val="22"/>
        </w:rPr>
        <w:t>Обновление очереди</w:t>
      </w:r>
    </w:p>
    <w:p w:rsidR="0073608B" w:rsidRPr="00AB2262" w:rsidRDefault="0073608B" w:rsidP="0073608B">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put</w:t>
      </w:r>
      <w:r w:rsidRPr="00AB2262">
        <w:rPr>
          <w:rStyle w:val="p"/>
          <w:sz w:val="22"/>
        </w:rPr>
        <w:t>(</w:t>
      </w:r>
      <w:r w:rsidRPr="00AB2262">
        <w:rPr>
          <w:rStyle w:val="o"/>
          <w:rFonts w:eastAsiaTheme="majorEastAsia"/>
          <w:sz w:val="22"/>
        </w:rPr>
        <w:t>&amp;</w:t>
      </w:r>
      <w:r w:rsidRPr="00AB2262">
        <w:rPr>
          <w:rStyle w:val="n"/>
          <w:sz w:val="22"/>
        </w:rPr>
        <w:t>childLocal</w:t>
      </w:r>
      <w:r w:rsidRPr="00AB2262">
        <w:rPr>
          <w:rStyle w:val="p"/>
          <w:sz w:val="22"/>
        </w:rPr>
        <w:t>,</w:t>
      </w:r>
      <w:r w:rsidRPr="00AB2262">
        <w:rPr>
          <w:sz w:val="22"/>
        </w:rPr>
        <w:t xml:space="preserve"> </w:t>
      </w:r>
      <w:r w:rsidRPr="00AB2262">
        <w:rPr>
          <w:rStyle w:val="mi"/>
          <w:sz w:val="22"/>
        </w:rPr>
        <w:t>1</w:t>
      </w:r>
      <w:r w:rsidRPr="00AB2262">
        <w:rPr>
          <w:rStyle w:val="p"/>
          <w:sz w:val="22"/>
        </w:rPr>
        <w:t>,</w:t>
      </w:r>
      <w:r w:rsidRPr="00AB2262">
        <w:rPr>
          <w:sz w:val="22"/>
        </w:rPr>
        <w:t xml:space="preserve"> </w:t>
      </w:r>
      <w:r w:rsidRPr="00AB2262">
        <w:rPr>
          <w:rStyle w:val="n"/>
          <w:sz w:val="22"/>
        </w:rPr>
        <w:t>childRank</w:t>
      </w:r>
      <w:r w:rsidRPr="00AB2262">
        <w:rPr>
          <w:rStyle w:val="p"/>
          <w:sz w:val="22"/>
        </w:rPr>
        <w:t>,</w:t>
      </w:r>
      <w:r w:rsidRPr="00AB2262">
        <w:rPr>
          <w:sz w:val="22"/>
        </w:rPr>
        <w:t xml:space="preserve"> </w:t>
      </w:r>
      <w:r w:rsidRPr="00AB2262">
        <w:rPr>
          <w:rStyle w:val="o"/>
          <w:rFonts w:eastAsiaTheme="majorEastAsia"/>
          <w:sz w:val="22"/>
        </w:rPr>
        <w:t>++</w:t>
      </w:r>
      <w:r w:rsidRPr="00AB2262">
        <w:rPr>
          <w:rStyle w:val="n"/>
          <w:sz w:val="22"/>
        </w:rPr>
        <w:t>queueLastIndex</w:t>
      </w:r>
      <w:r w:rsidRPr="00AB2262">
        <w:rPr>
          <w:rStyle w:val="p"/>
          <w:sz w:val="22"/>
        </w:rPr>
        <w:t>);</w:t>
      </w:r>
    </w:p>
    <w:p w:rsidR="0073608B" w:rsidRPr="00AB2262" w:rsidRDefault="0073608B" w:rsidP="0073608B">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put</w:t>
      </w:r>
      <w:r w:rsidRPr="00AB2262">
        <w:rPr>
          <w:rStyle w:val="p"/>
          <w:sz w:val="22"/>
        </w:rPr>
        <w:t>(</w:t>
      </w:r>
      <w:r w:rsidRPr="00AB2262">
        <w:rPr>
          <w:rStyle w:val="o"/>
          <w:rFonts w:eastAsiaTheme="majorEastAsia"/>
          <w:sz w:val="22"/>
        </w:rPr>
        <w:t>&amp;</w:t>
      </w:r>
      <w:r w:rsidRPr="00AB2262">
        <w:rPr>
          <w:rStyle w:val="n"/>
          <w:sz w:val="22"/>
        </w:rPr>
        <w:t>queueLastIndex</w:t>
      </w:r>
      <w:r w:rsidRPr="00AB2262">
        <w:rPr>
          <w:rStyle w:val="p"/>
          <w:sz w:val="22"/>
        </w:rPr>
        <w:t>,</w:t>
      </w:r>
      <w:r w:rsidRPr="00AB2262">
        <w:rPr>
          <w:sz w:val="22"/>
        </w:rPr>
        <w:t xml:space="preserve"> </w:t>
      </w:r>
      <w:r w:rsidRPr="00AB2262">
        <w:rPr>
          <w:rStyle w:val="mi"/>
          <w:sz w:val="22"/>
        </w:rPr>
        <w:t>1</w:t>
      </w:r>
      <w:r w:rsidRPr="00AB2262">
        <w:rPr>
          <w:rStyle w:val="p"/>
          <w:sz w:val="22"/>
        </w:rPr>
        <w:t>,</w:t>
      </w:r>
      <w:r w:rsidRPr="00AB2262">
        <w:rPr>
          <w:sz w:val="22"/>
        </w:rPr>
        <w:t xml:space="preserve"> </w:t>
      </w:r>
      <w:r w:rsidRPr="00AB2262">
        <w:rPr>
          <w:rStyle w:val="n"/>
          <w:sz w:val="22"/>
        </w:rPr>
        <w:t>childRank</w:t>
      </w:r>
      <w:r w:rsidRPr="00AB2262">
        <w:rPr>
          <w:rStyle w:val="p"/>
          <w:sz w:val="22"/>
        </w:rPr>
        <w:t>,</w:t>
      </w:r>
      <w:r w:rsidRPr="00AB2262">
        <w:rPr>
          <w:sz w:val="22"/>
        </w:rPr>
        <w:t xml:space="preserve"> </w:t>
      </w:r>
      <w:r w:rsidRPr="00AB2262">
        <w:rPr>
          <w:rStyle w:val="mi"/>
          <w:sz w:val="22"/>
        </w:rPr>
        <w:t>0</w:t>
      </w:r>
      <w:r w:rsidRPr="00AB2262">
        <w:rPr>
          <w:rStyle w:val="p"/>
          <w:sz w:val="22"/>
        </w:rPr>
        <w:t>);</w:t>
      </w:r>
    </w:p>
    <w:p w:rsidR="0073608B" w:rsidRPr="00AB2262" w:rsidRDefault="0073608B" w:rsidP="0073608B">
      <w:pPr>
        <w:pStyle w:val="CPPCode"/>
        <w:rPr>
          <w:sz w:val="22"/>
        </w:rPr>
      </w:pP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p>
    <w:p w:rsidR="0073608B" w:rsidRPr="00AB2262" w:rsidRDefault="0073608B" w:rsidP="0073608B">
      <w:pPr>
        <w:pStyle w:val="CPPCode"/>
        <w:rPr>
          <w:sz w:val="22"/>
        </w:rPr>
      </w:pPr>
      <w:r w:rsidRPr="00AB2262">
        <w:rPr>
          <w:rStyle w:val="p"/>
          <w:sz w:val="22"/>
        </w:rPr>
        <w:t>}</w:t>
      </w:r>
    </w:p>
    <w:p w:rsidR="0073608B" w:rsidRDefault="0073608B" w:rsidP="002C1D04">
      <w:pPr>
        <w:pStyle w:val="10"/>
        <w:rPr>
          <w:lang w:val="en-US" w:eastAsia="ru-RU"/>
        </w:rPr>
      </w:pPr>
    </w:p>
    <w:p w:rsidR="0015653D" w:rsidRDefault="0015653D" w:rsidP="002C1D04">
      <w:pPr>
        <w:pStyle w:val="10"/>
        <w:rPr>
          <w:lang w:eastAsia="ru-RU"/>
        </w:rPr>
      </w:pPr>
      <w:r>
        <w:rPr>
          <w:lang w:eastAsia="ru-RU"/>
        </w:rPr>
        <w:t xml:space="preserve">При этом метод синхронизации выглядит </w:t>
      </w:r>
      <w:r w:rsidR="002F2AF8">
        <w:rPr>
          <w:lang w:eastAsia="ru-RU"/>
        </w:rPr>
        <w:t>следующим образом</w:t>
      </w:r>
    </w:p>
    <w:p w:rsidR="0015653D" w:rsidRDefault="0015653D" w:rsidP="002C1D04">
      <w:pPr>
        <w:pStyle w:val="10"/>
        <w:rPr>
          <w:lang w:eastAsia="ru-RU"/>
        </w:rPr>
      </w:pPr>
    </w:p>
    <w:p w:rsidR="0015653D" w:rsidRPr="00AB2262" w:rsidRDefault="0015653D" w:rsidP="0015653D">
      <w:pPr>
        <w:pStyle w:val="CPPCode"/>
        <w:rPr>
          <w:sz w:val="22"/>
        </w:rPr>
      </w:pPr>
      <w:r w:rsidRPr="00AB2262">
        <w:rPr>
          <w:sz w:val="22"/>
          <w:lang w:val="en-US"/>
        </w:rPr>
        <w:t>while</w:t>
      </w:r>
      <w:r w:rsidRPr="00AB2262">
        <w:rPr>
          <w:sz w:val="22"/>
        </w:rPr>
        <w:t xml:space="preserve"> </w:t>
      </w:r>
      <w:r w:rsidRPr="00AB2262">
        <w:rPr>
          <w:rStyle w:val="p"/>
          <w:sz w:val="22"/>
        </w:rPr>
        <w:t>(</w:t>
      </w:r>
      <w:r w:rsidRPr="00AB2262">
        <w:rPr>
          <w:rStyle w:val="n"/>
          <w:sz w:val="22"/>
        </w:rPr>
        <w:t>waitSynch</w:t>
      </w:r>
      <w:r w:rsidRPr="00AB2262">
        <w:rPr>
          <w:rStyle w:val="p"/>
          <w:sz w:val="22"/>
        </w:rPr>
        <w:t>(</w:t>
      </w:r>
      <w:r w:rsidRPr="00AB2262">
        <w:rPr>
          <w:rStyle w:val="n"/>
          <w:sz w:val="22"/>
        </w:rPr>
        <w:t>BFS_SYNCH_TAG</w:t>
      </w:r>
      <w:r w:rsidRPr="00AB2262">
        <w:rPr>
          <w:rStyle w:val="p"/>
          <w:sz w:val="22"/>
        </w:rPr>
        <w:t>))</w:t>
      </w:r>
      <w:r w:rsidRPr="00AB2262">
        <w:rPr>
          <w:sz w:val="22"/>
        </w:rPr>
        <w:t xml:space="preserve"> </w:t>
      </w:r>
      <w:r w:rsidRPr="00AB2262">
        <w:rPr>
          <w:rStyle w:val="p"/>
          <w:sz w:val="22"/>
        </w:rPr>
        <w:t>{</w:t>
      </w:r>
    </w:p>
    <w:p w:rsidR="0015653D" w:rsidRPr="00AB2262" w:rsidRDefault="0015653D" w:rsidP="0015653D">
      <w:pPr>
        <w:pStyle w:val="CPPCode"/>
        <w:rPr>
          <w:sz w:val="22"/>
        </w:rPr>
      </w:pP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Pr="00AB2262">
        <w:rPr>
          <w:sz w:val="22"/>
        </w:rPr>
        <w:t xml:space="preserve"> </w:t>
      </w:r>
      <w:r w:rsidRPr="00AB2262">
        <w:rPr>
          <w:rStyle w:val="c1"/>
          <w:sz w:val="22"/>
        </w:rPr>
        <w:t>//</w:t>
      </w:r>
      <w:r w:rsidR="00541819" w:rsidRPr="00AB2262">
        <w:rPr>
          <w:rStyle w:val="c1"/>
          <w:sz w:val="22"/>
        </w:rPr>
        <w:t xml:space="preserve"> </w:t>
      </w:r>
      <w:r w:rsidR="007859B1" w:rsidRPr="00AB2262">
        <w:rPr>
          <w:rStyle w:val="c1"/>
          <w:sz w:val="22"/>
        </w:rPr>
        <w:t>Д</w:t>
      </w:r>
      <w:r w:rsidR="00541819" w:rsidRPr="00AB2262">
        <w:rPr>
          <w:rStyle w:val="c1"/>
          <w:sz w:val="22"/>
        </w:rPr>
        <w:t>оступ к массиву родителей</w:t>
      </w:r>
    </w:p>
    <w:p w:rsidR="0015653D" w:rsidRPr="00AB2262" w:rsidRDefault="0015653D" w:rsidP="0015653D">
      <w:pPr>
        <w:pStyle w:val="CPPCode"/>
        <w:rPr>
          <w:sz w:val="22"/>
        </w:rPr>
      </w:pP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p>
    <w:p w:rsidR="0015653D" w:rsidRPr="00AB2262" w:rsidRDefault="0015653D" w:rsidP="0015653D">
      <w:pPr>
        <w:pStyle w:val="CPPCode"/>
        <w:rPr>
          <w:sz w:val="22"/>
        </w:rPr>
      </w:pPr>
      <w:r w:rsidRPr="00AB2262">
        <w:rPr>
          <w:sz w:val="22"/>
        </w:rPr>
        <w:tab/>
      </w:r>
      <w:proofErr w:type="gramStart"/>
      <w:r w:rsidRPr="00AB2262">
        <w:rPr>
          <w:rStyle w:val="k"/>
          <w:sz w:val="22"/>
        </w:rPr>
        <w:t>if</w:t>
      </w:r>
      <w:r w:rsidRPr="00AB2262">
        <w:rPr>
          <w:sz w:val="22"/>
        </w:rPr>
        <w:t xml:space="preserve"> </w:t>
      </w:r>
      <w:r w:rsidRPr="00AB2262">
        <w:rPr>
          <w:rStyle w:val="p"/>
          <w:sz w:val="22"/>
        </w:rPr>
        <w:t>(</w:t>
      </w:r>
      <w:r w:rsidRPr="00AB2262">
        <w:rPr>
          <w:rStyle w:val="n"/>
          <w:sz w:val="22"/>
        </w:rPr>
        <w:t>waitSynch</w:t>
      </w:r>
      <w:r w:rsidRPr="00AB2262">
        <w:rPr>
          <w:rStyle w:val="p"/>
          <w:sz w:val="22"/>
        </w:rPr>
        <w:t>(</w:t>
      </w:r>
      <w:r w:rsidRPr="00AB2262">
        <w:rPr>
          <w:rStyle w:val="n"/>
          <w:sz w:val="22"/>
        </w:rPr>
        <w:t>BFS_SYNCH_TAG</w:t>
      </w:r>
      <w:r w:rsidRPr="00AB2262">
        <w:rPr>
          <w:rStyle w:val="p"/>
          <w:sz w:val="22"/>
        </w:rPr>
        <w:t>))</w:t>
      </w:r>
      <w:r w:rsidRPr="00AB2262">
        <w:rPr>
          <w:sz w:val="22"/>
        </w:rPr>
        <w:t xml:space="preserve"> </w:t>
      </w:r>
      <w:r w:rsidRPr="00AB2262">
        <w:rPr>
          <w:rStyle w:val="p"/>
          <w:sz w:val="22"/>
        </w:rPr>
        <w:t>{</w:t>
      </w:r>
      <w:proofErr w:type="gramEnd"/>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Pr="00AB2262">
        <w:rPr>
          <w:sz w:val="22"/>
        </w:rPr>
        <w:t xml:space="preserve"> </w:t>
      </w:r>
      <w:r w:rsidR="002F7C75">
        <w:rPr>
          <w:sz w:val="22"/>
        </w:rPr>
        <w:t xml:space="preserve">   </w:t>
      </w:r>
      <w:r w:rsidRPr="00AB2262">
        <w:rPr>
          <w:rStyle w:val="c1"/>
          <w:sz w:val="22"/>
        </w:rPr>
        <w:t>//</w:t>
      </w:r>
      <w:r w:rsidR="00AB2262">
        <w:rPr>
          <w:rStyle w:val="c1"/>
          <w:sz w:val="22"/>
        </w:rPr>
        <w:t>Доступ</w:t>
      </w:r>
      <w:r w:rsidR="002F7C75">
        <w:rPr>
          <w:rStyle w:val="c1"/>
          <w:sz w:val="22"/>
        </w:rPr>
        <w:t xml:space="preserve"> к</w:t>
      </w:r>
      <w:r w:rsidR="007859B1" w:rsidRPr="00AB2262">
        <w:rPr>
          <w:rStyle w:val="c1"/>
          <w:sz w:val="22"/>
        </w:rPr>
        <w:t xml:space="preserve"> </w:t>
      </w:r>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p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r w:rsidR="00AB2262">
        <w:rPr>
          <w:rStyle w:val="p"/>
          <w:sz w:val="22"/>
        </w:rPr>
        <w:t xml:space="preserve"> // массиву родителей</w:t>
      </w:r>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Pr="00AB2262">
        <w:rPr>
          <w:sz w:val="22"/>
        </w:rPr>
        <w:t xml:space="preserve"> </w:t>
      </w:r>
      <w:r w:rsidRPr="00AB2262">
        <w:rPr>
          <w:rStyle w:val="c1"/>
          <w:sz w:val="22"/>
        </w:rPr>
        <w:t>//</w:t>
      </w:r>
      <w:r w:rsidR="00A2512A" w:rsidRPr="00AB2262">
        <w:rPr>
          <w:rStyle w:val="c1"/>
          <w:sz w:val="22"/>
        </w:rPr>
        <w:t>Доступ к очереди</w:t>
      </w:r>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Open</w:t>
      </w:r>
      <w:r w:rsidRPr="00AB2262">
        <w:rPr>
          <w:rStyle w:val="p"/>
          <w:sz w:val="22"/>
        </w:rPr>
        <w:t>(</w:t>
      </w:r>
      <w:r w:rsidRPr="00AB2262">
        <w:rPr>
          <w:rStyle w:val="n"/>
          <w:sz w:val="22"/>
        </w:rPr>
        <w:t>MODE_NOPUT</w:t>
      </w:r>
      <w:r w:rsidRPr="00AB2262">
        <w:rPr>
          <w:rStyle w:val="p"/>
          <w:sz w:val="22"/>
        </w:rPr>
        <w:t>);</w:t>
      </w:r>
      <w:r w:rsidRPr="00AB2262">
        <w:rPr>
          <w:sz w:val="22"/>
        </w:rPr>
        <w:t xml:space="preserve"> </w:t>
      </w:r>
      <w:r w:rsidR="00A2512A" w:rsidRPr="00AB2262">
        <w:rPr>
          <w:rStyle w:val="c1"/>
          <w:sz w:val="22"/>
        </w:rPr>
        <w:t>//Доступ к очереди</w:t>
      </w:r>
    </w:p>
    <w:p w:rsidR="0015653D" w:rsidRPr="00AB2262" w:rsidRDefault="0015653D" w:rsidP="0015653D">
      <w:pPr>
        <w:pStyle w:val="CPPCode"/>
        <w:rPr>
          <w:sz w:val="22"/>
        </w:rPr>
      </w:pPr>
      <w:r w:rsidRPr="00AB2262">
        <w:rPr>
          <w:sz w:val="22"/>
        </w:rPr>
        <w:tab/>
      </w:r>
      <w:r w:rsidRPr="00AB2262">
        <w:rPr>
          <w:sz w:val="22"/>
        </w:rPr>
        <w:tab/>
      </w:r>
      <w:r w:rsidRPr="00AB2262">
        <w:rPr>
          <w:rStyle w:val="n"/>
          <w:sz w:val="22"/>
        </w:rPr>
        <w:t>nextQWin</w:t>
      </w:r>
      <w:r w:rsidRPr="00AB2262">
        <w:rPr>
          <w:rStyle w:val="o"/>
          <w:rFonts w:eastAsiaTheme="majorEastAsia"/>
          <w:sz w:val="22"/>
        </w:rPr>
        <w:t>-&gt;</w:t>
      </w:r>
      <w:r w:rsidRPr="00AB2262">
        <w:rPr>
          <w:rStyle w:val="n"/>
          <w:sz w:val="22"/>
        </w:rPr>
        <w:t>fenceClose</w:t>
      </w:r>
      <w:r w:rsidRPr="00AB2262">
        <w:rPr>
          <w:rStyle w:val="p"/>
          <w:sz w:val="22"/>
        </w:rPr>
        <w:t>(</w:t>
      </w:r>
      <w:r w:rsidRPr="00AB2262">
        <w:rPr>
          <w:rStyle w:val="n"/>
          <w:sz w:val="22"/>
        </w:rPr>
        <w:t>MODE_NOSTORE</w:t>
      </w:r>
      <w:r w:rsidRPr="00AB2262">
        <w:rPr>
          <w:rStyle w:val="p"/>
          <w:sz w:val="22"/>
        </w:rPr>
        <w:t>);</w:t>
      </w:r>
    </w:p>
    <w:p w:rsidR="0015653D" w:rsidRPr="00AB2262" w:rsidRDefault="0015653D" w:rsidP="0015653D">
      <w:pPr>
        <w:pStyle w:val="CPPCode"/>
        <w:rPr>
          <w:sz w:val="22"/>
        </w:rPr>
      </w:pPr>
      <w:r w:rsidRPr="00AB2262">
        <w:rPr>
          <w:sz w:val="22"/>
        </w:rPr>
        <w:tab/>
      </w:r>
      <w:r w:rsidRPr="00AB2262">
        <w:rPr>
          <w:rStyle w:val="p"/>
          <w:sz w:val="22"/>
        </w:rPr>
        <w:t>}</w:t>
      </w:r>
    </w:p>
    <w:p w:rsidR="0015653D" w:rsidRPr="00AB2262" w:rsidRDefault="0015653D" w:rsidP="0015653D">
      <w:pPr>
        <w:pStyle w:val="CPPCode"/>
        <w:rPr>
          <w:sz w:val="22"/>
          <w:lang w:val="en-US"/>
        </w:rPr>
      </w:pPr>
      <w:r w:rsidRPr="00AB2262">
        <w:rPr>
          <w:rStyle w:val="p"/>
          <w:sz w:val="22"/>
        </w:rPr>
        <w:t>}</w:t>
      </w:r>
    </w:p>
    <w:p w:rsidR="00993EDD" w:rsidRPr="00895623" w:rsidRDefault="002C1D04" w:rsidP="00895623">
      <w:pPr>
        <w:pStyle w:val="3"/>
        <w:rPr>
          <w:lang w:eastAsia="ru-RU"/>
        </w:rPr>
      </w:pPr>
      <w:r>
        <w:rPr>
          <w:lang w:eastAsia="ru-RU"/>
        </w:rPr>
        <w:lastRenderedPageBreak/>
        <w:t>4.6.</w:t>
      </w:r>
      <w:r>
        <w:rPr>
          <w:lang w:val="en-US" w:eastAsia="ru-RU"/>
        </w:rPr>
        <w:t>2</w:t>
      </w:r>
      <w:r>
        <w:rPr>
          <w:lang w:eastAsia="ru-RU"/>
        </w:rPr>
        <w:t xml:space="preserve"> Реализация </w:t>
      </w:r>
      <w:r>
        <w:rPr>
          <w:lang w:val="en-US" w:eastAsia="ru-RU"/>
        </w:rPr>
        <w:t xml:space="preserve">BFS </w:t>
      </w:r>
      <w:r>
        <w:rPr>
          <w:lang w:eastAsia="ru-RU"/>
        </w:rPr>
        <w:t>класса</w:t>
      </w:r>
      <w:r>
        <w:rPr>
          <w:lang w:val="en-US" w:eastAsia="ru-RU"/>
        </w:rPr>
        <w:t xml:space="preserve"> P2P</w:t>
      </w:r>
    </w:p>
    <w:p w:rsidR="00993EDD" w:rsidRDefault="00993EDD" w:rsidP="00993EDD">
      <w:pPr>
        <w:pStyle w:val="10"/>
        <w:rPr>
          <w:lang w:eastAsia="ru-RU"/>
        </w:rPr>
      </w:pPr>
      <w:r>
        <w:rPr>
          <w:lang w:eastAsia="ru-RU"/>
        </w:rPr>
        <w:t>Данная реализация является прямым переносом</w:t>
      </w:r>
      <w:r>
        <w:rPr>
          <w:lang w:val="en-US" w:eastAsia="ru-RU"/>
        </w:rPr>
        <w:t xml:space="preserve"> RMA_FETCH</w:t>
      </w:r>
      <w:r>
        <w:rPr>
          <w:lang w:eastAsia="ru-RU"/>
        </w:rPr>
        <w:t xml:space="preserve"> реализации с заменой операций на блокирующие операции </w:t>
      </w:r>
      <w:r>
        <w:rPr>
          <w:lang w:val="en-US" w:eastAsia="ru-RU"/>
        </w:rPr>
        <w:t>MPI P2P.</w:t>
      </w:r>
      <w:r w:rsidR="00555795">
        <w:rPr>
          <w:lang w:eastAsia="ru-RU"/>
        </w:rPr>
        <w:t xml:space="preserve"> При применении данных операций появляется возможность для оптимизации: можно избавиться от формата запрос/запись между узлами. Вместо них можно отправлять набор данных предок-потомок в конечный процесс, в котором они будут обработаны в соответствии с правилами локальной обработки.</w:t>
      </w:r>
    </w:p>
    <w:p w:rsidR="00027D0C" w:rsidRPr="00027D0C" w:rsidRDefault="00027D0C" w:rsidP="00993EDD">
      <w:pPr>
        <w:pStyle w:val="10"/>
        <w:rPr>
          <w:lang w:val="en-US" w:eastAsia="ru-RU"/>
        </w:rPr>
      </w:pPr>
    </w:p>
    <w:p w:rsidR="00027D0C" w:rsidRPr="00FC5EEE" w:rsidRDefault="00027D0C" w:rsidP="00027D0C">
      <w:pPr>
        <w:pStyle w:val="CPPCode"/>
        <w:rPr>
          <w:rStyle w:val="n"/>
          <w:sz w:val="22"/>
        </w:rPr>
      </w:pPr>
      <w:r w:rsidRPr="00FC5EEE">
        <w:rPr>
          <w:rStyle w:val="n"/>
          <w:sz w:val="22"/>
          <w:lang w:val="en-US"/>
        </w:rPr>
        <w:t>//</w:t>
      </w:r>
      <w:r w:rsidR="00EF4026" w:rsidRPr="00FC5EEE">
        <w:rPr>
          <w:rStyle w:val="n"/>
          <w:sz w:val="22"/>
        </w:rPr>
        <w:t>Алгоритм отправки</w:t>
      </w:r>
    </w:p>
    <w:p w:rsidR="00027D0C" w:rsidRPr="00FC5EEE" w:rsidRDefault="00027D0C" w:rsidP="00027D0C">
      <w:pPr>
        <w:pStyle w:val="CPPCode"/>
        <w:rPr>
          <w:sz w:val="22"/>
        </w:rPr>
      </w:pPr>
      <w:r w:rsidRPr="00FC5EEE">
        <w:rPr>
          <w:rStyle w:val="n"/>
          <w:sz w:val="22"/>
        </w:rPr>
        <w:t>Vertex</w:t>
      </w:r>
      <w:r w:rsidRPr="00FC5EEE">
        <w:rPr>
          <w:sz w:val="22"/>
        </w:rPr>
        <w:t xml:space="preserve"> </w:t>
      </w:r>
      <w:r w:rsidRPr="00FC5EEE">
        <w:rPr>
          <w:rStyle w:val="n"/>
          <w:sz w:val="22"/>
        </w:rPr>
        <w:t>memory</w:t>
      </w:r>
      <w:r w:rsidRPr="00FC5EEE">
        <w:rPr>
          <w:rStyle w:val="p"/>
          <w:sz w:val="22"/>
        </w:rPr>
        <w:t>[</w:t>
      </w:r>
      <w:r w:rsidRPr="00FC5EEE">
        <w:rPr>
          <w:rStyle w:val="mi"/>
          <w:sz w:val="22"/>
        </w:rPr>
        <w:t>2</w:t>
      </w:r>
      <w:r w:rsidRPr="00FC5EEE">
        <w:rPr>
          <w:rStyle w:val="p"/>
          <w:sz w:val="22"/>
        </w:rPr>
        <w:t>]</w:t>
      </w:r>
      <w:r w:rsidRPr="00FC5EEE">
        <w:rPr>
          <w:sz w:val="22"/>
        </w:rPr>
        <w:t xml:space="preserve"> </w:t>
      </w:r>
      <w:r w:rsidRPr="00FC5EEE">
        <w:rPr>
          <w:rStyle w:val="o"/>
          <w:sz w:val="22"/>
        </w:rPr>
        <w:t>=</w:t>
      </w:r>
      <w:r w:rsidRPr="00FC5EEE">
        <w:rPr>
          <w:sz w:val="22"/>
        </w:rPr>
        <w:t xml:space="preserve"> </w:t>
      </w:r>
      <w:r w:rsidRPr="00FC5EEE">
        <w:rPr>
          <w:rStyle w:val="p"/>
          <w:sz w:val="22"/>
        </w:rPr>
        <w:t>{</w:t>
      </w:r>
      <w:r w:rsidRPr="00FC5EEE">
        <w:rPr>
          <w:rStyle w:val="n"/>
          <w:sz w:val="22"/>
        </w:rPr>
        <w:t>childLocal</w:t>
      </w:r>
      <w:r w:rsidRPr="00FC5EEE">
        <w:rPr>
          <w:rStyle w:val="p"/>
          <w:sz w:val="22"/>
        </w:rPr>
        <w:t>,</w:t>
      </w:r>
      <w:r w:rsidRPr="00FC5EEE">
        <w:rPr>
          <w:sz w:val="22"/>
        </w:rPr>
        <w:t xml:space="preserve"> </w:t>
      </w:r>
      <w:r w:rsidRPr="00FC5EEE">
        <w:rPr>
          <w:rStyle w:val="n"/>
          <w:sz w:val="22"/>
        </w:rPr>
        <w:t>currVertex</w:t>
      </w:r>
      <w:r w:rsidRPr="00FC5EEE">
        <w:rPr>
          <w:rStyle w:val="p"/>
          <w:sz w:val="22"/>
        </w:rPr>
        <w:t>};</w:t>
      </w:r>
    </w:p>
    <w:p w:rsidR="00027D0C" w:rsidRPr="00FC5EEE" w:rsidRDefault="00027D0C" w:rsidP="00027D0C">
      <w:pPr>
        <w:pStyle w:val="CPPCode"/>
        <w:rPr>
          <w:sz w:val="22"/>
        </w:rPr>
      </w:pPr>
      <w:r w:rsidRPr="00FC5EEE">
        <w:rPr>
          <w:rStyle w:val="n"/>
          <w:sz w:val="22"/>
        </w:rPr>
        <w:t>requestSynch</w:t>
      </w:r>
      <w:r w:rsidRPr="00FC5EEE">
        <w:rPr>
          <w:rStyle w:val="p"/>
          <w:sz w:val="22"/>
        </w:rPr>
        <w:t>(</w:t>
      </w:r>
      <w:r w:rsidRPr="00FC5EEE">
        <w:rPr>
          <w:rStyle w:val="nb"/>
          <w:rFonts w:eastAsiaTheme="majorEastAsia"/>
          <w:sz w:val="22"/>
        </w:rPr>
        <w:t>true</w:t>
      </w:r>
      <w:r w:rsidRPr="00FC5EEE">
        <w:rPr>
          <w:rStyle w:val="p"/>
          <w:sz w:val="22"/>
        </w:rPr>
        <w:t>,</w:t>
      </w:r>
      <w:r w:rsidRPr="00FC5EEE">
        <w:rPr>
          <w:sz w:val="22"/>
        </w:rPr>
        <w:t xml:space="preserve"> </w:t>
      </w:r>
      <w:r w:rsidRPr="00FC5EEE">
        <w:rPr>
          <w:rStyle w:val="n"/>
          <w:sz w:val="22"/>
        </w:rPr>
        <w:t>childRank</w:t>
      </w:r>
      <w:r w:rsidRPr="00FC5EEE">
        <w:rPr>
          <w:rStyle w:val="p"/>
          <w:sz w:val="22"/>
        </w:rPr>
        <w:t>,</w:t>
      </w:r>
      <w:r w:rsidRPr="00FC5EEE">
        <w:rPr>
          <w:sz w:val="22"/>
        </w:rPr>
        <w:t xml:space="preserve"> </w:t>
      </w:r>
      <w:r w:rsidRPr="00FC5EEE">
        <w:rPr>
          <w:rStyle w:val="n"/>
          <w:sz w:val="22"/>
        </w:rPr>
        <w:t>BFS_SYNCH_TAG</w:t>
      </w:r>
      <w:r w:rsidRPr="00FC5EEE">
        <w:rPr>
          <w:rStyle w:val="p"/>
          <w:sz w:val="22"/>
        </w:rPr>
        <w:t>);</w:t>
      </w:r>
    </w:p>
    <w:p w:rsidR="00027D0C" w:rsidRPr="00FC5EEE" w:rsidRDefault="00027D0C" w:rsidP="00027D0C">
      <w:pPr>
        <w:pStyle w:val="CPPCode"/>
        <w:rPr>
          <w:sz w:val="22"/>
        </w:rPr>
      </w:pPr>
      <w:r w:rsidRPr="00FC5EEE">
        <w:rPr>
          <w:rStyle w:val="n"/>
          <w:sz w:val="22"/>
        </w:rPr>
        <w:t>comm</w:t>
      </w:r>
      <w:r w:rsidRPr="00FC5EEE">
        <w:rPr>
          <w:rStyle w:val="o"/>
          <w:sz w:val="22"/>
        </w:rPr>
        <w:t>-&gt;</w:t>
      </w:r>
      <w:r w:rsidRPr="00FC5EEE">
        <w:rPr>
          <w:rStyle w:val="n"/>
          <w:sz w:val="22"/>
        </w:rPr>
        <w:t>Send</w:t>
      </w:r>
      <w:r w:rsidRPr="00FC5EEE">
        <w:rPr>
          <w:rStyle w:val="p"/>
          <w:sz w:val="22"/>
        </w:rPr>
        <w:t>(</w:t>
      </w:r>
      <w:r w:rsidRPr="00FC5EEE">
        <w:rPr>
          <w:rStyle w:val="o"/>
          <w:sz w:val="22"/>
        </w:rPr>
        <w:t>&amp;</w:t>
      </w:r>
      <w:r w:rsidRPr="00FC5EEE">
        <w:rPr>
          <w:rStyle w:val="n"/>
          <w:sz w:val="22"/>
        </w:rPr>
        <w:t>memory</w:t>
      </w:r>
      <w:r w:rsidRPr="00FC5EEE">
        <w:rPr>
          <w:rStyle w:val="p"/>
          <w:sz w:val="22"/>
        </w:rPr>
        <w:t>[</w:t>
      </w:r>
      <w:r w:rsidRPr="00FC5EEE">
        <w:rPr>
          <w:rStyle w:val="mi"/>
          <w:sz w:val="22"/>
        </w:rPr>
        <w:t>0</w:t>
      </w:r>
      <w:r w:rsidRPr="00FC5EEE">
        <w:rPr>
          <w:rStyle w:val="p"/>
          <w:sz w:val="22"/>
        </w:rPr>
        <w:t>],</w:t>
      </w:r>
      <w:r w:rsidRPr="00FC5EEE">
        <w:rPr>
          <w:sz w:val="22"/>
        </w:rPr>
        <w:t xml:space="preserve"> </w:t>
      </w:r>
      <w:r w:rsidRPr="00FC5EEE">
        <w:rPr>
          <w:rStyle w:val="mi"/>
          <w:sz w:val="22"/>
        </w:rPr>
        <w:t>2</w:t>
      </w:r>
      <w:r w:rsidRPr="00FC5EEE">
        <w:rPr>
          <w:rStyle w:val="p"/>
          <w:sz w:val="22"/>
        </w:rPr>
        <w:t>,</w:t>
      </w:r>
      <w:r w:rsidRPr="00FC5EEE">
        <w:rPr>
          <w:sz w:val="22"/>
        </w:rPr>
        <w:t xml:space="preserve"> </w:t>
      </w:r>
      <w:r w:rsidRPr="00FC5EEE">
        <w:rPr>
          <w:rStyle w:val="n"/>
          <w:sz w:val="22"/>
        </w:rPr>
        <w:t>VERTEX_TYPE</w:t>
      </w:r>
      <w:r w:rsidRPr="00FC5EEE">
        <w:rPr>
          <w:rStyle w:val="p"/>
          <w:sz w:val="22"/>
        </w:rPr>
        <w:t>,</w:t>
      </w:r>
      <w:r w:rsidRPr="00FC5EEE">
        <w:rPr>
          <w:sz w:val="22"/>
        </w:rPr>
        <w:t xml:space="preserve"> </w:t>
      </w:r>
      <w:r w:rsidRPr="00FC5EEE">
        <w:rPr>
          <w:rStyle w:val="n"/>
          <w:sz w:val="22"/>
        </w:rPr>
        <w:t>childRank</w:t>
      </w:r>
      <w:r w:rsidRPr="00FC5EEE">
        <w:rPr>
          <w:rStyle w:val="p"/>
          <w:sz w:val="22"/>
        </w:rPr>
        <w:t>,</w:t>
      </w:r>
      <w:r w:rsidRPr="00FC5EEE">
        <w:rPr>
          <w:sz w:val="22"/>
        </w:rPr>
        <w:t xml:space="preserve"> </w:t>
      </w:r>
      <w:r w:rsidRPr="00FC5EEE">
        <w:rPr>
          <w:rStyle w:val="n"/>
          <w:sz w:val="22"/>
        </w:rPr>
        <w:t>BFS_DATA_TAG</w:t>
      </w:r>
      <w:r w:rsidRPr="00FC5EEE">
        <w:rPr>
          <w:rStyle w:val="p"/>
          <w:sz w:val="22"/>
        </w:rPr>
        <w:t>);</w:t>
      </w:r>
    </w:p>
    <w:p w:rsidR="00027D0C" w:rsidRPr="00FC5EEE" w:rsidRDefault="00027D0C" w:rsidP="00027D0C">
      <w:pPr>
        <w:pStyle w:val="CPPCode"/>
        <w:rPr>
          <w:sz w:val="22"/>
          <w:lang w:val="en-US"/>
        </w:rPr>
      </w:pPr>
    </w:p>
    <w:p w:rsidR="00027D0C" w:rsidRPr="00FC5EEE" w:rsidRDefault="00027D0C" w:rsidP="00027D0C">
      <w:pPr>
        <w:pStyle w:val="CPPCode"/>
        <w:rPr>
          <w:sz w:val="22"/>
        </w:rPr>
      </w:pPr>
      <w:r w:rsidRPr="00FC5EEE">
        <w:rPr>
          <w:sz w:val="22"/>
          <w:lang w:val="en-US"/>
        </w:rPr>
        <w:t>//</w:t>
      </w:r>
      <w:r w:rsidR="00EF4026" w:rsidRPr="00FC5EEE">
        <w:rPr>
          <w:sz w:val="22"/>
        </w:rPr>
        <w:t>Алгоритм синхронизации</w:t>
      </w:r>
    </w:p>
    <w:p w:rsidR="00027D0C" w:rsidRPr="00FC5EEE" w:rsidRDefault="00027D0C" w:rsidP="00027D0C">
      <w:pPr>
        <w:pStyle w:val="CPPCode"/>
        <w:rPr>
          <w:sz w:val="22"/>
        </w:rPr>
      </w:pPr>
      <w:proofErr w:type="gramStart"/>
      <w:r w:rsidRPr="00FC5EEE">
        <w:rPr>
          <w:sz w:val="22"/>
        </w:rPr>
        <w:t xml:space="preserve">while </w:t>
      </w:r>
      <w:r w:rsidRPr="00FC5EEE">
        <w:rPr>
          <w:rStyle w:val="p"/>
          <w:sz w:val="22"/>
        </w:rPr>
        <w:t>(</w:t>
      </w:r>
      <w:r w:rsidRPr="00FC5EEE">
        <w:rPr>
          <w:rStyle w:val="n"/>
          <w:sz w:val="22"/>
        </w:rPr>
        <w:t>waitSynch</w:t>
      </w:r>
      <w:r w:rsidRPr="00FC5EEE">
        <w:rPr>
          <w:rStyle w:val="p"/>
          <w:sz w:val="22"/>
        </w:rPr>
        <w:t>(</w:t>
      </w:r>
      <w:r w:rsidRPr="00FC5EEE">
        <w:rPr>
          <w:rStyle w:val="n"/>
          <w:sz w:val="22"/>
        </w:rPr>
        <w:t>BFS_SYNCH_TAG</w:t>
      </w:r>
      <w:r w:rsidRPr="00FC5EEE">
        <w:rPr>
          <w:rStyle w:val="p"/>
          <w:sz w:val="22"/>
        </w:rPr>
        <w:t>,</w:t>
      </w:r>
      <w:r w:rsidRPr="00FC5EEE">
        <w:rPr>
          <w:sz w:val="22"/>
        </w:rPr>
        <w:t xml:space="preserve"> </w:t>
      </w:r>
      <w:r w:rsidRPr="00FC5EEE">
        <w:rPr>
          <w:rStyle w:val="n"/>
          <w:sz w:val="22"/>
        </w:rPr>
        <w:t>status</w:t>
      </w:r>
      <w:r w:rsidRPr="00FC5EEE">
        <w:rPr>
          <w:rStyle w:val="p"/>
          <w:sz w:val="22"/>
        </w:rPr>
        <w:t>))</w:t>
      </w:r>
      <w:r w:rsidRPr="00FC5EEE">
        <w:rPr>
          <w:sz w:val="22"/>
        </w:rPr>
        <w:t xml:space="preserve"> </w:t>
      </w:r>
      <w:r w:rsidRPr="00FC5EEE">
        <w:rPr>
          <w:rStyle w:val="p"/>
          <w:sz w:val="22"/>
        </w:rPr>
        <w:t>{</w:t>
      </w:r>
      <w:proofErr w:type="gramEnd"/>
    </w:p>
    <w:p w:rsidR="00027D0C" w:rsidRPr="00FC5EEE" w:rsidRDefault="00027D0C" w:rsidP="00027D0C">
      <w:pPr>
        <w:pStyle w:val="CPPCode"/>
        <w:rPr>
          <w:sz w:val="22"/>
        </w:rPr>
      </w:pPr>
      <w:r w:rsidRPr="00FC5EEE">
        <w:rPr>
          <w:sz w:val="22"/>
          <w:lang w:val="en-US"/>
        </w:rPr>
        <w:t xml:space="preserve">     </w:t>
      </w:r>
      <w:r w:rsidRPr="00FC5EEE">
        <w:rPr>
          <w:rStyle w:val="n"/>
          <w:sz w:val="22"/>
        </w:rPr>
        <w:t>comm</w:t>
      </w:r>
      <w:r w:rsidRPr="00FC5EEE">
        <w:rPr>
          <w:rStyle w:val="o"/>
          <w:rFonts w:eastAsiaTheme="majorEastAsia"/>
          <w:sz w:val="22"/>
        </w:rPr>
        <w:t>-&gt;</w:t>
      </w:r>
      <w:r w:rsidRPr="00FC5EEE">
        <w:rPr>
          <w:rStyle w:val="n"/>
          <w:sz w:val="22"/>
        </w:rPr>
        <w:t>Recv</w:t>
      </w:r>
      <w:r w:rsidRPr="00FC5EEE">
        <w:rPr>
          <w:rStyle w:val="p"/>
          <w:sz w:val="22"/>
        </w:rPr>
        <w:t>(</w:t>
      </w:r>
      <w:r w:rsidRPr="00FC5EEE">
        <w:rPr>
          <w:rStyle w:val="n"/>
          <w:sz w:val="22"/>
        </w:rPr>
        <w:t>memory</w:t>
      </w:r>
      <w:r w:rsidRPr="00FC5EEE">
        <w:rPr>
          <w:rStyle w:val="p"/>
          <w:sz w:val="22"/>
        </w:rPr>
        <w:t>,</w:t>
      </w:r>
      <w:r w:rsidRPr="00FC5EEE">
        <w:rPr>
          <w:rStyle w:val="mi"/>
          <w:sz w:val="22"/>
        </w:rPr>
        <w:t>2</w:t>
      </w:r>
      <w:r w:rsidRPr="00FC5EEE">
        <w:rPr>
          <w:rStyle w:val="p"/>
          <w:sz w:val="22"/>
        </w:rPr>
        <w:t>,</w:t>
      </w:r>
      <w:r w:rsidRPr="00FC5EEE">
        <w:rPr>
          <w:rStyle w:val="n"/>
          <w:sz w:val="22"/>
        </w:rPr>
        <w:t>VERTEX_TYPE</w:t>
      </w:r>
      <w:r w:rsidRPr="00FC5EEE">
        <w:rPr>
          <w:rStyle w:val="p"/>
          <w:sz w:val="22"/>
        </w:rPr>
        <w:t>,</w:t>
      </w:r>
      <w:r w:rsidRPr="00FC5EEE">
        <w:rPr>
          <w:rStyle w:val="n"/>
          <w:sz w:val="22"/>
        </w:rPr>
        <w:t>status</w:t>
      </w:r>
      <w:r w:rsidRPr="00FC5EEE">
        <w:rPr>
          <w:rStyle w:val="p"/>
          <w:sz w:val="22"/>
        </w:rPr>
        <w:t>.</w:t>
      </w:r>
      <w:r w:rsidRPr="00FC5EEE">
        <w:rPr>
          <w:rStyle w:val="n"/>
          <w:sz w:val="22"/>
        </w:rPr>
        <w:t>Get_source</w:t>
      </w:r>
      <w:r w:rsidRPr="00FC5EEE">
        <w:rPr>
          <w:rStyle w:val="p"/>
          <w:sz w:val="22"/>
        </w:rPr>
        <w:t>(),</w:t>
      </w:r>
      <w:r w:rsidRPr="00FC5EEE">
        <w:rPr>
          <w:sz w:val="22"/>
        </w:rPr>
        <w:t xml:space="preserve"> </w:t>
      </w:r>
      <w:r w:rsidRPr="00FC5EEE">
        <w:rPr>
          <w:rStyle w:val="n"/>
          <w:sz w:val="22"/>
        </w:rPr>
        <w:t>BFS_DATA_TAG</w:t>
      </w:r>
      <w:r w:rsidRPr="00FC5EEE">
        <w:rPr>
          <w:rStyle w:val="p"/>
          <w:sz w:val="22"/>
        </w:rPr>
        <w:t>);</w:t>
      </w:r>
    </w:p>
    <w:p w:rsidR="00027D0C" w:rsidRPr="00FC5EEE" w:rsidRDefault="00027D0C" w:rsidP="00027D0C">
      <w:pPr>
        <w:pStyle w:val="CPPCode"/>
        <w:rPr>
          <w:sz w:val="22"/>
        </w:rPr>
      </w:pPr>
      <w:r w:rsidRPr="00FC5EEE">
        <w:rPr>
          <w:sz w:val="22"/>
          <w:lang w:val="en-US"/>
        </w:rPr>
        <w:t xml:space="preserve">     </w:t>
      </w:r>
      <w:r w:rsidRPr="00FC5EEE">
        <w:rPr>
          <w:rStyle w:val="k"/>
          <w:sz w:val="22"/>
        </w:rPr>
        <w:t>const</w:t>
      </w:r>
      <w:r w:rsidRPr="00FC5EEE">
        <w:rPr>
          <w:sz w:val="22"/>
        </w:rPr>
        <w:t xml:space="preserve"> </w:t>
      </w:r>
      <w:r w:rsidRPr="00FC5EEE">
        <w:rPr>
          <w:rStyle w:val="n"/>
          <w:sz w:val="22"/>
        </w:rPr>
        <w:t>Vertex</w:t>
      </w:r>
      <w:r w:rsidRPr="00FC5EEE">
        <w:rPr>
          <w:sz w:val="22"/>
        </w:rPr>
        <w:t xml:space="preserve"> </w:t>
      </w:r>
      <w:r w:rsidRPr="00FC5EEE">
        <w:rPr>
          <w:rStyle w:val="n"/>
          <w:sz w:val="22"/>
        </w:rPr>
        <w:t>currLocal</w:t>
      </w:r>
      <w:r w:rsidRPr="00FC5EEE">
        <w:rPr>
          <w:sz w:val="22"/>
        </w:rPr>
        <w:t xml:space="preserve"> </w:t>
      </w:r>
      <w:r w:rsidRPr="00FC5EEE">
        <w:rPr>
          <w:rStyle w:val="o"/>
          <w:rFonts w:eastAsiaTheme="majorEastAsia"/>
          <w:sz w:val="22"/>
        </w:rPr>
        <w:t>=</w:t>
      </w:r>
      <w:r w:rsidRPr="00FC5EEE">
        <w:rPr>
          <w:sz w:val="22"/>
        </w:rPr>
        <w:t xml:space="preserve"> </w:t>
      </w:r>
      <w:r w:rsidRPr="00FC5EEE">
        <w:rPr>
          <w:rStyle w:val="n"/>
          <w:sz w:val="22"/>
        </w:rPr>
        <w:t>memory</w:t>
      </w:r>
      <w:r w:rsidRPr="00FC5EEE">
        <w:rPr>
          <w:rStyle w:val="p"/>
          <w:sz w:val="22"/>
        </w:rPr>
        <w:t>[</w:t>
      </w:r>
      <w:r w:rsidRPr="00FC5EEE">
        <w:rPr>
          <w:rStyle w:val="mi"/>
          <w:sz w:val="22"/>
        </w:rPr>
        <w:t>0</w:t>
      </w:r>
      <w:r w:rsidRPr="00FC5EEE">
        <w:rPr>
          <w:rStyle w:val="p"/>
          <w:sz w:val="22"/>
        </w:rPr>
        <w:t>];</w:t>
      </w:r>
    </w:p>
    <w:p w:rsidR="00027D0C" w:rsidRPr="00FC5EEE" w:rsidRDefault="00027D0C" w:rsidP="00027D0C">
      <w:pPr>
        <w:pStyle w:val="CPPCode"/>
        <w:rPr>
          <w:sz w:val="22"/>
        </w:rPr>
      </w:pPr>
      <w:r w:rsidRPr="00FC5EEE">
        <w:rPr>
          <w:sz w:val="22"/>
          <w:lang w:val="en-US"/>
        </w:rPr>
        <w:t xml:space="preserve">     </w:t>
      </w:r>
      <w:r w:rsidRPr="00FC5EEE">
        <w:rPr>
          <w:rStyle w:val="k"/>
          <w:sz w:val="22"/>
        </w:rPr>
        <w:t>const</w:t>
      </w:r>
      <w:r w:rsidRPr="00FC5EEE">
        <w:rPr>
          <w:sz w:val="22"/>
        </w:rPr>
        <w:t xml:space="preserve"> </w:t>
      </w:r>
      <w:r w:rsidRPr="00FC5EEE">
        <w:rPr>
          <w:rStyle w:val="n"/>
          <w:sz w:val="22"/>
        </w:rPr>
        <w:t>Vertex</w:t>
      </w:r>
      <w:r w:rsidRPr="00FC5EEE">
        <w:rPr>
          <w:sz w:val="22"/>
        </w:rPr>
        <w:t xml:space="preserve"> </w:t>
      </w:r>
      <w:r w:rsidRPr="00FC5EEE">
        <w:rPr>
          <w:rStyle w:val="n"/>
          <w:sz w:val="22"/>
        </w:rPr>
        <w:t>parentGlobal</w:t>
      </w:r>
      <w:r w:rsidRPr="00FC5EEE">
        <w:rPr>
          <w:sz w:val="22"/>
        </w:rPr>
        <w:t xml:space="preserve"> </w:t>
      </w:r>
      <w:r w:rsidRPr="00FC5EEE">
        <w:rPr>
          <w:rStyle w:val="o"/>
          <w:rFonts w:eastAsiaTheme="majorEastAsia"/>
          <w:sz w:val="22"/>
        </w:rPr>
        <w:t>=</w:t>
      </w:r>
      <w:r w:rsidRPr="00FC5EEE">
        <w:rPr>
          <w:sz w:val="22"/>
        </w:rPr>
        <w:t xml:space="preserve"> </w:t>
      </w:r>
      <w:r w:rsidRPr="00FC5EEE">
        <w:rPr>
          <w:rStyle w:val="n"/>
          <w:sz w:val="22"/>
        </w:rPr>
        <w:t>memory</w:t>
      </w:r>
      <w:r w:rsidRPr="00FC5EEE">
        <w:rPr>
          <w:rStyle w:val="p"/>
          <w:sz w:val="22"/>
        </w:rPr>
        <w:t>[</w:t>
      </w:r>
      <w:r w:rsidRPr="00FC5EEE">
        <w:rPr>
          <w:rStyle w:val="mi"/>
          <w:sz w:val="22"/>
        </w:rPr>
        <w:t>1</w:t>
      </w:r>
      <w:r w:rsidRPr="00FC5EEE">
        <w:rPr>
          <w:rStyle w:val="p"/>
          <w:sz w:val="22"/>
        </w:rPr>
        <w:t>];</w:t>
      </w:r>
    </w:p>
    <w:p w:rsidR="00027D0C" w:rsidRPr="00FC5EEE" w:rsidRDefault="00027D0C" w:rsidP="00027D0C">
      <w:pPr>
        <w:pStyle w:val="CPPCode"/>
        <w:rPr>
          <w:sz w:val="22"/>
        </w:rPr>
      </w:pPr>
      <w:r w:rsidRPr="00FC5EEE">
        <w:rPr>
          <w:sz w:val="22"/>
          <w:lang w:val="en-US"/>
        </w:rPr>
        <w:t xml:space="preserve">     </w:t>
      </w:r>
      <w:r w:rsidRPr="00FC5EEE">
        <w:rPr>
          <w:rStyle w:val="n"/>
          <w:sz w:val="22"/>
        </w:rPr>
        <w:t>BFSdgmark</w:t>
      </w:r>
      <w:r w:rsidRPr="00FC5EEE">
        <w:rPr>
          <w:rStyle w:val="o"/>
          <w:rFonts w:eastAsiaTheme="majorEastAsia"/>
          <w:sz w:val="22"/>
        </w:rPr>
        <w:t>::</w:t>
      </w:r>
      <w:r w:rsidRPr="00FC5EEE">
        <w:rPr>
          <w:rStyle w:val="n"/>
          <w:sz w:val="22"/>
        </w:rPr>
        <w:t>processLocalChild</w:t>
      </w:r>
      <w:r w:rsidRPr="00FC5EEE">
        <w:rPr>
          <w:rStyle w:val="p"/>
          <w:sz w:val="22"/>
        </w:rPr>
        <w:t>(</w:t>
      </w:r>
      <w:r w:rsidRPr="00FC5EEE">
        <w:rPr>
          <w:rStyle w:val="n"/>
          <w:sz w:val="22"/>
        </w:rPr>
        <w:t>parentGlobal</w:t>
      </w:r>
      <w:r w:rsidRPr="00FC5EEE">
        <w:rPr>
          <w:rStyle w:val="p"/>
          <w:sz w:val="22"/>
        </w:rPr>
        <w:t>,</w:t>
      </w:r>
      <w:r w:rsidRPr="00FC5EEE">
        <w:rPr>
          <w:sz w:val="22"/>
        </w:rPr>
        <w:t xml:space="preserve"> </w:t>
      </w:r>
      <w:r w:rsidRPr="00FC5EEE">
        <w:rPr>
          <w:rStyle w:val="n"/>
          <w:sz w:val="22"/>
        </w:rPr>
        <w:t>currLocal</w:t>
      </w:r>
      <w:r w:rsidRPr="00FC5EEE">
        <w:rPr>
          <w:rStyle w:val="p"/>
          <w:sz w:val="22"/>
        </w:rPr>
        <w:t>);</w:t>
      </w:r>
    </w:p>
    <w:p w:rsidR="009B6E77" w:rsidRPr="00FC5EEE" w:rsidRDefault="00027D0C" w:rsidP="0003081E">
      <w:pPr>
        <w:pStyle w:val="CPPCode"/>
        <w:rPr>
          <w:sz w:val="22"/>
          <w:lang w:val="en-US"/>
        </w:rPr>
      </w:pPr>
      <w:r w:rsidRPr="00FC5EEE">
        <w:rPr>
          <w:rStyle w:val="p"/>
          <w:sz w:val="22"/>
        </w:rPr>
        <w:t>}</w:t>
      </w:r>
    </w:p>
    <w:p w:rsidR="002C1D04" w:rsidRDefault="002C1D04" w:rsidP="002C1D04">
      <w:pPr>
        <w:pStyle w:val="10"/>
        <w:rPr>
          <w:lang w:val="en-US" w:eastAsia="ru-RU"/>
        </w:rPr>
      </w:pPr>
    </w:p>
    <w:p w:rsidR="002C1D04" w:rsidRPr="00895623" w:rsidRDefault="002C1D04" w:rsidP="00895623">
      <w:pPr>
        <w:pStyle w:val="3"/>
        <w:rPr>
          <w:lang w:eastAsia="ru-RU"/>
        </w:rPr>
      </w:pPr>
      <w:r>
        <w:rPr>
          <w:lang w:eastAsia="ru-RU"/>
        </w:rPr>
        <w:t>4.6.</w:t>
      </w:r>
      <w:r>
        <w:rPr>
          <w:lang w:val="en-US" w:eastAsia="ru-RU"/>
        </w:rPr>
        <w:t>3</w:t>
      </w:r>
      <w:r>
        <w:rPr>
          <w:lang w:eastAsia="ru-RU"/>
        </w:rPr>
        <w:t xml:space="preserve"> Реализация </w:t>
      </w:r>
      <w:r>
        <w:rPr>
          <w:lang w:val="en-US" w:eastAsia="ru-RU"/>
        </w:rPr>
        <w:t xml:space="preserve">BFS </w:t>
      </w:r>
      <w:r>
        <w:rPr>
          <w:lang w:eastAsia="ru-RU"/>
        </w:rPr>
        <w:t>класса</w:t>
      </w:r>
      <w:r>
        <w:rPr>
          <w:lang w:val="en-US" w:eastAsia="ru-RU"/>
        </w:rPr>
        <w:t xml:space="preserve"> </w:t>
      </w:r>
      <w:r w:rsidR="00926CE4">
        <w:rPr>
          <w:lang w:val="en-US" w:eastAsia="ru-RU"/>
        </w:rPr>
        <w:t>P2P_</w:t>
      </w:r>
      <w:r w:rsidR="00740B46">
        <w:rPr>
          <w:lang w:val="en-US" w:eastAsia="ru-RU"/>
        </w:rPr>
        <w:t>NOBLOCK_</w:t>
      </w:r>
      <w:r w:rsidR="00926CE4">
        <w:rPr>
          <w:lang w:val="en-US" w:eastAsia="ru-RU"/>
        </w:rPr>
        <w:t>BUFFERED</w:t>
      </w:r>
    </w:p>
    <w:p w:rsidR="0003081E" w:rsidRPr="0003081E" w:rsidRDefault="0003081E" w:rsidP="00895623">
      <w:pPr>
        <w:pStyle w:val="10"/>
        <w:rPr>
          <w:lang w:eastAsia="ru-RU"/>
        </w:rPr>
      </w:pPr>
      <w:r>
        <w:rPr>
          <w:lang w:eastAsia="ru-RU"/>
        </w:rPr>
        <w:t xml:space="preserve">В связи с тем, что </w:t>
      </w:r>
      <w:r>
        <w:rPr>
          <w:lang w:val="en-US" w:eastAsia="ru-RU"/>
        </w:rPr>
        <w:t xml:space="preserve">BFS </w:t>
      </w:r>
      <w:r>
        <w:rPr>
          <w:lang w:eastAsia="ru-RU"/>
        </w:rPr>
        <w:t xml:space="preserve">можно представить в виде задачи распределения, было принято решение о реализации данного алгоритма. Каждый шаг </w:t>
      </w:r>
      <w:r>
        <w:rPr>
          <w:lang w:val="en-US" w:eastAsia="ru-RU"/>
        </w:rPr>
        <w:t xml:space="preserve">BFS </w:t>
      </w:r>
      <w:r>
        <w:rPr>
          <w:lang w:eastAsia="ru-RU"/>
        </w:rPr>
        <w:t>представляется в виде отдельной задачи распределения</w:t>
      </w:r>
      <w:r w:rsidR="00F53FD2">
        <w:rPr>
          <w:lang w:eastAsia="ru-RU"/>
        </w:rPr>
        <w:t>, в котором роль рассылки выполняет метод обхода текущей очереди</w:t>
      </w:r>
      <w:r w:rsidR="00895623">
        <w:rPr>
          <w:lang w:eastAsia="ru-RU"/>
        </w:rPr>
        <w:t>.</w:t>
      </w:r>
    </w:p>
    <w:p w:rsidR="002C1D04" w:rsidRDefault="00423398" w:rsidP="002C1D04">
      <w:pPr>
        <w:pStyle w:val="10"/>
        <w:rPr>
          <w:lang w:eastAsia="ru-RU"/>
        </w:rPr>
      </w:pPr>
      <w:r>
        <w:rPr>
          <w:lang w:eastAsia="ru-RU"/>
        </w:rPr>
        <w:t>При обработке глобальной вершины наполняется буфер, а при зап</w:t>
      </w:r>
      <w:r w:rsidR="00247F1F">
        <w:rPr>
          <w:lang w:eastAsia="ru-RU"/>
        </w:rPr>
        <w:t>олнении вызывается его отправка</w:t>
      </w:r>
    </w:p>
    <w:p w:rsidR="00423398" w:rsidRDefault="00423398" w:rsidP="002C1D04">
      <w:pPr>
        <w:pStyle w:val="10"/>
        <w:rPr>
          <w:lang w:eastAsia="ru-RU"/>
        </w:rPr>
      </w:pPr>
    </w:p>
    <w:p w:rsidR="00656AC3" w:rsidRPr="00FC5EEE" w:rsidRDefault="00656AC3" w:rsidP="00656AC3">
      <w:pPr>
        <w:pStyle w:val="CPPCode"/>
        <w:rPr>
          <w:sz w:val="22"/>
        </w:rPr>
      </w:pPr>
      <w:r w:rsidRPr="00FC5EEE">
        <w:rPr>
          <w:rStyle w:val="kt"/>
          <w:sz w:val="22"/>
        </w:rPr>
        <w:t>void</w:t>
      </w:r>
      <w:r w:rsidRPr="00FC5EEE">
        <w:rPr>
          <w:sz w:val="22"/>
        </w:rPr>
        <w:t xml:space="preserve"> </w:t>
      </w:r>
      <w:r w:rsidRPr="00FC5EEE">
        <w:rPr>
          <w:rStyle w:val="n"/>
          <w:sz w:val="22"/>
        </w:rPr>
        <w:t>BFSTaskP2PNoBlock</w:t>
      </w:r>
      <w:r w:rsidRPr="00FC5EEE">
        <w:rPr>
          <w:rStyle w:val="o"/>
          <w:sz w:val="22"/>
        </w:rPr>
        <w:t>::</w:t>
      </w:r>
      <w:r w:rsidRPr="00FC5EEE">
        <w:rPr>
          <w:rStyle w:val="n"/>
          <w:sz w:val="22"/>
        </w:rPr>
        <w:t>processGlobalChild</w:t>
      </w:r>
      <w:r w:rsidRPr="00FC5EEE">
        <w:rPr>
          <w:rStyle w:val="p"/>
          <w:rFonts w:eastAsiaTheme="majorEastAsia"/>
          <w:sz w:val="22"/>
        </w:rPr>
        <w:t>(</w:t>
      </w:r>
      <w:r w:rsidRPr="00FC5EEE">
        <w:rPr>
          <w:rStyle w:val="n"/>
          <w:sz w:val="22"/>
        </w:rPr>
        <w:t>Vertex</w:t>
      </w:r>
      <w:r w:rsidRPr="00FC5EEE">
        <w:rPr>
          <w:sz w:val="22"/>
        </w:rPr>
        <w:t xml:space="preserve"> </w:t>
      </w:r>
      <w:r w:rsidRPr="00FC5EEE">
        <w:rPr>
          <w:rStyle w:val="n"/>
          <w:sz w:val="22"/>
        </w:rPr>
        <w:t>currVertex</w:t>
      </w:r>
      <w:r w:rsidRPr="00FC5EEE">
        <w:rPr>
          <w:rStyle w:val="p"/>
          <w:rFonts w:eastAsiaTheme="majorEastAsia"/>
          <w:sz w:val="22"/>
        </w:rPr>
        <w:t>,</w:t>
      </w:r>
      <w:r w:rsidRPr="00FC5EEE">
        <w:rPr>
          <w:sz w:val="22"/>
        </w:rPr>
        <w:t xml:space="preserve"> </w:t>
      </w:r>
      <w:r w:rsidRPr="00FC5EEE">
        <w:rPr>
          <w:rStyle w:val="n"/>
          <w:sz w:val="22"/>
        </w:rPr>
        <w:t>Vertex</w:t>
      </w:r>
      <w:r w:rsidRPr="00FC5EEE">
        <w:rPr>
          <w:sz w:val="22"/>
        </w:rPr>
        <w:t xml:space="preserve"> </w:t>
      </w:r>
      <w:r w:rsidRPr="00FC5EEE">
        <w:rPr>
          <w:rStyle w:val="n"/>
          <w:sz w:val="22"/>
        </w:rPr>
        <w:t>child</w:t>
      </w:r>
      <w:r w:rsidRPr="00FC5EEE">
        <w:rPr>
          <w:rStyle w:val="p"/>
          <w:rFonts w:eastAsiaTheme="majorEastAsia"/>
          <w:sz w:val="22"/>
        </w:rPr>
        <w:t>)</w:t>
      </w:r>
    </w:p>
    <w:p w:rsidR="00656AC3" w:rsidRPr="00FC5EEE" w:rsidRDefault="00656AC3" w:rsidP="00656AC3">
      <w:pPr>
        <w:pStyle w:val="CPPCode"/>
        <w:rPr>
          <w:sz w:val="22"/>
        </w:rPr>
      </w:pPr>
      <w:r w:rsidRPr="00FC5EEE">
        <w:rPr>
          <w:rStyle w:val="p"/>
          <w:rFonts w:eastAsiaTheme="majorEastAsia"/>
          <w:sz w:val="22"/>
        </w:rPr>
        <w:t>{</w:t>
      </w:r>
    </w:p>
    <w:p w:rsidR="00656AC3" w:rsidRPr="00FC5EEE" w:rsidRDefault="00656AC3" w:rsidP="00656AC3">
      <w:pPr>
        <w:pStyle w:val="CPPCode"/>
        <w:rPr>
          <w:sz w:val="22"/>
        </w:rPr>
      </w:pPr>
      <w:r w:rsidRPr="00FC5EEE">
        <w:rPr>
          <w:sz w:val="22"/>
        </w:rPr>
        <w:tab/>
      </w:r>
      <w:r w:rsidRPr="00FC5EEE">
        <w:rPr>
          <w:rStyle w:val="k"/>
          <w:sz w:val="22"/>
        </w:rPr>
        <w:t>const</w:t>
      </w:r>
      <w:r w:rsidRPr="00FC5EEE">
        <w:rPr>
          <w:sz w:val="22"/>
        </w:rPr>
        <w:t xml:space="preserve"> </w:t>
      </w:r>
      <w:r w:rsidRPr="00FC5EEE">
        <w:rPr>
          <w:rStyle w:val="n"/>
          <w:sz w:val="22"/>
        </w:rPr>
        <w:t>Vertex</w:t>
      </w:r>
      <w:r w:rsidRPr="00FC5EEE">
        <w:rPr>
          <w:sz w:val="22"/>
        </w:rPr>
        <w:t xml:space="preserve"> </w:t>
      </w:r>
      <w:r w:rsidRPr="00FC5EEE">
        <w:rPr>
          <w:rStyle w:val="n"/>
          <w:sz w:val="22"/>
        </w:rPr>
        <w:t>childLocal</w:t>
      </w:r>
      <w:r w:rsidRPr="00FC5EEE">
        <w:rPr>
          <w:sz w:val="22"/>
        </w:rPr>
        <w:t xml:space="preserve"> </w:t>
      </w:r>
      <w:r w:rsidRPr="00FC5EEE">
        <w:rPr>
          <w:rStyle w:val="o"/>
          <w:sz w:val="22"/>
        </w:rPr>
        <w:t>=</w:t>
      </w:r>
      <w:r w:rsidRPr="00FC5EEE">
        <w:rPr>
          <w:sz w:val="22"/>
        </w:rPr>
        <w:t xml:space="preserve"> </w:t>
      </w:r>
      <w:r w:rsidRPr="00FC5EEE">
        <w:rPr>
          <w:rStyle w:val="n"/>
          <w:sz w:val="22"/>
        </w:rPr>
        <w:t>graph</w:t>
      </w:r>
      <w:r w:rsidRPr="00FC5EEE">
        <w:rPr>
          <w:rStyle w:val="o"/>
          <w:sz w:val="22"/>
        </w:rPr>
        <w:t>-&gt;</w:t>
      </w:r>
      <w:r w:rsidRPr="00FC5EEE">
        <w:rPr>
          <w:rStyle w:val="n"/>
          <w:sz w:val="22"/>
        </w:rPr>
        <w:t>vertexToLocal</w:t>
      </w:r>
      <w:r w:rsidRPr="00FC5EEE">
        <w:rPr>
          <w:rStyle w:val="p"/>
          <w:rFonts w:eastAsiaTheme="majorEastAsia"/>
          <w:sz w:val="22"/>
        </w:rPr>
        <w:t>(</w:t>
      </w:r>
      <w:r w:rsidRPr="00FC5EEE">
        <w:rPr>
          <w:rStyle w:val="n"/>
          <w:sz w:val="22"/>
        </w:rPr>
        <w:t>child</w:t>
      </w:r>
      <w:r w:rsidRPr="00FC5EEE">
        <w:rPr>
          <w:rStyle w:val="p"/>
          <w:rFonts w:eastAsiaTheme="majorEastAsia"/>
          <w:sz w:val="22"/>
        </w:rPr>
        <w:t>);</w:t>
      </w:r>
    </w:p>
    <w:p w:rsidR="00656AC3" w:rsidRPr="00895623" w:rsidRDefault="00656AC3" w:rsidP="00895623">
      <w:pPr>
        <w:pStyle w:val="CPPCode"/>
        <w:rPr>
          <w:rFonts w:eastAsiaTheme="majorEastAsia"/>
          <w:sz w:val="22"/>
        </w:rPr>
      </w:pPr>
      <w:r w:rsidRPr="00FC5EEE">
        <w:rPr>
          <w:sz w:val="22"/>
        </w:rPr>
        <w:tab/>
      </w:r>
      <w:r w:rsidRPr="00FC5EEE">
        <w:rPr>
          <w:rStyle w:val="k"/>
          <w:sz w:val="22"/>
        </w:rPr>
        <w:t>const</w:t>
      </w:r>
      <w:r w:rsidRPr="00FC5EEE">
        <w:rPr>
          <w:sz w:val="22"/>
        </w:rPr>
        <w:t xml:space="preserve"> </w:t>
      </w:r>
      <w:r w:rsidRPr="00FC5EEE">
        <w:rPr>
          <w:rStyle w:val="kt"/>
          <w:sz w:val="22"/>
        </w:rPr>
        <w:t>int</w:t>
      </w:r>
      <w:r w:rsidRPr="00FC5EEE">
        <w:rPr>
          <w:sz w:val="22"/>
        </w:rPr>
        <w:t xml:space="preserve"> </w:t>
      </w:r>
      <w:r w:rsidRPr="00FC5EEE">
        <w:rPr>
          <w:rStyle w:val="n"/>
          <w:sz w:val="22"/>
        </w:rPr>
        <w:t>childRank</w:t>
      </w:r>
      <w:r w:rsidRPr="00FC5EEE">
        <w:rPr>
          <w:sz w:val="22"/>
        </w:rPr>
        <w:t xml:space="preserve"> </w:t>
      </w:r>
      <w:r w:rsidRPr="00FC5EEE">
        <w:rPr>
          <w:rStyle w:val="o"/>
          <w:sz w:val="22"/>
        </w:rPr>
        <w:t>=</w:t>
      </w:r>
      <w:r w:rsidRPr="00FC5EEE">
        <w:rPr>
          <w:sz w:val="22"/>
        </w:rPr>
        <w:t xml:space="preserve"> </w:t>
      </w:r>
      <w:r w:rsidRPr="00FC5EEE">
        <w:rPr>
          <w:rStyle w:val="n"/>
          <w:sz w:val="22"/>
        </w:rPr>
        <w:t>graph</w:t>
      </w:r>
      <w:r w:rsidRPr="00FC5EEE">
        <w:rPr>
          <w:rStyle w:val="o"/>
          <w:sz w:val="22"/>
        </w:rPr>
        <w:t>-&gt;</w:t>
      </w:r>
      <w:r w:rsidRPr="00FC5EEE">
        <w:rPr>
          <w:rStyle w:val="n"/>
          <w:sz w:val="22"/>
        </w:rPr>
        <w:t>vertexRank</w:t>
      </w:r>
      <w:r w:rsidRPr="00FC5EEE">
        <w:rPr>
          <w:rStyle w:val="p"/>
          <w:rFonts w:eastAsiaTheme="majorEastAsia"/>
          <w:sz w:val="22"/>
        </w:rPr>
        <w:t>(</w:t>
      </w:r>
      <w:r w:rsidRPr="00FC5EEE">
        <w:rPr>
          <w:rStyle w:val="n"/>
          <w:sz w:val="22"/>
        </w:rPr>
        <w:t>child</w:t>
      </w:r>
      <w:r w:rsidR="00895623">
        <w:rPr>
          <w:rStyle w:val="p"/>
          <w:rFonts w:eastAsiaTheme="majorEastAsia"/>
          <w:sz w:val="22"/>
        </w:rPr>
        <w:t>);</w:t>
      </w:r>
    </w:p>
    <w:p w:rsidR="00656AC3" w:rsidRPr="00FC5EEE" w:rsidRDefault="00656AC3" w:rsidP="00656AC3">
      <w:pPr>
        <w:pStyle w:val="CPPCode"/>
        <w:rPr>
          <w:sz w:val="22"/>
        </w:rPr>
      </w:pPr>
      <w:r w:rsidRPr="00FC5EEE">
        <w:rPr>
          <w:sz w:val="22"/>
        </w:rPr>
        <w:tab/>
      </w:r>
      <w:r w:rsidRPr="00FC5EEE">
        <w:rPr>
          <w:rStyle w:val="kt"/>
          <w:sz w:val="22"/>
        </w:rPr>
        <w:t>size_t</w:t>
      </w:r>
      <w:r w:rsidRPr="00FC5EEE">
        <w:rPr>
          <w:sz w:val="22"/>
        </w:rPr>
        <w:t xml:space="preserve"> </w:t>
      </w:r>
      <w:r w:rsidRPr="00FC5EEE">
        <w:rPr>
          <w:rStyle w:val="o"/>
          <w:sz w:val="22"/>
        </w:rPr>
        <w:t>&amp;</w:t>
      </w:r>
      <w:r w:rsidRPr="00FC5EEE">
        <w:rPr>
          <w:rStyle w:val="n"/>
          <w:sz w:val="22"/>
        </w:rPr>
        <w:t>currCount</w:t>
      </w:r>
      <w:r w:rsidRPr="00FC5EEE">
        <w:rPr>
          <w:sz w:val="22"/>
        </w:rPr>
        <w:t xml:space="preserve"> </w:t>
      </w:r>
      <w:r w:rsidRPr="00FC5EEE">
        <w:rPr>
          <w:rStyle w:val="o"/>
          <w:sz w:val="22"/>
        </w:rPr>
        <w:t>=</w:t>
      </w:r>
      <w:r w:rsidRPr="00FC5EEE">
        <w:rPr>
          <w:sz w:val="22"/>
        </w:rPr>
        <w:t xml:space="preserve"> </w:t>
      </w:r>
      <w:r w:rsidRPr="00FC5EEE">
        <w:rPr>
          <w:rStyle w:val="n"/>
          <w:sz w:val="22"/>
        </w:rPr>
        <w:t>countToSend</w:t>
      </w:r>
      <w:r w:rsidRPr="00FC5EEE">
        <w:rPr>
          <w:rStyle w:val="p"/>
          <w:rFonts w:eastAsiaTheme="majorEastAsia"/>
          <w:sz w:val="22"/>
        </w:rPr>
        <w:t>[</w:t>
      </w:r>
      <w:r w:rsidRPr="00FC5EEE">
        <w:rPr>
          <w:rStyle w:val="n"/>
          <w:sz w:val="22"/>
        </w:rPr>
        <w:t>childRank</w:t>
      </w:r>
      <w:r w:rsidRPr="00FC5EEE">
        <w:rPr>
          <w:rStyle w:val="p"/>
          <w:rFonts w:eastAsiaTheme="majorEastAsia"/>
          <w:sz w:val="22"/>
        </w:rPr>
        <w:t>];</w:t>
      </w:r>
    </w:p>
    <w:p w:rsidR="00656AC3" w:rsidRPr="00FC5EEE" w:rsidRDefault="00656AC3" w:rsidP="00656AC3">
      <w:pPr>
        <w:pStyle w:val="CPPCode"/>
        <w:rPr>
          <w:rStyle w:val="p"/>
          <w:rFonts w:eastAsiaTheme="majorEastAsia"/>
          <w:sz w:val="22"/>
        </w:rPr>
      </w:pPr>
      <w:r w:rsidRPr="00FC5EEE">
        <w:rPr>
          <w:sz w:val="22"/>
        </w:rPr>
        <w:tab/>
      </w:r>
      <w:r w:rsidRPr="00FC5EEE">
        <w:rPr>
          <w:rStyle w:val="n"/>
          <w:sz w:val="22"/>
        </w:rPr>
        <w:t>Vertex</w:t>
      </w:r>
      <w:r w:rsidRPr="00FC5EEE">
        <w:rPr>
          <w:sz w:val="22"/>
        </w:rPr>
        <w:t xml:space="preserve"> </w:t>
      </w:r>
      <w:r w:rsidRPr="00FC5EEE">
        <w:rPr>
          <w:rStyle w:val="o"/>
          <w:sz w:val="22"/>
        </w:rPr>
        <w:t>*&amp;</w:t>
      </w:r>
      <w:r w:rsidRPr="00FC5EEE">
        <w:rPr>
          <w:rStyle w:val="n"/>
          <w:sz w:val="22"/>
        </w:rPr>
        <w:t>currBuffer</w:t>
      </w:r>
      <w:r w:rsidRPr="00FC5EEE">
        <w:rPr>
          <w:sz w:val="22"/>
        </w:rPr>
        <w:t xml:space="preserve"> </w:t>
      </w:r>
      <w:r w:rsidRPr="00FC5EEE">
        <w:rPr>
          <w:rStyle w:val="o"/>
          <w:sz w:val="22"/>
        </w:rPr>
        <w:t>=</w:t>
      </w:r>
      <w:r w:rsidRPr="00FC5EEE">
        <w:rPr>
          <w:sz w:val="22"/>
        </w:rPr>
        <w:t xml:space="preserve"> </w:t>
      </w:r>
      <w:r w:rsidRPr="00FC5EEE">
        <w:rPr>
          <w:rStyle w:val="n"/>
          <w:sz w:val="22"/>
        </w:rPr>
        <w:t>sendBuffer</w:t>
      </w:r>
      <w:r w:rsidRPr="00FC5EEE">
        <w:rPr>
          <w:rStyle w:val="p"/>
          <w:rFonts w:eastAsiaTheme="majorEastAsia"/>
          <w:sz w:val="22"/>
        </w:rPr>
        <w:t>[</w:t>
      </w:r>
      <w:r w:rsidRPr="00FC5EEE">
        <w:rPr>
          <w:rStyle w:val="n"/>
          <w:sz w:val="22"/>
        </w:rPr>
        <w:t>childRank</w:t>
      </w:r>
      <w:r w:rsidRPr="00FC5EEE">
        <w:rPr>
          <w:rStyle w:val="p"/>
          <w:rFonts w:eastAsiaTheme="majorEastAsia"/>
          <w:sz w:val="22"/>
        </w:rPr>
        <w:t>];</w:t>
      </w:r>
    </w:p>
    <w:p w:rsidR="00656AC3" w:rsidRPr="00FC5EEE" w:rsidRDefault="00BC08EF" w:rsidP="00656AC3">
      <w:pPr>
        <w:pStyle w:val="CPPCode"/>
        <w:rPr>
          <w:sz w:val="22"/>
        </w:rPr>
      </w:pPr>
      <w:r w:rsidRPr="00FC5EEE">
        <w:rPr>
          <w:sz w:val="22"/>
        </w:rPr>
        <w:tab/>
        <w:t>// Заполнение буфера</w:t>
      </w:r>
    </w:p>
    <w:p w:rsidR="00656AC3" w:rsidRPr="00FC5EEE" w:rsidRDefault="00656AC3" w:rsidP="00656AC3">
      <w:pPr>
        <w:pStyle w:val="CPPCode"/>
        <w:rPr>
          <w:sz w:val="22"/>
        </w:rPr>
      </w:pPr>
      <w:r w:rsidRPr="00FC5EEE">
        <w:rPr>
          <w:sz w:val="22"/>
        </w:rPr>
        <w:tab/>
      </w:r>
      <w:r w:rsidRPr="00FC5EEE">
        <w:rPr>
          <w:rStyle w:val="n"/>
          <w:sz w:val="22"/>
        </w:rPr>
        <w:t>sendBuffer</w:t>
      </w:r>
      <w:r w:rsidRPr="00FC5EEE">
        <w:rPr>
          <w:rStyle w:val="p"/>
          <w:rFonts w:eastAsiaTheme="majorEastAsia"/>
          <w:sz w:val="22"/>
        </w:rPr>
        <w:t>[</w:t>
      </w:r>
      <w:r w:rsidRPr="00FC5EEE">
        <w:rPr>
          <w:rStyle w:val="n"/>
          <w:sz w:val="22"/>
        </w:rPr>
        <w:t>childRank</w:t>
      </w:r>
      <w:r w:rsidRPr="00FC5EEE">
        <w:rPr>
          <w:rStyle w:val="p"/>
          <w:rFonts w:eastAsiaTheme="majorEastAsia"/>
          <w:sz w:val="22"/>
        </w:rPr>
        <w:t>] [</w:t>
      </w:r>
      <w:r w:rsidRPr="00FC5EEE">
        <w:rPr>
          <w:rStyle w:val="n"/>
          <w:sz w:val="22"/>
        </w:rPr>
        <w:t>currCount</w:t>
      </w:r>
      <w:r w:rsidRPr="00FC5EEE">
        <w:rPr>
          <w:rStyle w:val="p"/>
          <w:rFonts w:eastAsiaTheme="majorEastAsia"/>
          <w:sz w:val="22"/>
        </w:rPr>
        <w:t>]</w:t>
      </w:r>
      <w:r w:rsidRPr="00FC5EEE">
        <w:rPr>
          <w:sz w:val="22"/>
        </w:rPr>
        <w:t xml:space="preserve"> </w:t>
      </w:r>
      <w:r w:rsidRPr="00FC5EEE">
        <w:rPr>
          <w:rStyle w:val="o"/>
          <w:sz w:val="22"/>
        </w:rPr>
        <w:t>=</w:t>
      </w:r>
      <w:r w:rsidRPr="00FC5EEE">
        <w:rPr>
          <w:sz w:val="22"/>
        </w:rPr>
        <w:t xml:space="preserve"> </w:t>
      </w:r>
      <w:r w:rsidRPr="00FC5EEE">
        <w:rPr>
          <w:rStyle w:val="n"/>
          <w:sz w:val="22"/>
        </w:rPr>
        <w:t>childLocal</w:t>
      </w:r>
      <w:r w:rsidRPr="00FC5EEE">
        <w:rPr>
          <w:rStyle w:val="p"/>
          <w:rFonts w:eastAsiaTheme="majorEastAsia"/>
          <w:sz w:val="22"/>
        </w:rPr>
        <w:t>;</w:t>
      </w:r>
    </w:p>
    <w:p w:rsidR="00656AC3" w:rsidRPr="00FC5EEE" w:rsidRDefault="00656AC3" w:rsidP="00656AC3">
      <w:pPr>
        <w:pStyle w:val="CPPCode"/>
        <w:rPr>
          <w:sz w:val="22"/>
        </w:rPr>
      </w:pPr>
      <w:r w:rsidRPr="00FC5EEE">
        <w:rPr>
          <w:sz w:val="22"/>
        </w:rPr>
        <w:tab/>
      </w:r>
      <w:r w:rsidRPr="00FC5EEE">
        <w:rPr>
          <w:rStyle w:val="n"/>
          <w:sz w:val="22"/>
        </w:rPr>
        <w:t>sendBuffer</w:t>
      </w:r>
      <w:r w:rsidRPr="00FC5EEE">
        <w:rPr>
          <w:rStyle w:val="p"/>
          <w:rFonts w:eastAsiaTheme="majorEastAsia"/>
          <w:sz w:val="22"/>
        </w:rPr>
        <w:t>[</w:t>
      </w:r>
      <w:r w:rsidRPr="00FC5EEE">
        <w:rPr>
          <w:rStyle w:val="n"/>
          <w:sz w:val="22"/>
        </w:rPr>
        <w:t>childRank</w:t>
      </w:r>
      <w:r w:rsidRPr="00FC5EEE">
        <w:rPr>
          <w:rStyle w:val="p"/>
          <w:rFonts w:eastAsiaTheme="majorEastAsia"/>
          <w:sz w:val="22"/>
        </w:rPr>
        <w:t>] [</w:t>
      </w:r>
      <w:r w:rsidRPr="00FC5EEE">
        <w:rPr>
          <w:rStyle w:val="n"/>
          <w:sz w:val="22"/>
        </w:rPr>
        <w:t>currCount</w:t>
      </w:r>
      <w:r w:rsidRPr="00FC5EEE">
        <w:rPr>
          <w:sz w:val="22"/>
        </w:rPr>
        <w:t xml:space="preserve"> </w:t>
      </w:r>
      <w:r w:rsidRPr="00FC5EEE">
        <w:rPr>
          <w:rStyle w:val="o"/>
          <w:sz w:val="22"/>
        </w:rPr>
        <w:t>+</w:t>
      </w:r>
      <w:r w:rsidRPr="00FC5EEE">
        <w:rPr>
          <w:sz w:val="22"/>
        </w:rPr>
        <w:t xml:space="preserve"> </w:t>
      </w:r>
      <w:r w:rsidRPr="00FC5EEE">
        <w:rPr>
          <w:rStyle w:val="mi"/>
          <w:sz w:val="22"/>
        </w:rPr>
        <w:t>1</w:t>
      </w:r>
      <w:r w:rsidRPr="00FC5EEE">
        <w:rPr>
          <w:rStyle w:val="p"/>
          <w:rFonts w:eastAsiaTheme="majorEastAsia"/>
          <w:sz w:val="22"/>
        </w:rPr>
        <w:t>]</w:t>
      </w:r>
      <w:r w:rsidRPr="00FC5EEE">
        <w:rPr>
          <w:sz w:val="22"/>
        </w:rPr>
        <w:t xml:space="preserve"> </w:t>
      </w:r>
      <w:r w:rsidRPr="00FC5EEE">
        <w:rPr>
          <w:rStyle w:val="o"/>
          <w:sz w:val="22"/>
        </w:rPr>
        <w:t>=</w:t>
      </w:r>
      <w:r w:rsidRPr="00FC5EEE">
        <w:rPr>
          <w:sz w:val="22"/>
        </w:rPr>
        <w:t xml:space="preserve"> </w:t>
      </w:r>
      <w:r w:rsidRPr="00FC5EEE">
        <w:rPr>
          <w:rStyle w:val="n"/>
          <w:sz w:val="22"/>
        </w:rPr>
        <w:t>currVertex</w:t>
      </w:r>
      <w:r w:rsidRPr="00FC5EEE">
        <w:rPr>
          <w:rStyle w:val="p"/>
          <w:rFonts w:eastAsiaTheme="majorEastAsia"/>
          <w:sz w:val="22"/>
        </w:rPr>
        <w:t>;</w:t>
      </w:r>
    </w:p>
    <w:p w:rsidR="00656AC3" w:rsidRPr="00FC5EEE" w:rsidRDefault="00BC08EF" w:rsidP="00656AC3">
      <w:pPr>
        <w:pStyle w:val="CPPCode"/>
        <w:rPr>
          <w:sz w:val="22"/>
        </w:rPr>
      </w:pPr>
      <w:r w:rsidRPr="00FC5EEE">
        <w:rPr>
          <w:sz w:val="22"/>
        </w:rPr>
        <w:tab/>
        <w:t>//Отправка при заполнении</w:t>
      </w:r>
    </w:p>
    <w:p w:rsidR="00656AC3" w:rsidRPr="00FC5EEE" w:rsidRDefault="00656AC3" w:rsidP="00656AC3">
      <w:pPr>
        <w:pStyle w:val="CPPCode"/>
        <w:rPr>
          <w:sz w:val="22"/>
        </w:rPr>
      </w:pPr>
      <w:r w:rsidRPr="00FC5EEE">
        <w:rPr>
          <w:sz w:val="22"/>
        </w:rPr>
        <w:tab/>
      </w:r>
      <w:proofErr w:type="gramStart"/>
      <w:r w:rsidRPr="00FC5EEE">
        <w:rPr>
          <w:rStyle w:val="k"/>
          <w:sz w:val="22"/>
        </w:rPr>
        <w:t>if</w:t>
      </w:r>
      <w:r w:rsidRPr="00FC5EEE">
        <w:rPr>
          <w:sz w:val="22"/>
        </w:rPr>
        <w:t xml:space="preserve"> </w:t>
      </w:r>
      <w:r w:rsidRPr="00FC5EEE">
        <w:rPr>
          <w:rStyle w:val="p"/>
          <w:rFonts w:eastAsiaTheme="majorEastAsia"/>
          <w:sz w:val="22"/>
        </w:rPr>
        <w:t>( (</w:t>
      </w:r>
      <w:r w:rsidRPr="00FC5EEE">
        <w:rPr>
          <w:rStyle w:val="n"/>
          <w:sz w:val="22"/>
        </w:rPr>
        <w:t>currCount += 2)</w:t>
      </w:r>
      <w:r w:rsidRPr="00FC5EEE">
        <w:rPr>
          <w:sz w:val="22"/>
        </w:rPr>
        <w:t xml:space="preserve"> </w:t>
      </w:r>
      <w:r w:rsidRPr="00FC5EEE">
        <w:rPr>
          <w:rStyle w:val="o"/>
          <w:sz w:val="22"/>
        </w:rPr>
        <w:t>==</w:t>
      </w:r>
      <w:r w:rsidRPr="00FC5EEE">
        <w:rPr>
          <w:sz w:val="22"/>
        </w:rPr>
        <w:t xml:space="preserve"> </w:t>
      </w:r>
      <w:r w:rsidRPr="00FC5EEE">
        <w:rPr>
          <w:rStyle w:val="n"/>
          <w:sz w:val="22"/>
        </w:rPr>
        <w:t>sendPackageSize</w:t>
      </w:r>
      <w:r w:rsidRPr="00FC5EEE">
        <w:rPr>
          <w:rStyle w:val="p"/>
          <w:rFonts w:eastAsiaTheme="majorEastAsia"/>
          <w:sz w:val="22"/>
        </w:rPr>
        <w:t>)</w:t>
      </w:r>
      <w:r w:rsidRPr="00FC5EEE">
        <w:rPr>
          <w:sz w:val="22"/>
        </w:rPr>
        <w:t xml:space="preserve"> </w:t>
      </w:r>
      <w:r w:rsidRPr="00FC5EEE">
        <w:rPr>
          <w:rStyle w:val="p"/>
          <w:rFonts w:eastAsiaTheme="majorEastAsia"/>
          <w:sz w:val="22"/>
        </w:rPr>
        <w:t>{</w:t>
      </w:r>
      <w:proofErr w:type="gramEnd"/>
    </w:p>
    <w:p w:rsidR="00656AC3" w:rsidRPr="00FC5EEE" w:rsidRDefault="00656AC3" w:rsidP="00656AC3">
      <w:pPr>
        <w:pStyle w:val="CPPCode"/>
        <w:rPr>
          <w:sz w:val="22"/>
        </w:rPr>
      </w:pPr>
      <w:r w:rsidRPr="00FC5EEE">
        <w:rPr>
          <w:sz w:val="22"/>
        </w:rPr>
        <w:tab/>
      </w:r>
      <w:r w:rsidRPr="00FC5EEE">
        <w:rPr>
          <w:sz w:val="22"/>
        </w:rPr>
        <w:tab/>
      </w:r>
      <w:r w:rsidRPr="00FC5EEE">
        <w:rPr>
          <w:rStyle w:val="n"/>
          <w:sz w:val="22"/>
        </w:rPr>
        <w:t>sendData</w:t>
      </w:r>
      <w:r w:rsidRPr="00FC5EEE">
        <w:rPr>
          <w:rStyle w:val="p"/>
          <w:rFonts w:eastAsiaTheme="majorEastAsia"/>
          <w:sz w:val="22"/>
        </w:rPr>
        <w:t>(</w:t>
      </w:r>
      <w:r w:rsidRPr="00FC5EEE">
        <w:rPr>
          <w:rStyle w:val="n"/>
          <w:sz w:val="22"/>
        </w:rPr>
        <w:t>childRank</w:t>
      </w:r>
      <w:r w:rsidRPr="00FC5EEE">
        <w:rPr>
          <w:rStyle w:val="p"/>
          <w:rFonts w:eastAsiaTheme="majorEastAsia"/>
          <w:sz w:val="22"/>
        </w:rPr>
        <w:t>);</w:t>
      </w:r>
    </w:p>
    <w:p w:rsidR="00656AC3" w:rsidRPr="00FC5EEE" w:rsidRDefault="00656AC3" w:rsidP="00656AC3">
      <w:pPr>
        <w:pStyle w:val="CPPCode"/>
        <w:rPr>
          <w:rFonts w:eastAsiaTheme="majorEastAsia"/>
          <w:sz w:val="22"/>
        </w:rPr>
      </w:pPr>
      <w:r w:rsidRPr="00FC5EEE">
        <w:rPr>
          <w:sz w:val="22"/>
        </w:rPr>
        <w:tab/>
      </w:r>
      <w:r w:rsidRPr="00FC5EEE">
        <w:rPr>
          <w:rStyle w:val="p"/>
          <w:rFonts w:eastAsiaTheme="majorEastAsia"/>
          <w:sz w:val="22"/>
        </w:rPr>
        <w:t>}</w:t>
      </w:r>
    </w:p>
    <w:p w:rsidR="00656AC3" w:rsidRPr="00FC5EEE" w:rsidRDefault="00656AC3" w:rsidP="00656AC3">
      <w:pPr>
        <w:pStyle w:val="CPPCode"/>
        <w:rPr>
          <w:sz w:val="22"/>
        </w:rPr>
      </w:pPr>
      <w:r w:rsidRPr="00FC5EEE">
        <w:rPr>
          <w:sz w:val="22"/>
        </w:rPr>
        <w:tab/>
      </w:r>
      <w:r w:rsidRPr="00FC5EEE">
        <w:rPr>
          <w:rStyle w:val="n"/>
          <w:sz w:val="22"/>
        </w:rPr>
        <w:t>probeSynchData</w:t>
      </w:r>
      <w:r w:rsidRPr="00FC5EEE">
        <w:rPr>
          <w:rStyle w:val="p"/>
          <w:rFonts w:eastAsiaTheme="majorEastAsia"/>
          <w:sz w:val="22"/>
        </w:rPr>
        <w:t>();</w:t>
      </w:r>
    </w:p>
    <w:p w:rsidR="00656AC3" w:rsidRDefault="00656AC3" w:rsidP="00656AC3">
      <w:pPr>
        <w:pStyle w:val="CPPCode"/>
        <w:rPr>
          <w:rStyle w:val="p"/>
          <w:rFonts w:eastAsiaTheme="majorEastAsia"/>
          <w:sz w:val="22"/>
        </w:rPr>
      </w:pPr>
      <w:r w:rsidRPr="00FC5EEE">
        <w:rPr>
          <w:rStyle w:val="p"/>
          <w:rFonts w:eastAsiaTheme="majorEastAsia"/>
          <w:sz w:val="22"/>
        </w:rPr>
        <w:t>}</w:t>
      </w:r>
    </w:p>
    <w:p w:rsidR="00895623" w:rsidRPr="00FC5EEE" w:rsidRDefault="00895623" w:rsidP="00656AC3">
      <w:pPr>
        <w:pStyle w:val="CPPCode"/>
        <w:rPr>
          <w:rStyle w:val="p"/>
          <w:rFonts w:eastAsiaTheme="majorEastAsia"/>
          <w:sz w:val="22"/>
        </w:rPr>
      </w:pPr>
    </w:p>
    <w:p w:rsidR="00423398" w:rsidRDefault="00397529" w:rsidP="002C1D04">
      <w:pPr>
        <w:pStyle w:val="10"/>
        <w:rPr>
          <w:lang w:eastAsia="ru-RU"/>
        </w:rPr>
      </w:pPr>
      <w:r>
        <w:rPr>
          <w:lang w:eastAsia="ru-RU"/>
        </w:rPr>
        <w:t xml:space="preserve">При обработке полученного массива вершин последовательно </w:t>
      </w:r>
      <w:r w:rsidR="00CD7B3B">
        <w:rPr>
          <w:lang w:eastAsia="ru-RU"/>
        </w:rPr>
        <w:t xml:space="preserve">для каждой </w:t>
      </w:r>
      <w:r>
        <w:rPr>
          <w:lang w:eastAsia="ru-RU"/>
        </w:rPr>
        <w:t xml:space="preserve">вызывается метод </w:t>
      </w:r>
      <w:r w:rsidR="00CD7B3B">
        <w:rPr>
          <w:lang w:eastAsia="ru-RU"/>
        </w:rPr>
        <w:t>локальной обработки</w:t>
      </w:r>
      <w:r>
        <w:rPr>
          <w:lang w:eastAsia="ru-RU"/>
        </w:rPr>
        <w:t xml:space="preserve"> вершин.</w:t>
      </w:r>
      <w:r w:rsidR="00803E2E">
        <w:rPr>
          <w:lang w:eastAsia="ru-RU"/>
        </w:rPr>
        <w:t xml:space="preserve"> В нём вершина добавляется в следующую очередь, если не была до этого посещена.</w:t>
      </w:r>
    </w:p>
    <w:p w:rsidR="002E454C" w:rsidRDefault="002E454C" w:rsidP="002E454C">
      <w:pPr>
        <w:pStyle w:val="2"/>
        <w:rPr>
          <w:lang w:val="en-US" w:eastAsia="ru-RU"/>
        </w:rPr>
      </w:pPr>
      <w:bookmarkStart w:id="20" w:name="_Toc389721199"/>
      <w:r>
        <w:rPr>
          <w:lang w:eastAsia="ru-RU"/>
        </w:rPr>
        <w:lastRenderedPageBreak/>
        <w:t>4.</w:t>
      </w:r>
      <w:r w:rsidR="003557A9">
        <w:rPr>
          <w:lang w:val="en-US" w:eastAsia="ru-RU"/>
        </w:rPr>
        <w:t>7</w:t>
      </w:r>
      <w:r>
        <w:rPr>
          <w:lang w:eastAsia="ru-RU"/>
        </w:rPr>
        <w:t xml:space="preserve"> Описание алгоритмов генерации графов</w:t>
      </w:r>
      <w:bookmarkEnd w:id="20"/>
    </w:p>
    <w:p w:rsidR="00926CE4" w:rsidRDefault="00926CE4" w:rsidP="00926CE4">
      <w:pPr>
        <w:pStyle w:val="10"/>
        <w:rPr>
          <w:lang w:eastAsia="ru-RU"/>
        </w:rPr>
      </w:pPr>
    </w:p>
    <w:p w:rsidR="00003901" w:rsidRPr="00003901" w:rsidRDefault="00003901" w:rsidP="00926CE4">
      <w:pPr>
        <w:pStyle w:val="10"/>
        <w:rPr>
          <w:lang w:eastAsia="ru-RU"/>
        </w:rPr>
      </w:pPr>
      <w:r>
        <w:rPr>
          <w:lang w:eastAsia="ru-RU"/>
        </w:rPr>
        <w:t>Алгоритмы генерации графов сосредоточены в наследниках случайного генератора (</w:t>
      </w:r>
      <w:proofErr w:type="spellStart"/>
      <w:r>
        <w:rPr>
          <w:lang w:val="en-US" w:eastAsia="ru-RU"/>
        </w:rPr>
        <w:t>RandomGenerator</w:t>
      </w:r>
      <w:proofErr w:type="spellEnd"/>
      <w:r>
        <w:rPr>
          <w:lang w:val="en-US" w:eastAsia="ru-RU"/>
        </w:rPr>
        <w:t xml:space="preserve">): </w:t>
      </w:r>
      <w:r>
        <w:rPr>
          <w:lang w:eastAsia="ru-RU"/>
        </w:rPr>
        <w:t>равномерном генераторе и генераторе, использующем алгоритм Кронекера</w:t>
      </w:r>
      <w:r w:rsidR="00E21DF0">
        <w:rPr>
          <w:lang w:eastAsia="ru-RU"/>
        </w:rPr>
        <w:t xml:space="preserve"> (описание в пункте 2.1.2)</w:t>
      </w:r>
      <w:r>
        <w:rPr>
          <w:lang w:eastAsia="ru-RU"/>
        </w:rPr>
        <w:t>.</w:t>
      </w:r>
    </w:p>
    <w:p w:rsidR="00003901" w:rsidRPr="00003901" w:rsidRDefault="00003901" w:rsidP="00926CE4">
      <w:pPr>
        <w:pStyle w:val="10"/>
        <w:rPr>
          <w:lang w:eastAsia="ru-RU"/>
        </w:rPr>
      </w:pPr>
    </w:p>
    <w:p w:rsidR="0072426D" w:rsidRDefault="003557A9" w:rsidP="00895623">
      <w:pPr>
        <w:pStyle w:val="3"/>
        <w:rPr>
          <w:lang w:eastAsia="ru-RU"/>
        </w:rPr>
      </w:pPr>
      <w:r>
        <w:rPr>
          <w:lang w:val="en-US" w:eastAsia="ru-RU"/>
        </w:rPr>
        <w:t>4.7</w:t>
      </w:r>
      <w:r w:rsidR="00926CE4">
        <w:rPr>
          <w:lang w:val="en-US" w:eastAsia="ru-RU"/>
        </w:rPr>
        <w:t xml:space="preserve">.1 </w:t>
      </w:r>
      <w:r w:rsidR="00926CE4">
        <w:rPr>
          <w:lang w:eastAsia="ru-RU"/>
        </w:rPr>
        <w:t>Равномерный генератор</w:t>
      </w:r>
    </w:p>
    <w:p w:rsidR="0072426D" w:rsidRPr="0072426D" w:rsidRDefault="0072426D" w:rsidP="0072426D">
      <w:pPr>
        <w:pStyle w:val="10"/>
        <w:rPr>
          <w:lang w:eastAsia="ru-RU"/>
        </w:rPr>
      </w:pPr>
      <w:r>
        <w:rPr>
          <w:lang w:eastAsia="ru-RU"/>
        </w:rPr>
        <w:t xml:space="preserve">При равномерной генерации графа, в каждом из процессов для каждой из локальных вершин создаётся по </w:t>
      </w:r>
      <w:r w:rsidRPr="0072426D">
        <w:rPr>
          <w:i/>
          <w:lang w:val="en-US" w:eastAsia="ru-RU"/>
        </w:rPr>
        <w:t>depth</w:t>
      </w:r>
      <w:r>
        <w:rPr>
          <w:lang w:val="en-US" w:eastAsia="ru-RU"/>
        </w:rPr>
        <w:t xml:space="preserve"> </w:t>
      </w:r>
      <w:r>
        <w:rPr>
          <w:lang w:eastAsia="ru-RU"/>
        </w:rPr>
        <w:t>рёбер. Ранг и локальное значение вершины назначения ребра генерируются с помощью 64-разрядного равномерного генератора случайных чисел, вследствие чего вершина наз</w:t>
      </w:r>
      <w:r w:rsidR="0071674C">
        <w:rPr>
          <w:lang w:eastAsia="ru-RU"/>
        </w:rPr>
        <w:t>начения распределена равномерно.</w:t>
      </w:r>
    </w:p>
    <w:p w:rsidR="00926CE4" w:rsidRDefault="00926CE4" w:rsidP="00926CE4">
      <w:pPr>
        <w:pStyle w:val="10"/>
        <w:rPr>
          <w:lang w:eastAsia="ru-RU"/>
        </w:rPr>
      </w:pPr>
    </w:p>
    <w:p w:rsidR="00926CE4" w:rsidRPr="00895623" w:rsidRDefault="003557A9" w:rsidP="00895623">
      <w:pPr>
        <w:pStyle w:val="3"/>
        <w:rPr>
          <w:lang w:eastAsia="ru-RU"/>
        </w:rPr>
      </w:pPr>
      <w:r>
        <w:rPr>
          <w:lang w:val="en-US" w:eastAsia="ru-RU"/>
        </w:rPr>
        <w:t>4.7.2</w:t>
      </w:r>
      <w:r w:rsidR="00926CE4">
        <w:rPr>
          <w:lang w:eastAsia="ru-RU"/>
        </w:rPr>
        <w:t xml:space="preserve"> Алгоритм Кронекера (2х2, </w:t>
      </w:r>
      <w:r w:rsidR="00926CE4">
        <w:rPr>
          <w:lang w:val="en-US" w:eastAsia="ru-RU"/>
        </w:rPr>
        <w:t>R-MAT)</w:t>
      </w:r>
    </w:p>
    <w:p w:rsidR="00FC5DFB" w:rsidRDefault="005A3CD7" w:rsidP="00926CE4">
      <w:pPr>
        <w:pStyle w:val="10"/>
        <w:rPr>
          <w:rFonts w:eastAsiaTheme="minorEastAsia"/>
          <w:lang w:eastAsia="ru-RU"/>
        </w:rPr>
      </w:pPr>
      <w:r>
        <w:rPr>
          <w:lang w:eastAsia="ru-RU"/>
        </w:rPr>
        <w:t xml:space="preserve">При генерации графа алгоритмом Кронекера в каждом узле создаётся </w:t>
      </w:r>
      <w:proofErr w:type="gramStart"/>
      <w:r>
        <w:rPr>
          <w:lang w:eastAsia="ru-RU"/>
        </w:rPr>
        <w:t>по</w:t>
      </w:r>
      <w:proofErr w:type="gramEnd"/>
      <w:r>
        <w:rPr>
          <w:lang w:eastAsia="ru-RU"/>
        </w:rPr>
        <w:t xml:space="preserve"> </w:t>
      </w:r>
      <m:oMath>
        <m:r>
          <w:rPr>
            <w:rFonts w:ascii="Cambria Math" w:hAnsi="Cambria Math"/>
            <w:lang w:val="en-US" w:eastAsia="ru-RU"/>
          </w:rPr>
          <m:t>numVertexLocal∙density</m:t>
        </m:r>
      </m:oMath>
      <w:r>
        <w:rPr>
          <w:rFonts w:eastAsiaTheme="minorEastAsia"/>
          <w:lang w:val="en-US" w:eastAsia="ru-RU"/>
        </w:rPr>
        <w:t xml:space="preserve"> </w:t>
      </w:r>
      <w:proofErr w:type="gramStart"/>
      <w:r>
        <w:rPr>
          <w:rFonts w:eastAsiaTheme="minorEastAsia"/>
          <w:lang w:eastAsia="ru-RU"/>
        </w:rPr>
        <w:t>рёбер</w:t>
      </w:r>
      <w:proofErr w:type="gramEnd"/>
      <w:r>
        <w:rPr>
          <w:rFonts w:eastAsiaTheme="minorEastAsia"/>
          <w:lang w:eastAsia="ru-RU"/>
        </w:rPr>
        <w:t>, которые распределяются с помощью алгоритма распределения графа.</w:t>
      </w:r>
    </w:p>
    <w:p w:rsidR="00B413A5" w:rsidRDefault="00B413A5" w:rsidP="00926CE4">
      <w:pPr>
        <w:pStyle w:val="10"/>
        <w:rPr>
          <w:rFonts w:eastAsiaTheme="minorEastAsia"/>
          <w:lang w:eastAsia="ru-RU"/>
        </w:rPr>
      </w:pPr>
    </w:p>
    <w:p w:rsidR="00B413A5" w:rsidRPr="00895623" w:rsidRDefault="00B413A5" w:rsidP="00895623">
      <w:pPr>
        <w:pStyle w:val="3"/>
        <w:rPr>
          <w:rFonts w:eastAsiaTheme="minorEastAsia"/>
          <w:lang w:eastAsia="ru-RU"/>
        </w:rPr>
      </w:pPr>
      <w:r>
        <w:rPr>
          <w:rFonts w:eastAsiaTheme="minorEastAsia"/>
          <w:lang w:eastAsia="ru-RU"/>
        </w:rPr>
        <w:t>4.7.3 Алгоритм распределения и деориентации графа</w:t>
      </w:r>
    </w:p>
    <w:p w:rsidR="001639CE" w:rsidRDefault="00B413A5" w:rsidP="001639CE">
      <w:pPr>
        <w:pStyle w:val="10"/>
        <w:rPr>
          <w:lang w:eastAsia="ru-RU"/>
        </w:rPr>
      </w:pPr>
      <w:r>
        <w:rPr>
          <w:lang w:eastAsia="ru-RU"/>
        </w:rPr>
        <w:t xml:space="preserve">Задача распределения рёбер графа является задачей распределения, в </w:t>
      </w:r>
      <w:proofErr w:type="gramStart"/>
      <w:r>
        <w:rPr>
          <w:lang w:eastAsia="ru-RU"/>
        </w:rPr>
        <w:t>связи</w:t>
      </w:r>
      <w:proofErr w:type="gramEnd"/>
      <w:r>
        <w:rPr>
          <w:lang w:eastAsia="ru-RU"/>
        </w:rPr>
        <w:t xml:space="preserve"> с чем её можно реализовать на основании класса </w:t>
      </w:r>
      <w:proofErr w:type="spellStart"/>
      <w:r>
        <w:rPr>
          <w:lang w:val="en-US" w:eastAsia="ru-RU"/>
        </w:rPr>
        <w:t>BufferedDataDistributor</w:t>
      </w:r>
      <w:proofErr w:type="spellEnd"/>
      <w:r>
        <w:rPr>
          <w:lang w:val="en-US" w:eastAsia="ru-RU"/>
        </w:rPr>
        <w:t xml:space="preserve">. </w:t>
      </w:r>
      <w:r w:rsidR="001639CE">
        <w:rPr>
          <w:lang w:eastAsia="ru-RU"/>
        </w:rPr>
        <w:t>В отличие от общей задачи распределения, в данной задаче набор рассылаемых данных может быть неизвестен заранее. В связи с этим необходимо сформировать методы открытия и закрытия задачи, а также метод распределения ребра.</w:t>
      </w:r>
    </w:p>
    <w:p w:rsidR="001639CE" w:rsidRDefault="001639CE" w:rsidP="001639CE">
      <w:pPr>
        <w:pStyle w:val="10"/>
        <w:rPr>
          <w:lang w:eastAsia="ru-RU"/>
        </w:rPr>
      </w:pPr>
      <w:r>
        <w:rPr>
          <w:lang w:eastAsia="ru-RU"/>
        </w:rPr>
        <w:t>Метод открытия задачи должен выполнять методы, предшествующие методу рассылки данных алгоритма, представленного на рисунке 4.1.</w:t>
      </w:r>
      <w:r w:rsidR="003054E2">
        <w:rPr>
          <w:lang w:eastAsia="ru-RU"/>
        </w:rPr>
        <w:t xml:space="preserve"> Повторное открытие задачи до закрытия не должно приводить к </w:t>
      </w:r>
      <w:r w:rsidR="000B0640">
        <w:rPr>
          <w:lang w:eastAsia="ru-RU"/>
        </w:rPr>
        <w:t>инициализации</w:t>
      </w:r>
      <w:r w:rsidR="003054E2">
        <w:rPr>
          <w:lang w:eastAsia="ru-RU"/>
        </w:rPr>
        <w:t xml:space="preserve"> буферов.</w:t>
      </w:r>
    </w:p>
    <w:p w:rsidR="00073144" w:rsidRDefault="00073144" w:rsidP="00073144">
      <w:pPr>
        <w:pStyle w:val="10"/>
        <w:rPr>
          <w:lang w:eastAsia="ru-RU"/>
        </w:rPr>
      </w:pPr>
      <w:r>
        <w:rPr>
          <w:lang w:eastAsia="ru-RU"/>
        </w:rPr>
        <w:t>Метод закрытия задачи должен выполнять методы, следующие после  метода рассылки данных. Повторное закрытие задачи не должно приводить к очистке буферов и ожиданию завершения.</w:t>
      </w:r>
    </w:p>
    <w:p w:rsidR="00430F27" w:rsidRDefault="00430F27" w:rsidP="003054E2">
      <w:pPr>
        <w:pStyle w:val="HTML"/>
        <w:spacing w:line="270" w:lineRule="atLeast"/>
        <w:rPr>
          <w:rStyle w:val="kt"/>
          <w:rFonts w:ascii="Consolas" w:hAnsi="Consolas" w:cs="Consolas"/>
          <w:b/>
          <w:bCs/>
          <w:color w:val="445588"/>
          <w:sz w:val="18"/>
          <w:szCs w:val="18"/>
        </w:rPr>
      </w:pPr>
    </w:p>
    <w:p w:rsidR="003054E2" w:rsidRPr="00CD7B3B" w:rsidRDefault="003054E2" w:rsidP="005731D1">
      <w:pPr>
        <w:pStyle w:val="CPPCode"/>
        <w:tabs>
          <w:tab w:val="left" w:pos="4962"/>
        </w:tabs>
        <w:rPr>
          <w:sz w:val="22"/>
        </w:rPr>
      </w:pPr>
      <w:r w:rsidRPr="00CD7B3B">
        <w:rPr>
          <w:rStyle w:val="kt"/>
          <w:sz w:val="22"/>
        </w:rPr>
        <w:t>void</w:t>
      </w:r>
      <w:r w:rsidRPr="00CD7B3B">
        <w:rPr>
          <w:sz w:val="22"/>
        </w:rPr>
        <w:t xml:space="preserve"> </w:t>
      </w:r>
      <w:r w:rsidRPr="00CD7B3B">
        <w:rPr>
          <w:rStyle w:val="n"/>
          <w:sz w:val="22"/>
        </w:rPr>
        <w:t>GraphDistributor</w:t>
      </w:r>
      <w:r w:rsidRPr="00CD7B3B">
        <w:rPr>
          <w:rStyle w:val="o"/>
          <w:sz w:val="22"/>
        </w:rPr>
        <w:t>::</w:t>
      </w:r>
      <w:r w:rsidRPr="00CD7B3B">
        <w:rPr>
          <w:rStyle w:val="n"/>
          <w:sz w:val="22"/>
        </w:rPr>
        <w:t>open</w:t>
      </w:r>
      <w:r w:rsidRPr="00CD7B3B">
        <w:rPr>
          <w:rStyle w:val="p"/>
          <w:sz w:val="22"/>
        </w:rPr>
        <w:t>()</w:t>
      </w:r>
      <w:r w:rsidR="00073144" w:rsidRPr="00CD7B3B">
        <w:rPr>
          <w:rStyle w:val="p"/>
          <w:sz w:val="22"/>
        </w:rPr>
        <w:tab/>
      </w:r>
      <w:r w:rsidR="00073144" w:rsidRPr="00CD7B3B">
        <w:rPr>
          <w:rStyle w:val="kt"/>
          <w:sz w:val="22"/>
        </w:rPr>
        <w:t>void</w:t>
      </w:r>
      <w:r w:rsidR="00073144" w:rsidRPr="00CD7B3B">
        <w:rPr>
          <w:sz w:val="22"/>
        </w:rPr>
        <w:t xml:space="preserve"> </w:t>
      </w:r>
      <w:r w:rsidR="00073144" w:rsidRPr="00CD7B3B">
        <w:rPr>
          <w:rStyle w:val="n"/>
          <w:sz w:val="22"/>
        </w:rPr>
        <w:t>GraphDistributor</w:t>
      </w:r>
      <w:r w:rsidR="00073144" w:rsidRPr="00CD7B3B">
        <w:rPr>
          <w:rStyle w:val="o"/>
          <w:sz w:val="22"/>
        </w:rPr>
        <w:t>::</w:t>
      </w:r>
      <w:r w:rsidR="00073144" w:rsidRPr="00CD7B3B">
        <w:rPr>
          <w:rStyle w:val="n"/>
          <w:sz w:val="22"/>
        </w:rPr>
        <w:t>close</w:t>
      </w:r>
      <w:r w:rsidR="00073144" w:rsidRPr="00CD7B3B">
        <w:rPr>
          <w:rStyle w:val="p"/>
          <w:sz w:val="22"/>
        </w:rPr>
        <w:t>()</w:t>
      </w:r>
    </w:p>
    <w:p w:rsidR="003054E2" w:rsidRPr="00CD7B3B" w:rsidRDefault="003054E2" w:rsidP="005731D1">
      <w:pPr>
        <w:pStyle w:val="CPPCode"/>
        <w:tabs>
          <w:tab w:val="left" w:pos="4962"/>
        </w:tabs>
        <w:rPr>
          <w:sz w:val="22"/>
          <w:lang w:val="en-US"/>
        </w:rPr>
      </w:pPr>
      <w:r w:rsidRPr="00CD7B3B">
        <w:rPr>
          <w:rStyle w:val="p"/>
          <w:sz w:val="22"/>
        </w:rPr>
        <w:t>{</w:t>
      </w:r>
      <w:r w:rsidR="00073144" w:rsidRPr="00CD7B3B">
        <w:rPr>
          <w:rStyle w:val="p"/>
          <w:sz w:val="22"/>
        </w:rPr>
        <w:tab/>
      </w:r>
      <w:r w:rsidR="00073144" w:rsidRPr="00CD7B3B">
        <w:rPr>
          <w:rStyle w:val="p"/>
          <w:sz w:val="22"/>
          <w:lang w:val="en-US"/>
        </w:rPr>
        <w:t>{</w:t>
      </w:r>
    </w:p>
    <w:p w:rsidR="003054E2" w:rsidRPr="00CD7B3B" w:rsidRDefault="00073144" w:rsidP="005731D1">
      <w:pPr>
        <w:pStyle w:val="CPPCode"/>
        <w:tabs>
          <w:tab w:val="left" w:pos="4962"/>
        </w:tabs>
        <w:rPr>
          <w:rStyle w:val="p"/>
          <w:sz w:val="22"/>
          <w:lang w:val="en-US"/>
        </w:rPr>
      </w:pPr>
      <w:r w:rsidRPr="00CD7B3B">
        <w:rPr>
          <w:rStyle w:val="k"/>
          <w:rFonts w:eastAsiaTheme="majorEastAsia"/>
          <w:sz w:val="22"/>
        </w:rPr>
        <w:t xml:space="preserve">  </w:t>
      </w:r>
      <w:r w:rsidR="005731D1" w:rsidRPr="00CD7B3B">
        <w:rPr>
          <w:rStyle w:val="k"/>
          <w:rFonts w:eastAsiaTheme="majorEastAsia"/>
          <w:sz w:val="22"/>
          <w:lang w:val="en-US"/>
        </w:rPr>
        <w:t xml:space="preserve">  </w:t>
      </w:r>
      <w:proofErr w:type="gramStart"/>
      <w:r w:rsidR="003054E2" w:rsidRPr="00CD7B3B">
        <w:rPr>
          <w:rStyle w:val="k"/>
          <w:rFonts w:eastAsiaTheme="majorEastAsia"/>
          <w:sz w:val="22"/>
        </w:rPr>
        <w:t>if</w:t>
      </w:r>
      <w:r w:rsidR="003054E2" w:rsidRPr="00CD7B3B">
        <w:rPr>
          <w:sz w:val="22"/>
        </w:rPr>
        <w:t xml:space="preserve"> </w:t>
      </w:r>
      <w:r w:rsidR="003054E2" w:rsidRPr="00CD7B3B">
        <w:rPr>
          <w:rStyle w:val="p"/>
          <w:sz w:val="22"/>
        </w:rPr>
        <w:t>(!</w:t>
      </w:r>
      <w:r w:rsidR="003054E2" w:rsidRPr="00CD7B3B">
        <w:rPr>
          <w:rStyle w:val="n"/>
          <w:sz w:val="22"/>
        </w:rPr>
        <w:t>isOpen</w:t>
      </w:r>
      <w:r w:rsidR="003054E2" w:rsidRPr="00CD7B3B">
        <w:rPr>
          <w:rStyle w:val="p"/>
          <w:sz w:val="22"/>
        </w:rPr>
        <w:t>)</w:t>
      </w:r>
      <w:r w:rsidR="003054E2" w:rsidRPr="00CD7B3B">
        <w:rPr>
          <w:sz w:val="22"/>
        </w:rPr>
        <w:t xml:space="preserve"> </w:t>
      </w:r>
      <w:r w:rsidR="003054E2" w:rsidRPr="00CD7B3B">
        <w:rPr>
          <w:rStyle w:val="p"/>
          <w:sz w:val="22"/>
        </w:rPr>
        <w:t>{</w:t>
      </w:r>
      <w:r w:rsidRPr="00CD7B3B">
        <w:rPr>
          <w:rStyle w:val="p"/>
          <w:sz w:val="22"/>
          <w:lang w:val="en-US"/>
        </w:rPr>
        <w:tab/>
        <w:t xml:space="preserve"> </w:t>
      </w:r>
      <w:r w:rsidR="005731D1" w:rsidRPr="00CD7B3B">
        <w:rPr>
          <w:rStyle w:val="p"/>
          <w:sz w:val="22"/>
          <w:lang w:val="en-US"/>
        </w:rPr>
        <w:t xml:space="preserve">  </w:t>
      </w:r>
      <w:r w:rsidRPr="00CD7B3B">
        <w:rPr>
          <w:rStyle w:val="p"/>
          <w:sz w:val="22"/>
          <w:lang w:val="en-US"/>
        </w:rPr>
        <w:t xml:space="preserve"> </w:t>
      </w:r>
      <w:r w:rsidRPr="00CD7B3B">
        <w:rPr>
          <w:rStyle w:val="k"/>
          <w:rFonts w:eastAsiaTheme="majorEastAsia"/>
          <w:sz w:val="22"/>
        </w:rPr>
        <w:t>if</w:t>
      </w:r>
      <w:r w:rsidRPr="00CD7B3B">
        <w:rPr>
          <w:sz w:val="22"/>
        </w:rPr>
        <w:t xml:space="preserve"> </w:t>
      </w:r>
      <w:r w:rsidRPr="00CD7B3B">
        <w:rPr>
          <w:rStyle w:val="p"/>
          <w:sz w:val="22"/>
        </w:rPr>
        <w:t>(!</w:t>
      </w:r>
      <w:r w:rsidRPr="00CD7B3B">
        <w:rPr>
          <w:rStyle w:val="n"/>
          <w:sz w:val="22"/>
        </w:rPr>
        <w:t>isOpen</w:t>
      </w:r>
      <w:r w:rsidRPr="00CD7B3B">
        <w:rPr>
          <w:rStyle w:val="p"/>
          <w:sz w:val="22"/>
        </w:rPr>
        <w:t>)</w:t>
      </w:r>
      <w:r w:rsidRPr="00CD7B3B">
        <w:rPr>
          <w:sz w:val="22"/>
        </w:rPr>
        <w:t xml:space="preserve"> </w:t>
      </w:r>
      <w:r w:rsidRPr="00CD7B3B">
        <w:rPr>
          <w:rStyle w:val="p"/>
          <w:sz w:val="22"/>
        </w:rPr>
        <w:t>{</w:t>
      </w:r>
      <w:proofErr w:type="gramEnd"/>
    </w:p>
    <w:p w:rsidR="003054E2" w:rsidRPr="00CD7B3B" w:rsidRDefault="00073144" w:rsidP="005731D1">
      <w:pPr>
        <w:pStyle w:val="CPPCode"/>
        <w:tabs>
          <w:tab w:val="left" w:pos="4962"/>
        </w:tabs>
        <w:rPr>
          <w:sz w:val="22"/>
          <w:lang w:val="en-US"/>
        </w:rPr>
      </w:pPr>
      <w:r w:rsidRPr="00CD7B3B">
        <w:rPr>
          <w:rStyle w:val="n"/>
          <w:sz w:val="22"/>
        </w:rPr>
        <w:t xml:space="preserve">  </w:t>
      </w:r>
      <w:r w:rsidR="005731D1" w:rsidRPr="00CD7B3B">
        <w:rPr>
          <w:rStyle w:val="n"/>
          <w:sz w:val="22"/>
          <w:lang w:val="en-US"/>
        </w:rPr>
        <w:t xml:space="preserve">  </w:t>
      </w:r>
      <w:r w:rsidRPr="00CD7B3B">
        <w:rPr>
          <w:rStyle w:val="n"/>
          <w:sz w:val="22"/>
        </w:rPr>
        <w:t xml:space="preserve"> </w:t>
      </w:r>
      <w:r w:rsidR="005731D1" w:rsidRPr="00CD7B3B">
        <w:rPr>
          <w:rStyle w:val="n"/>
          <w:sz w:val="22"/>
          <w:lang w:val="en-US"/>
        </w:rPr>
        <w:t xml:space="preserve"> </w:t>
      </w:r>
      <w:r w:rsidRPr="00CD7B3B">
        <w:rPr>
          <w:rStyle w:val="n"/>
          <w:sz w:val="22"/>
        </w:rPr>
        <w:t xml:space="preserve"> </w:t>
      </w:r>
      <w:r w:rsidR="005731D1" w:rsidRPr="00CD7B3B">
        <w:rPr>
          <w:rStyle w:val="n"/>
          <w:sz w:val="22"/>
          <w:lang w:val="en-US"/>
        </w:rPr>
        <w:t xml:space="preserve"> </w:t>
      </w:r>
      <w:r w:rsidR="003054E2" w:rsidRPr="00CD7B3B">
        <w:rPr>
          <w:rStyle w:val="n"/>
          <w:sz w:val="22"/>
        </w:rPr>
        <w:t>isOpen</w:t>
      </w:r>
      <w:r w:rsidR="003054E2" w:rsidRPr="00CD7B3B">
        <w:rPr>
          <w:sz w:val="22"/>
        </w:rPr>
        <w:t xml:space="preserve"> </w:t>
      </w:r>
      <w:r w:rsidR="003054E2" w:rsidRPr="00CD7B3B">
        <w:rPr>
          <w:rStyle w:val="o"/>
          <w:sz w:val="22"/>
        </w:rPr>
        <w:t>=</w:t>
      </w:r>
      <w:r w:rsidR="003054E2" w:rsidRPr="00CD7B3B">
        <w:rPr>
          <w:sz w:val="22"/>
        </w:rPr>
        <w:t xml:space="preserve"> </w:t>
      </w:r>
      <w:r w:rsidR="003054E2" w:rsidRPr="00CD7B3B">
        <w:rPr>
          <w:rStyle w:val="nb"/>
          <w:sz w:val="22"/>
        </w:rPr>
        <w:t>true</w:t>
      </w:r>
      <w:r w:rsidR="003054E2" w:rsidRPr="00CD7B3B">
        <w:rPr>
          <w:rStyle w:val="p"/>
          <w:sz w:val="22"/>
        </w:rPr>
        <w:t>;</w:t>
      </w:r>
      <w:r w:rsidRPr="00CD7B3B">
        <w:rPr>
          <w:rStyle w:val="p"/>
          <w:sz w:val="22"/>
          <w:lang w:val="en-US"/>
        </w:rPr>
        <w:tab/>
        <w:t xml:space="preserve">  </w:t>
      </w:r>
      <w:r w:rsidR="005731D1" w:rsidRPr="00CD7B3B">
        <w:rPr>
          <w:rStyle w:val="p"/>
          <w:sz w:val="22"/>
          <w:lang w:val="en-US"/>
        </w:rPr>
        <w:t xml:space="preserve">    </w:t>
      </w:r>
      <w:r w:rsidRPr="00CD7B3B">
        <w:rPr>
          <w:rStyle w:val="p"/>
          <w:sz w:val="22"/>
          <w:lang w:val="en-US"/>
        </w:rPr>
        <w:t xml:space="preserve">  </w:t>
      </w:r>
      <w:r w:rsidRPr="00CD7B3B">
        <w:rPr>
          <w:rStyle w:val="n"/>
          <w:sz w:val="22"/>
        </w:rPr>
        <w:t>isOpen</w:t>
      </w:r>
      <w:r w:rsidRPr="00CD7B3B">
        <w:rPr>
          <w:sz w:val="22"/>
        </w:rPr>
        <w:t xml:space="preserve"> </w:t>
      </w:r>
      <w:r w:rsidRPr="00CD7B3B">
        <w:rPr>
          <w:rStyle w:val="o"/>
          <w:sz w:val="22"/>
        </w:rPr>
        <w:t>=</w:t>
      </w:r>
      <w:r w:rsidRPr="00CD7B3B">
        <w:rPr>
          <w:sz w:val="22"/>
        </w:rPr>
        <w:t xml:space="preserve"> </w:t>
      </w:r>
      <w:r w:rsidRPr="00CD7B3B">
        <w:rPr>
          <w:rStyle w:val="nb"/>
          <w:sz w:val="22"/>
        </w:rPr>
        <w:t>false</w:t>
      </w:r>
      <w:r w:rsidRPr="00CD7B3B">
        <w:rPr>
          <w:rStyle w:val="p"/>
          <w:sz w:val="22"/>
        </w:rPr>
        <w:t>;</w:t>
      </w:r>
    </w:p>
    <w:p w:rsidR="003054E2" w:rsidRPr="00CD7B3B" w:rsidRDefault="005731D1" w:rsidP="005731D1">
      <w:pPr>
        <w:pStyle w:val="CPPCode"/>
        <w:tabs>
          <w:tab w:val="left" w:pos="4962"/>
        </w:tabs>
        <w:rPr>
          <w:sz w:val="22"/>
          <w:lang w:val="en-US"/>
        </w:rPr>
      </w:pPr>
      <w:r w:rsidRPr="00CD7B3B">
        <w:rPr>
          <w:rStyle w:val="n"/>
          <w:sz w:val="22"/>
          <w:lang w:val="en-US"/>
        </w:rPr>
        <w:t xml:space="preserve">  </w:t>
      </w:r>
      <w:r w:rsidR="00073144" w:rsidRPr="00CD7B3B">
        <w:rPr>
          <w:rStyle w:val="n"/>
          <w:sz w:val="22"/>
        </w:rPr>
        <w:t xml:space="preserve"> </w:t>
      </w:r>
      <w:r w:rsidRPr="00CD7B3B">
        <w:rPr>
          <w:rStyle w:val="n"/>
          <w:sz w:val="22"/>
          <w:lang w:val="en-US"/>
        </w:rPr>
        <w:t xml:space="preserve">  </w:t>
      </w:r>
      <w:r w:rsidR="00073144" w:rsidRPr="00CD7B3B">
        <w:rPr>
          <w:rStyle w:val="n"/>
          <w:sz w:val="22"/>
        </w:rPr>
        <w:t xml:space="preserve">   </w:t>
      </w:r>
      <w:r w:rsidR="003054E2" w:rsidRPr="00CD7B3B">
        <w:rPr>
          <w:rStyle w:val="n"/>
          <w:sz w:val="22"/>
        </w:rPr>
        <w:t>prepareBuffers</w:t>
      </w:r>
      <w:r w:rsidR="003054E2" w:rsidRPr="00CD7B3B">
        <w:rPr>
          <w:rStyle w:val="p"/>
          <w:sz w:val="22"/>
        </w:rPr>
        <w:t>();</w:t>
      </w:r>
      <w:r w:rsidR="00073144" w:rsidRPr="00CD7B3B">
        <w:rPr>
          <w:rStyle w:val="p"/>
          <w:sz w:val="22"/>
          <w:lang w:val="en-US"/>
        </w:rPr>
        <w:tab/>
        <w:t xml:space="preserve">   </w:t>
      </w:r>
      <w:r w:rsidRPr="00CD7B3B">
        <w:rPr>
          <w:rStyle w:val="p"/>
          <w:sz w:val="22"/>
          <w:lang w:val="en-US"/>
        </w:rPr>
        <w:t xml:space="preserve">  </w:t>
      </w:r>
      <w:r w:rsidR="00073144" w:rsidRPr="00CD7B3B">
        <w:rPr>
          <w:rStyle w:val="p"/>
          <w:sz w:val="22"/>
          <w:lang w:val="en-US"/>
        </w:rPr>
        <w:t xml:space="preserve"> </w:t>
      </w:r>
      <w:r w:rsidRPr="00CD7B3B">
        <w:rPr>
          <w:rStyle w:val="p"/>
          <w:sz w:val="22"/>
          <w:lang w:val="en-US"/>
        </w:rPr>
        <w:t xml:space="preserve">  </w:t>
      </w:r>
      <w:r w:rsidR="00073144" w:rsidRPr="00CD7B3B">
        <w:rPr>
          <w:rStyle w:val="n"/>
          <w:sz w:val="22"/>
        </w:rPr>
        <w:t>flushBuffers</w:t>
      </w:r>
      <w:r w:rsidR="00073144" w:rsidRPr="00CD7B3B">
        <w:rPr>
          <w:rStyle w:val="p"/>
          <w:sz w:val="22"/>
        </w:rPr>
        <w:t>();</w:t>
      </w:r>
    </w:p>
    <w:p w:rsidR="003054E2" w:rsidRPr="00CD7B3B" w:rsidRDefault="005731D1" w:rsidP="005731D1">
      <w:pPr>
        <w:pStyle w:val="CPPCode"/>
        <w:tabs>
          <w:tab w:val="left" w:pos="4962"/>
        </w:tabs>
        <w:rPr>
          <w:sz w:val="22"/>
          <w:lang w:val="en-US"/>
        </w:rPr>
      </w:pPr>
      <w:r w:rsidRPr="00CD7B3B">
        <w:rPr>
          <w:rStyle w:val="p"/>
          <w:sz w:val="22"/>
          <w:lang w:val="en-US"/>
        </w:rPr>
        <w:t xml:space="preserve">  </w:t>
      </w:r>
      <w:r w:rsidR="00073144" w:rsidRPr="00CD7B3B">
        <w:rPr>
          <w:rStyle w:val="p"/>
          <w:sz w:val="22"/>
        </w:rPr>
        <w:t xml:space="preserve">  </w:t>
      </w:r>
      <w:proofErr w:type="gramStart"/>
      <w:r w:rsidR="003054E2" w:rsidRPr="00CD7B3B">
        <w:rPr>
          <w:rStyle w:val="p"/>
          <w:sz w:val="22"/>
        </w:rPr>
        <w:t>}</w:t>
      </w:r>
      <w:r w:rsidR="00073144" w:rsidRPr="00CD7B3B">
        <w:rPr>
          <w:rStyle w:val="p"/>
          <w:sz w:val="22"/>
          <w:lang w:val="en-US"/>
        </w:rPr>
        <w:tab/>
      </w:r>
      <w:r w:rsidR="00073144" w:rsidRPr="00CD7B3B">
        <w:rPr>
          <w:sz w:val="22"/>
          <w:lang w:val="en-US"/>
        </w:rPr>
        <w:t xml:space="preserve">   </w:t>
      </w:r>
      <w:r w:rsidRPr="00CD7B3B">
        <w:rPr>
          <w:sz w:val="22"/>
          <w:lang w:val="en-US"/>
        </w:rPr>
        <w:t xml:space="preserve">    </w:t>
      </w:r>
      <w:r w:rsidR="00073144" w:rsidRPr="00CD7B3B">
        <w:rPr>
          <w:sz w:val="22"/>
          <w:lang w:val="en-US"/>
        </w:rPr>
        <w:t xml:space="preserve"> </w:t>
      </w:r>
      <w:r w:rsidR="00073144" w:rsidRPr="00CD7B3B">
        <w:rPr>
          <w:rStyle w:val="n"/>
          <w:sz w:val="22"/>
        </w:rPr>
        <w:t>waitForOthersToEnd</w:t>
      </w:r>
      <w:r w:rsidR="00073144" w:rsidRPr="00CD7B3B">
        <w:rPr>
          <w:rStyle w:val="p"/>
          <w:sz w:val="22"/>
        </w:rPr>
        <w:t>();</w:t>
      </w:r>
      <w:proofErr w:type="gramEnd"/>
    </w:p>
    <w:p w:rsidR="003054E2" w:rsidRPr="00CD7B3B" w:rsidRDefault="003054E2" w:rsidP="005731D1">
      <w:pPr>
        <w:pStyle w:val="CPPCode"/>
        <w:tabs>
          <w:tab w:val="left" w:pos="4962"/>
        </w:tabs>
        <w:rPr>
          <w:rStyle w:val="p"/>
          <w:sz w:val="22"/>
          <w:lang w:val="en-US"/>
        </w:rPr>
      </w:pPr>
      <w:r w:rsidRPr="00CD7B3B">
        <w:rPr>
          <w:rStyle w:val="p"/>
          <w:sz w:val="22"/>
        </w:rPr>
        <w:t>}</w:t>
      </w:r>
      <w:r w:rsidR="00073144" w:rsidRPr="00CD7B3B">
        <w:rPr>
          <w:rStyle w:val="p"/>
          <w:sz w:val="22"/>
          <w:lang w:val="en-US"/>
        </w:rPr>
        <w:tab/>
        <w:t xml:space="preserve">  </w:t>
      </w:r>
      <w:r w:rsidR="005731D1" w:rsidRPr="00CD7B3B">
        <w:rPr>
          <w:rStyle w:val="p"/>
          <w:sz w:val="22"/>
          <w:lang w:val="en-US"/>
        </w:rPr>
        <w:t xml:space="preserve">  </w:t>
      </w:r>
      <w:r w:rsidR="00073144" w:rsidRPr="00CD7B3B">
        <w:rPr>
          <w:rStyle w:val="p"/>
          <w:sz w:val="22"/>
          <w:lang w:val="en-US"/>
        </w:rPr>
        <w:t>}</w:t>
      </w:r>
    </w:p>
    <w:p w:rsidR="00073144" w:rsidRPr="00CD7B3B" w:rsidRDefault="00073144" w:rsidP="005731D1">
      <w:pPr>
        <w:pStyle w:val="CPPCode"/>
        <w:tabs>
          <w:tab w:val="left" w:pos="4962"/>
        </w:tabs>
        <w:rPr>
          <w:sz w:val="22"/>
          <w:lang w:val="en-US"/>
        </w:rPr>
      </w:pPr>
      <w:r w:rsidRPr="00CD7B3B">
        <w:rPr>
          <w:rStyle w:val="p"/>
          <w:sz w:val="22"/>
          <w:lang w:val="en-US"/>
        </w:rPr>
        <w:tab/>
        <w:t>}</w:t>
      </w:r>
    </w:p>
    <w:p w:rsidR="001639CE" w:rsidRPr="00C55ACC" w:rsidRDefault="001639CE" w:rsidP="001639CE">
      <w:pPr>
        <w:pStyle w:val="10"/>
        <w:rPr>
          <w:lang w:eastAsia="ru-RU"/>
        </w:rPr>
      </w:pPr>
      <w:r>
        <w:rPr>
          <w:lang w:eastAsia="ru-RU"/>
        </w:rPr>
        <w:t xml:space="preserve">Метод отправки ребра является методом рассылки, и может быть повторён неоднократно. </w:t>
      </w:r>
      <w:r w:rsidR="00C55ACC">
        <w:rPr>
          <w:lang w:eastAsia="ru-RU"/>
        </w:rPr>
        <w:t>Должна быть предусмотрена локальная и глобальная обработка. При обработке полученных сообщений должна вызываться локальная обработка данных.</w:t>
      </w:r>
    </w:p>
    <w:p w:rsidR="00C55ACC" w:rsidRDefault="00C55ACC" w:rsidP="001639CE">
      <w:pPr>
        <w:pStyle w:val="10"/>
        <w:rPr>
          <w:lang w:eastAsia="ru-RU"/>
        </w:rPr>
      </w:pPr>
    </w:p>
    <w:p w:rsidR="00B14F16" w:rsidRPr="00265BF1" w:rsidRDefault="00B14F16" w:rsidP="00B14F16">
      <w:pPr>
        <w:pStyle w:val="CPPCode"/>
        <w:rPr>
          <w:sz w:val="22"/>
        </w:rPr>
      </w:pPr>
      <w:r w:rsidRPr="00265BF1">
        <w:rPr>
          <w:rStyle w:val="kt"/>
          <w:sz w:val="22"/>
        </w:rPr>
        <w:lastRenderedPageBreak/>
        <w:t>void</w:t>
      </w:r>
      <w:r w:rsidRPr="00265BF1">
        <w:rPr>
          <w:sz w:val="22"/>
        </w:rPr>
        <w:t xml:space="preserve"> </w:t>
      </w:r>
      <w:r w:rsidRPr="00265BF1">
        <w:rPr>
          <w:rStyle w:val="n"/>
          <w:sz w:val="22"/>
        </w:rPr>
        <w:t>GraphDistributor</w:t>
      </w:r>
      <w:r w:rsidRPr="00265BF1">
        <w:rPr>
          <w:rStyle w:val="o"/>
          <w:sz w:val="22"/>
        </w:rPr>
        <w:t>::</w:t>
      </w:r>
      <w:r w:rsidRPr="00265BF1">
        <w:rPr>
          <w:rStyle w:val="n"/>
          <w:sz w:val="22"/>
        </w:rPr>
        <w:t>sendEdge</w:t>
      </w:r>
      <w:r w:rsidRPr="00265BF1">
        <w:rPr>
          <w:rStyle w:val="p"/>
          <w:sz w:val="22"/>
        </w:rPr>
        <w:t>(</w:t>
      </w:r>
      <w:r w:rsidRPr="00265BF1">
        <w:rPr>
          <w:rStyle w:val="n"/>
          <w:sz w:val="22"/>
        </w:rPr>
        <w:t>Vertex</w:t>
      </w:r>
      <w:r w:rsidRPr="00265BF1">
        <w:rPr>
          <w:sz w:val="22"/>
        </w:rPr>
        <w:t xml:space="preserve"> </w:t>
      </w:r>
      <w:r w:rsidRPr="00265BF1">
        <w:rPr>
          <w:rStyle w:val="n"/>
          <w:sz w:val="22"/>
        </w:rPr>
        <w:t>from</w:t>
      </w:r>
      <w:r w:rsidRPr="00265BF1">
        <w:rPr>
          <w:rStyle w:val="p"/>
          <w:sz w:val="22"/>
        </w:rPr>
        <w:t>,</w:t>
      </w:r>
      <w:r w:rsidRPr="00265BF1">
        <w:rPr>
          <w:sz w:val="22"/>
        </w:rPr>
        <w:t xml:space="preserve"> </w:t>
      </w:r>
      <w:r w:rsidRPr="00265BF1">
        <w:rPr>
          <w:rStyle w:val="n"/>
          <w:sz w:val="22"/>
        </w:rPr>
        <w:t>Vertex</w:t>
      </w:r>
      <w:r w:rsidRPr="00265BF1">
        <w:rPr>
          <w:sz w:val="22"/>
        </w:rPr>
        <w:t xml:space="preserve"> </w:t>
      </w:r>
      <w:r w:rsidRPr="00265BF1">
        <w:rPr>
          <w:rStyle w:val="n"/>
          <w:sz w:val="22"/>
        </w:rPr>
        <w:t>to</w:t>
      </w:r>
      <w:r w:rsidRPr="00265BF1">
        <w:rPr>
          <w:rStyle w:val="p"/>
          <w:sz w:val="22"/>
        </w:rPr>
        <w:t>)</w:t>
      </w:r>
    </w:p>
    <w:p w:rsidR="00B14F16" w:rsidRPr="00265BF1" w:rsidRDefault="00B14F16" w:rsidP="00B14F16">
      <w:pPr>
        <w:pStyle w:val="CPPCode"/>
        <w:rPr>
          <w:sz w:val="22"/>
        </w:rPr>
      </w:pPr>
      <w:r w:rsidRPr="00265BF1">
        <w:rPr>
          <w:rStyle w:val="p"/>
          <w:sz w:val="22"/>
        </w:rPr>
        <w:t>{</w:t>
      </w:r>
    </w:p>
    <w:p w:rsidR="00B14F16" w:rsidRPr="00265BF1" w:rsidRDefault="00B14F16" w:rsidP="00B14F16">
      <w:pPr>
        <w:pStyle w:val="CPPCode"/>
        <w:rPr>
          <w:sz w:val="22"/>
        </w:rPr>
      </w:pPr>
      <w:r w:rsidRPr="00265BF1">
        <w:rPr>
          <w:sz w:val="22"/>
        </w:rPr>
        <w:tab/>
      </w:r>
      <w:r w:rsidRPr="00265BF1">
        <w:rPr>
          <w:rStyle w:val="k"/>
          <w:sz w:val="22"/>
        </w:rPr>
        <w:t>const</w:t>
      </w:r>
      <w:r w:rsidRPr="00265BF1">
        <w:rPr>
          <w:sz w:val="22"/>
        </w:rPr>
        <w:t xml:space="preserve"> </w:t>
      </w:r>
      <w:r w:rsidRPr="00265BF1">
        <w:rPr>
          <w:rStyle w:val="kt"/>
          <w:sz w:val="22"/>
        </w:rPr>
        <w:t>int</w:t>
      </w:r>
      <w:r w:rsidRPr="00265BF1">
        <w:rPr>
          <w:sz w:val="22"/>
        </w:rPr>
        <w:t xml:space="preserve"> </w:t>
      </w:r>
      <w:r w:rsidRPr="00265BF1">
        <w:rPr>
          <w:rStyle w:val="n"/>
          <w:sz w:val="22"/>
        </w:rPr>
        <w:t>toRank</w:t>
      </w:r>
      <w:r w:rsidRPr="00265BF1">
        <w:rPr>
          <w:sz w:val="22"/>
        </w:rPr>
        <w:t xml:space="preserve"> </w:t>
      </w:r>
      <w:r w:rsidRPr="00265BF1">
        <w:rPr>
          <w:rStyle w:val="o"/>
          <w:sz w:val="22"/>
        </w:rPr>
        <w:t>=</w:t>
      </w:r>
      <w:r w:rsidRPr="00265BF1">
        <w:rPr>
          <w:sz w:val="22"/>
        </w:rPr>
        <w:t xml:space="preserve"> </w:t>
      </w:r>
      <w:r w:rsidRPr="00265BF1">
        <w:rPr>
          <w:rStyle w:val="n"/>
          <w:sz w:val="22"/>
        </w:rPr>
        <w:t>graph</w:t>
      </w:r>
      <w:r w:rsidRPr="00265BF1">
        <w:rPr>
          <w:rStyle w:val="o"/>
          <w:sz w:val="22"/>
        </w:rPr>
        <w:t>-&gt;</w:t>
      </w:r>
      <w:r w:rsidRPr="00265BF1">
        <w:rPr>
          <w:rStyle w:val="n"/>
          <w:sz w:val="22"/>
        </w:rPr>
        <w:t>vertexRank</w:t>
      </w:r>
      <w:r w:rsidRPr="00265BF1">
        <w:rPr>
          <w:rStyle w:val="p"/>
          <w:sz w:val="22"/>
        </w:rPr>
        <w:t>(</w:t>
      </w:r>
      <w:r w:rsidRPr="00265BF1">
        <w:rPr>
          <w:rStyle w:val="n"/>
          <w:sz w:val="22"/>
        </w:rPr>
        <w:t>from</w:t>
      </w:r>
      <w:r w:rsidRPr="00265BF1">
        <w:rPr>
          <w:rStyle w:val="p"/>
          <w:sz w:val="22"/>
        </w:rPr>
        <w:t>);</w:t>
      </w:r>
    </w:p>
    <w:p w:rsidR="00B14F16" w:rsidRPr="00265BF1" w:rsidRDefault="00B14F16" w:rsidP="00B14F16">
      <w:pPr>
        <w:pStyle w:val="CPPCode"/>
        <w:rPr>
          <w:sz w:val="22"/>
        </w:rPr>
      </w:pPr>
      <w:r w:rsidRPr="00265BF1">
        <w:rPr>
          <w:sz w:val="22"/>
        </w:rPr>
        <w:tab/>
      </w:r>
      <w:proofErr w:type="gramStart"/>
      <w:r w:rsidRPr="00265BF1">
        <w:rPr>
          <w:rStyle w:val="k"/>
          <w:sz w:val="22"/>
        </w:rPr>
        <w:t>if</w:t>
      </w:r>
      <w:r w:rsidRPr="00265BF1">
        <w:rPr>
          <w:sz w:val="22"/>
        </w:rPr>
        <w:t xml:space="preserve"> </w:t>
      </w:r>
      <w:r w:rsidRPr="00265BF1">
        <w:rPr>
          <w:rStyle w:val="p"/>
          <w:sz w:val="22"/>
        </w:rPr>
        <w:t>(</w:t>
      </w:r>
      <w:r w:rsidRPr="00265BF1">
        <w:rPr>
          <w:rStyle w:val="n"/>
          <w:sz w:val="22"/>
        </w:rPr>
        <w:t>toRank</w:t>
      </w:r>
      <w:r w:rsidRPr="00265BF1">
        <w:rPr>
          <w:sz w:val="22"/>
        </w:rPr>
        <w:t xml:space="preserve"> </w:t>
      </w:r>
      <w:r w:rsidRPr="00265BF1">
        <w:rPr>
          <w:rStyle w:val="o"/>
          <w:sz w:val="22"/>
        </w:rPr>
        <w:t>==</w:t>
      </w:r>
      <w:r w:rsidRPr="00265BF1">
        <w:rPr>
          <w:sz w:val="22"/>
        </w:rPr>
        <w:t xml:space="preserve"> </w:t>
      </w:r>
      <w:r w:rsidRPr="00265BF1">
        <w:rPr>
          <w:rStyle w:val="n"/>
          <w:sz w:val="22"/>
        </w:rPr>
        <w:t>rank</w:t>
      </w:r>
      <w:r w:rsidRPr="00265BF1">
        <w:rPr>
          <w:rStyle w:val="p"/>
          <w:sz w:val="22"/>
        </w:rPr>
        <w:t>)</w:t>
      </w:r>
      <w:r w:rsidRPr="00265BF1">
        <w:rPr>
          <w:sz w:val="22"/>
        </w:rPr>
        <w:t xml:space="preserve"> </w:t>
      </w:r>
      <w:r w:rsidRPr="00265BF1">
        <w:rPr>
          <w:rStyle w:val="p"/>
          <w:sz w:val="22"/>
        </w:rPr>
        <w:t>{</w:t>
      </w:r>
      <w:r w:rsidRPr="00265BF1">
        <w:rPr>
          <w:rStyle w:val="p"/>
          <w:sz w:val="22"/>
          <w:lang w:val="en-US"/>
        </w:rPr>
        <w:t xml:space="preserve">// </w:t>
      </w:r>
      <w:r w:rsidR="00387812" w:rsidRPr="00265BF1">
        <w:rPr>
          <w:rStyle w:val="p"/>
          <w:sz w:val="22"/>
        </w:rPr>
        <w:t>Локальная рассылка</w:t>
      </w:r>
      <w:proofErr w:type="gramEnd"/>
    </w:p>
    <w:p w:rsidR="00B14F16" w:rsidRPr="00265BF1" w:rsidRDefault="00B14F16" w:rsidP="00B14F16">
      <w:pPr>
        <w:pStyle w:val="CPPCode"/>
        <w:rPr>
          <w:sz w:val="22"/>
        </w:rPr>
      </w:pPr>
      <w:r w:rsidRPr="00265BF1">
        <w:rPr>
          <w:sz w:val="22"/>
        </w:rPr>
        <w:tab/>
      </w:r>
      <w:r w:rsidRPr="00265BF1">
        <w:rPr>
          <w:sz w:val="22"/>
        </w:rPr>
        <w:tab/>
      </w:r>
      <w:r w:rsidRPr="00265BF1">
        <w:rPr>
          <w:rStyle w:val="n"/>
          <w:sz w:val="22"/>
        </w:rPr>
        <w:t>edges</w:t>
      </w:r>
      <w:r w:rsidRPr="00265BF1">
        <w:rPr>
          <w:rStyle w:val="o"/>
          <w:sz w:val="22"/>
        </w:rPr>
        <w:t>-&gt;</w:t>
      </w:r>
      <w:r w:rsidRPr="00265BF1">
        <w:rPr>
          <w:rStyle w:val="n"/>
          <w:sz w:val="22"/>
        </w:rPr>
        <w:t>push_back</w:t>
      </w:r>
      <w:r w:rsidRPr="00265BF1">
        <w:rPr>
          <w:rStyle w:val="p"/>
          <w:sz w:val="22"/>
        </w:rPr>
        <w:t>(</w:t>
      </w:r>
      <w:r w:rsidRPr="00265BF1">
        <w:rPr>
          <w:rStyle w:val="k"/>
          <w:sz w:val="22"/>
        </w:rPr>
        <w:t>new</w:t>
      </w:r>
      <w:r w:rsidRPr="00265BF1">
        <w:rPr>
          <w:sz w:val="22"/>
        </w:rPr>
        <w:t xml:space="preserve"> </w:t>
      </w:r>
      <w:r w:rsidRPr="00265BF1">
        <w:rPr>
          <w:rStyle w:val="n"/>
          <w:sz w:val="22"/>
        </w:rPr>
        <w:t>Edge</w:t>
      </w:r>
      <w:r w:rsidRPr="00265BF1">
        <w:rPr>
          <w:rStyle w:val="p"/>
          <w:sz w:val="22"/>
        </w:rPr>
        <w:t>(</w:t>
      </w:r>
      <w:r w:rsidRPr="00265BF1">
        <w:rPr>
          <w:rStyle w:val="n"/>
          <w:sz w:val="22"/>
        </w:rPr>
        <w:t>from</w:t>
      </w:r>
      <w:r w:rsidRPr="00265BF1">
        <w:rPr>
          <w:rStyle w:val="p"/>
          <w:sz w:val="22"/>
        </w:rPr>
        <w:t>,</w:t>
      </w:r>
      <w:r w:rsidRPr="00265BF1">
        <w:rPr>
          <w:sz w:val="22"/>
        </w:rPr>
        <w:t xml:space="preserve"> </w:t>
      </w:r>
      <w:r w:rsidRPr="00265BF1">
        <w:rPr>
          <w:rStyle w:val="n"/>
          <w:sz w:val="22"/>
        </w:rPr>
        <w:t>to</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p"/>
          <w:sz w:val="22"/>
        </w:rPr>
        <w:t>}</w:t>
      </w:r>
      <w:r w:rsidRPr="00265BF1">
        <w:rPr>
          <w:sz w:val="22"/>
        </w:rPr>
        <w:t xml:space="preserve"> </w:t>
      </w:r>
      <w:r w:rsidRPr="00265BF1">
        <w:rPr>
          <w:rStyle w:val="k"/>
          <w:sz w:val="22"/>
        </w:rPr>
        <w:t>else</w:t>
      </w:r>
      <w:r w:rsidRPr="00265BF1">
        <w:rPr>
          <w:sz w:val="22"/>
        </w:rPr>
        <w:t xml:space="preserve"> </w:t>
      </w:r>
      <w:r w:rsidRPr="00265BF1">
        <w:rPr>
          <w:rStyle w:val="p"/>
          <w:sz w:val="22"/>
        </w:rPr>
        <w:t>{</w:t>
      </w:r>
      <w:r w:rsidRPr="00265BF1">
        <w:rPr>
          <w:rStyle w:val="p"/>
          <w:sz w:val="22"/>
          <w:lang w:val="en-US"/>
        </w:rPr>
        <w:t>//</w:t>
      </w:r>
      <w:r w:rsidR="00387812" w:rsidRPr="00265BF1">
        <w:rPr>
          <w:rStyle w:val="p"/>
          <w:sz w:val="22"/>
        </w:rPr>
        <w:t xml:space="preserve"> Глобальная рассылка</w:t>
      </w:r>
    </w:p>
    <w:p w:rsidR="00B14F16" w:rsidRPr="00265BF1" w:rsidRDefault="00B14F16" w:rsidP="00B14F16">
      <w:pPr>
        <w:pStyle w:val="CPPCode"/>
        <w:rPr>
          <w:sz w:val="22"/>
        </w:rPr>
      </w:pPr>
      <w:r w:rsidRPr="00265BF1">
        <w:rPr>
          <w:sz w:val="22"/>
        </w:rPr>
        <w:tab/>
      </w:r>
      <w:r w:rsidRPr="00265BF1">
        <w:rPr>
          <w:sz w:val="22"/>
        </w:rPr>
        <w:tab/>
      </w:r>
      <w:r w:rsidRPr="00265BF1">
        <w:rPr>
          <w:rStyle w:val="n"/>
          <w:sz w:val="22"/>
        </w:rPr>
        <w:t>sendEdgeExternal</w:t>
      </w:r>
      <w:r w:rsidRPr="00265BF1">
        <w:rPr>
          <w:rStyle w:val="p"/>
          <w:sz w:val="22"/>
        </w:rPr>
        <w:t>(</w:t>
      </w:r>
      <w:r w:rsidRPr="00265BF1">
        <w:rPr>
          <w:rStyle w:val="n"/>
          <w:sz w:val="22"/>
        </w:rPr>
        <w:t>from</w:t>
      </w:r>
      <w:r w:rsidRPr="00265BF1">
        <w:rPr>
          <w:rStyle w:val="p"/>
          <w:sz w:val="22"/>
        </w:rPr>
        <w:t>,</w:t>
      </w:r>
      <w:r w:rsidRPr="00265BF1">
        <w:rPr>
          <w:sz w:val="22"/>
        </w:rPr>
        <w:t xml:space="preserve"> </w:t>
      </w:r>
      <w:r w:rsidRPr="00265BF1">
        <w:rPr>
          <w:rStyle w:val="n"/>
          <w:sz w:val="22"/>
        </w:rPr>
        <w:t>to</w:t>
      </w:r>
      <w:r w:rsidRPr="00265BF1">
        <w:rPr>
          <w:rStyle w:val="p"/>
          <w:sz w:val="22"/>
        </w:rPr>
        <w:t>,</w:t>
      </w:r>
      <w:r w:rsidRPr="00265BF1">
        <w:rPr>
          <w:sz w:val="22"/>
        </w:rPr>
        <w:t xml:space="preserve"> </w:t>
      </w:r>
      <w:r w:rsidRPr="00265BF1">
        <w:rPr>
          <w:rStyle w:val="n"/>
          <w:sz w:val="22"/>
        </w:rPr>
        <w:t>toRank</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p"/>
          <w:sz w:val="22"/>
        </w:rPr>
        <w:t>}</w:t>
      </w:r>
    </w:p>
    <w:p w:rsidR="00B14F16" w:rsidRPr="00265BF1" w:rsidRDefault="00B14F16" w:rsidP="00B14F16">
      <w:pPr>
        <w:pStyle w:val="CPPCode"/>
        <w:rPr>
          <w:sz w:val="22"/>
        </w:rPr>
      </w:pPr>
      <w:r w:rsidRPr="00265BF1">
        <w:rPr>
          <w:sz w:val="22"/>
        </w:rPr>
        <w:tab/>
      </w:r>
      <w:r w:rsidRPr="00265BF1">
        <w:rPr>
          <w:rStyle w:val="n"/>
          <w:sz w:val="22"/>
        </w:rPr>
        <w:t>probeSynchData</w:t>
      </w:r>
      <w:r w:rsidRPr="00265BF1">
        <w:rPr>
          <w:rStyle w:val="p"/>
          <w:sz w:val="22"/>
        </w:rPr>
        <w:t>();</w:t>
      </w:r>
    </w:p>
    <w:p w:rsidR="00B14F16" w:rsidRPr="00265BF1" w:rsidRDefault="00B14F16" w:rsidP="00B14F16">
      <w:pPr>
        <w:pStyle w:val="CPPCode"/>
        <w:rPr>
          <w:sz w:val="22"/>
        </w:rPr>
      </w:pPr>
      <w:r w:rsidRPr="00265BF1">
        <w:rPr>
          <w:rStyle w:val="p"/>
          <w:sz w:val="22"/>
        </w:rPr>
        <w:t>}</w:t>
      </w:r>
    </w:p>
    <w:p w:rsidR="00B14F16" w:rsidRPr="00B14F16" w:rsidRDefault="00B14F16" w:rsidP="00B14F16">
      <w:pPr>
        <w:pStyle w:val="CPPCode"/>
      </w:pPr>
    </w:p>
    <w:p w:rsidR="00B14F16" w:rsidRPr="00265BF1" w:rsidRDefault="00B14F16" w:rsidP="00B14F16">
      <w:pPr>
        <w:pStyle w:val="CPPCode"/>
        <w:rPr>
          <w:sz w:val="22"/>
        </w:rPr>
      </w:pPr>
      <w:r w:rsidRPr="00265BF1">
        <w:rPr>
          <w:rStyle w:val="kt"/>
          <w:sz w:val="22"/>
        </w:rPr>
        <w:t>void</w:t>
      </w:r>
      <w:r w:rsidRPr="00265BF1">
        <w:rPr>
          <w:sz w:val="22"/>
        </w:rPr>
        <w:t xml:space="preserve"> </w:t>
      </w:r>
      <w:r w:rsidRPr="00265BF1">
        <w:rPr>
          <w:rStyle w:val="n"/>
          <w:sz w:val="22"/>
        </w:rPr>
        <w:t>GraphDistributor</w:t>
      </w:r>
      <w:r w:rsidRPr="00265BF1">
        <w:rPr>
          <w:rStyle w:val="o"/>
          <w:sz w:val="22"/>
        </w:rPr>
        <w:t>::</w:t>
      </w:r>
      <w:r w:rsidRPr="00265BF1">
        <w:rPr>
          <w:rStyle w:val="n"/>
          <w:sz w:val="22"/>
        </w:rPr>
        <w:t>sendEdgeExternal</w:t>
      </w:r>
      <w:r w:rsidRPr="00265BF1">
        <w:rPr>
          <w:rStyle w:val="p"/>
          <w:sz w:val="22"/>
        </w:rPr>
        <w:t>(</w:t>
      </w:r>
      <w:r w:rsidRPr="00265BF1">
        <w:rPr>
          <w:rStyle w:val="n"/>
          <w:sz w:val="22"/>
        </w:rPr>
        <w:t>Vertex</w:t>
      </w:r>
      <w:r w:rsidRPr="00265BF1">
        <w:rPr>
          <w:sz w:val="22"/>
        </w:rPr>
        <w:t xml:space="preserve"> </w:t>
      </w:r>
      <w:r w:rsidRPr="00265BF1">
        <w:rPr>
          <w:rStyle w:val="n"/>
          <w:sz w:val="22"/>
        </w:rPr>
        <w:t>from</w:t>
      </w:r>
      <w:r w:rsidRPr="00265BF1">
        <w:rPr>
          <w:rStyle w:val="p"/>
          <w:sz w:val="22"/>
        </w:rPr>
        <w:t>,</w:t>
      </w:r>
      <w:r w:rsidRPr="00265BF1">
        <w:rPr>
          <w:sz w:val="22"/>
        </w:rPr>
        <w:t xml:space="preserve"> </w:t>
      </w:r>
      <w:r w:rsidRPr="00265BF1">
        <w:rPr>
          <w:rStyle w:val="n"/>
          <w:sz w:val="22"/>
        </w:rPr>
        <w:t>Vertex</w:t>
      </w:r>
      <w:r w:rsidRPr="00265BF1">
        <w:rPr>
          <w:sz w:val="22"/>
        </w:rPr>
        <w:t xml:space="preserve"> </w:t>
      </w:r>
      <w:r w:rsidRPr="00265BF1">
        <w:rPr>
          <w:rStyle w:val="n"/>
          <w:sz w:val="22"/>
        </w:rPr>
        <w:t>to</w:t>
      </w:r>
      <w:r w:rsidRPr="00265BF1">
        <w:rPr>
          <w:rStyle w:val="p"/>
          <w:sz w:val="22"/>
        </w:rPr>
        <w:t>,</w:t>
      </w:r>
      <w:r w:rsidRPr="00265BF1">
        <w:rPr>
          <w:sz w:val="22"/>
        </w:rPr>
        <w:t xml:space="preserve"> </w:t>
      </w:r>
      <w:r w:rsidRPr="00265BF1">
        <w:rPr>
          <w:rStyle w:val="kt"/>
          <w:sz w:val="22"/>
        </w:rPr>
        <w:t>int</w:t>
      </w:r>
      <w:r w:rsidRPr="00265BF1">
        <w:rPr>
          <w:sz w:val="22"/>
        </w:rPr>
        <w:t xml:space="preserve"> </w:t>
      </w:r>
      <w:r w:rsidRPr="00265BF1">
        <w:rPr>
          <w:rStyle w:val="n"/>
          <w:sz w:val="22"/>
        </w:rPr>
        <w:t>toRank</w:t>
      </w:r>
      <w:r w:rsidRPr="00265BF1">
        <w:rPr>
          <w:rStyle w:val="p"/>
          <w:sz w:val="22"/>
        </w:rPr>
        <w:t>)</w:t>
      </w:r>
    </w:p>
    <w:p w:rsidR="00B14F16" w:rsidRPr="00265BF1" w:rsidRDefault="00B14F16" w:rsidP="00B14F16">
      <w:pPr>
        <w:pStyle w:val="CPPCode"/>
        <w:rPr>
          <w:sz w:val="22"/>
        </w:rPr>
      </w:pPr>
      <w:r w:rsidRPr="00265BF1">
        <w:rPr>
          <w:rStyle w:val="p"/>
          <w:sz w:val="22"/>
        </w:rPr>
        <w:t>{</w:t>
      </w:r>
    </w:p>
    <w:p w:rsidR="00B14F16" w:rsidRPr="00265BF1" w:rsidRDefault="00B14F16" w:rsidP="00B14F16">
      <w:pPr>
        <w:pStyle w:val="CPPCode"/>
        <w:rPr>
          <w:sz w:val="22"/>
        </w:rPr>
      </w:pPr>
      <w:r w:rsidRPr="00265BF1">
        <w:rPr>
          <w:sz w:val="22"/>
        </w:rPr>
        <w:tab/>
      </w:r>
      <w:r w:rsidRPr="00265BF1">
        <w:rPr>
          <w:rStyle w:val="kt"/>
          <w:sz w:val="22"/>
        </w:rPr>
        <w:t>size_t</w:t>
      </w:r>
      <w:r w:rsidRPr="00265BF1">
        <w:rPr>
          <w:sz w:val="22"/>
        </w:rPr>
        <w:t xml:space="preserve"> </w:t>
      </w:r>
      <w:r w:rsidRPr="00265BF1">
        <w:rPr>
          <w:rStyle w:val="o"/>
          <w:sz w:val="22"/>
        </w:rPr>
        <w:t>&amp;</w:t>
      </w:r>
      <w:r w:rsidRPr="00265BF1">
        <w:rPr>
          <w:rStyle w:val="n"/>
          <w:sz w:val="22"/>
        </w:rPr>
        <w:t>currCount</w:t>
      </w:r>
      <w:r w:rsidRPr="00265BF1">
        <w:rPr>
          <w:sz w:val="22"/>
        </w:rPr>
        <w:t xml:space="preserve"> </w:t>
      </w:r>
      <w:r w:rsidRPr="00265BF1">
        <w:rPr>
          <w:rStyle w:val="o"/>
          <w:sz w:val="22"/>
        </w:rPr>
        <w:t>=</w:t>
      </w:r>
      <w:r w:rsidRPr="00265BF1">
        <w:rPr>
          <w:sz w:val="22"/>
        </w:rPr>
        <w:t xml:space="preserve"> </w:t>
      </w:r>
      <w:r w:rsidRPr="00265BF1">
        <w:rPr>
          <w:rStyle w:val="n"/>
          <w:sz w:val="22"/>
        </w:rPr>
        <w:t>countToSend</w:t>
      </w:r>
      <w:r w:rsidRPr="00265BF1">
        <w:rPr>
          <w:rStyle w:val="p"/>
          <w:sz w:val="22"/>
        </w:rPr>
        <w:t>[</w:t>
      </w:r>
      <w:r w:rsidRPr="00265BF1">
        <w:rPr>
          <w:rStyle w:val="n"/>
          <w:sz w:val="22"/>
        </w:rPr>
        <w:t>toRank</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n"/>
          <w:sz w:val="22"/>
        </w:rPr>
        <w:t>Vertex</w:t>
      </w:r>
      <w:r w:rsidRPr="00265BF1">
        <w:rPr>
          <w:sz w:val="22"/>
        </w:rPr>
        <w:t xml:space="preserve"> </w:t>
      </w:r>
      <w:r w:rsidRPr="00265BF1">
        <w:rPr>
          <w:rStyle w:val="o"/>
          <w:sz w:val="22"/>
        </w:rPr>
        <w:t>*&amp;</w:t>
      </w:r>
      <w:r w:rsidRPr="00265BF1">
        <w:rPr>
          <w:rStyle w:val="n"/>
          <w:sz w:val="22"/>
        </w:rPr>
        <w:t>currBuffer</w:t>
      </w:r>
      <w:r w:rsidRPr="00265BF1">
        <w:rPr>
          <w:sz w:val="22"/>
        </w:rPr>
        <w:t xml:space="preserve"> </w:t>
      </w:r>
      <w:r w:rsidRPr="00265BF1">
        <w:rPr>
          <w:rStyle w:val="o"/>
          <w:sz w:val="22"/>
        </w:rPr>
        <w:t>=</w:t>
      </w:r>
      <w:r w:rsidRPr="00265BF1">
        <w:rPr>
          <w:sz w:val="22"/>
        </w:rPr>
        <w:t xml:space="preserve"> </w:t>
      </w:r>
      <w:r w:rsidRPr="00265BF1">
        <w:rPr>
          <w:rStyle w:val="n"/>
          <w:sz w:val="22"/>
        </w:rPr>
        <w:t>sendBuffer</w:t>
      </w:r>
      <w:r w:rsidRPr="00265BF1">
        <w:rPr>
          <w:rStyle w:val="p"/>
          <w:sz w:val="22"/>
        </w:rPr>
        <w:t>[</w:t>
      </w:r>
      <w:r w:rsidRPr="00265BF1">
        <w:rPr>
          <w:rStyle w:val="n"/>
          <w:sz w:val="22"/>
        </w:rPr>
        <w:t>toRank</w:t>
      </w:r>
      <w:r w:rsidRPr="00265BF1">
        <w:rPr>
          <w:rStyle w:val="p"/>
          <w:sz w:val="22"/>
        </w:rPr>
        <w:t>];</w:t>
      </w:r>
    </w:p>
    <w:p w:rsidR="00B14F16" w:rsidRPr="00265BF1" w:rsidRDefault="00B14F16" w:rsidP="00B14F16">
      <w:pPr>
        <w:pStyle w:val="CPPCode"/>
        <w:rPr>
          <w:sz w:val="22"/>
        </w:rPr>
      </w:pPr>
      <w:r w:rsidRPr="00265BF1">
        <w:rPr>
          <w:sz w:val="22"/>
        </w:rPr>
        <w:tab/>
      </w:r>
      <w:r w:rsidRPr="00265BF1">
        <w:rPr>
          <w:sz w:val="22"/>
        </w:rPr>
        <w:tab/>
      </w:r>
      <w:r w:rsidRPr="00265BF1">
        <w:rPr>
          <w:rStyle w:val="n"/>
          <w:sz w:val="22"/>
        </w:rPr>
        <w:t>currBuffer</w:t>
      </w:r>
      <w:r w:rsidRPr="00265BF1">
        <w:rPr>
          <w:rStyle w:val="p"/>
          <w:sz w:val="22"/>
        </w:rPr>
        <w:t>[</w:t>
      </w:r>
      <w:r w:rsidRPr="00265BF1">
        <w:rPr>
          <w:rStyle w:val="n"/>
          <w:sz w:val="22"/>
        </w:rPr>
        <w:t>currCount</w:t>
      </w:r>
      <w:r w:rsidRPr="00265BF1">
        <w:rPr>
          <w:rStyle w:val="p"/>
          <w:sz w:val="22"/>
        </w:rPr>
        <w:t>]</w:t>
      </w:r>
      <w:r w:rsidRPr="00265BF1">
        <w:rPr>
          <w:sz w:val="22"/>
        </w:rPr>
        <w:t xml:space="preserve"> </w:t>
      </w:r>
      <w:r w:rsidRPr="00265BF1">
        <w:rPr>
          <w:rStyle w:val="o"/>
          <w:sz w:val="22"/>
        </w:rPr>
        <w:t>=</w:t>
      </w:r>
      <w:r w:rsidRPr="00265BF1">
        <w:rPr>
          <w:sz w:val="22"/>
        </w:rPr>
        <w:t xml:space="preserve"> </w:t>
      </w:r>
      <w:r w:rsidRPr="00265BF1">
        <w:rPr>
          <w:rStyle w:val="n"/>
          <w:sz w:val="22"/>
        </w:rPr>
        <w:t>from</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n"/>
          <w:sz w:val="22"/>
        </w:rPr>
        <w:t>currBuffer</w:t>
      </w:r>
      <w:r w:rsidRPr="00265BF1">
        <w:rPr>
          <w:rStyle w:val="p"/>
          <w:sz w:val="22"/>
        </w:rPr>
        <w:t>[</w:t>
      </w:r>
      <w:r w:rsidRPr="00265BF1">
        <w:rPr>
          <w:rStyle w:val="n"/>
          <w:sz w:val="22"/>
        </w:rPr>
        <w:t>currCount</w:t>
      </w:r>
      <w:r w:rsidRPr="00265BF1">
        <w:rPr>
          <w:sz w:val="22"/>
        </w:rPr>
        <w:t xml:space="preserve"> </w:t>
      </w:r>
      <w:r w:rsidRPr="00265BF1">
        <w:rPr>
          <w:rStyle w:val="o"/>
          <w:sz w:val="22"/>
        </w:rPr>
        <w:t>+</w:t>
      </w:r>
      <w:r w:rsidRPr="00265BF1">
        <w:rPr>
          <w:sz w:val="22"/>
        </w:rPr>
        <w:t xml:space="preserve"> </w:t>
      </w:r>
      <w:r w:rsidRPr="00265BF1">
        <w:rPr>
          <w:rStyle w:val="mi"/>
          <w:sz w:val="22"/>
        </w:rPr>
        <w:t>1</w:t>
      </w:r>
      <w:r w:rsidRPr="00265BF1">
        <w:rPr>
          <w:rStyle w:val="p"/>
          <w:sz w:val="22"/>
        </w:rPr>
        <w:t>]</w:t>
      </w:r>
      <w:r w:rsidRPr="00265BF1">
        <w:rPr>
          <w:sz w:val="22"/>
        </w:rPr>
        <w:t xml:space="preserve"> </w:t>
      </w:r>
      <w:r w:rsidRPr="00265BF1">
        <w:rPr>
          <w:rStyle w:val="o"/>
          <w:sz w:val="22"/>
        </w:rPr>
        <w:t>=</w:t>
      </w:r>
      <w:r w:rsidRPr="00265BF1">
        <w:rPr>
          <w:sz w:val="22"/>
        </w:rPr>
        <w:t xml:space="preserve"> </w:t>
      </w:r>
      <w:r w:rsidRPr="00265BF1">
        <w:rPr>
          <w:rStyle w:val="n"/>
          <w:sz w:val="22"/>
        </w:rPr>
        <w:t>to</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n"/>
          <w:sz w:val="22"/>
        </w:rPr>
        <w:t>currCount</w:t>
      </w:r>
      <w:r w:rsidRPr="00265BF1">
        <w:rPr>
          <w:sz w:val="22"/>
        </w:rPr>
        <w:t xml:space="preserve"> </w:t>
      </w:r>
      <w:r w:rsidRPr="00265BF1">
        <w:rPr>
          <w:rStyle w:val="o"/>
          <w:sz w:val="22"/>
        </w:rPr>
        <w:t>+=</w:t>
      </w:r>
      <w:r w:rsidRPr="00265BF1">
        <w:rPr>
          <w:sz w:val="22"/>
        </w:rPr>
        <w:t xml:space="preserve"> </w:t>
      </w:r>
      <w:r w:rsidRPr="00265BF1">
        <w:rPr>
          <w:rStyle w:val="n"/>
          <w:sz w:val="22"/>
        </w:rPr>
        <w:t>elementSize</w:t>
      </w:r>
      <w:r w:rsidRPr="00265BF1">
        <w:rPr>
          <w:rStyle w:val="p"/>
          <w:sz w:val="22"/>
        </w:rPr>
        <w:t>;</w:t>
      </w:r>
    </w:p>
    <w:p w:rsidR="00B14F16" w:rsidRPr="00265BF1" w:rsidRDefault="00B14F16" w:rsidP="00B14F16">
      <w:pPr>
        <w:pStyle w:val="CPPCode"/>
        <w:rPr>
          <w:sz w:val="22"/>
        </w:rPr>
      </w:pPr>
      <w:r w:rsidRPr="00265BF1">
        <w:rPr>
          <w:sz w:val="22"/>
        </w:rPr>
        <w:tab/>
      </w:r>
      <w:proofErr w:type="gramStart"/>
      <w:r w:rsidRPr="00265BF1">
        <w:rPr>
          <w:rStyle w:val="k"/>
          <w:sz w:val="22"/>
        </w:rPr>
        <w:t>if</w:t>
      </w:r>
      <w:r w:rsidRPr="00265BF1">
        <w:rPr>
          <w:sz w:val="22"/>
        </w:rPr>
        <w:t xml:space="preserve"> </w:t>
      </w:r>
      <w:r w:rsidRPr="00265BF1">
        <w:rPr>
          <w:rStyle w:val="p"/>
          <w:sz w:val="22"/>
        </w:rPr>
        <w:t>(</w:t>
      </w:r>
      <w:r w:rsidRPr="00265BF1">
        <w:rPr>
          <w:rStyle w:val="n"/>
          <w:sz w:val="22"/>
        </w:rPr>
        <w:t>currCount</w:t>
      </w:r>
      <w:r w:rsidRPr="00265BF1">
        <w:rPr>
          <w:sz w:val="22"/>
        </w:rPr>
        <w:t xml:space="preserve"> </w:t>
      </w:r>
      <w:r w:rsidRPr="00265BF1">
        <w:rPr>
          <w:rStyle w:val="o"/>
          <w:sz w:val="22"/>
        </w:rPr>
        <w:t>==</w:t>
      </w:r>
      <w:r w:rsidRPr="00265BF1">
        <w:rPr>
          <w:sz w:val="22"/>
        </w:rPr>
        <w:t xml:space="preserve"> </w:t>
      </w:r>
      <w:r w:rsidRPr="00265BF1">
        <w:rPr>
          <w:rStyle w:val="n"/>
          <w:sz w:val="22"/>
        </w:rPr>
        <w:t>sendPackageSize</w:t>
      </w:r>
      <w:r w:rsidRPr="00265BF1">
        <w:rPr>
          <w:rStyle w:val="p"/>
          <w:sz w:val="22"/>
        </w:rPr>
        <w:t>)</w:t>
      </w:r>
      <w:r w:rsidRPr="00265BF1">
        <w:rPr>
          <w:sz w:val="22"/>
        </w:rPr>
        <w:t xml:space="preserve"> </w:t>
      </w:r>
      <w:r w:rsidRPr="00265BF1">
        <w:rPr>
          <w:rStyle w:val="p"/>
          <w:sz w:val="22"/>
        </w:rPr>
        <w:t>{</w:t>
      </w:r>
      <w:proofErr w:type="gramEnd"/>
    </w:p>
    <w:p w:rsidR="00B14F16" w:rsidRPr="00265BF1" w:rsidRDefault="00B14F16" w:rsidP="00B14F16">
      <w:pPr>
        <w:pStyle w:val="CPPCode"/>
        <w:rPr>
          <w:sz w:val="22"/>
        </w:rPr>
      </w:pPr>
      <w:r w:rsidRPr="00265BF1">
        <w:rPr>
          <w:sz w:val="22"/>
        </w:rPr>
        <w:tab/>
      </w:r>
      <w:r w:rsidRPr="00265BF1">
        <w:rPr>
          <w:sz w:val="22"/>
        </w:rPr>
        <w:tab/>
      </w:r>
      <w:r w:rsidRPr="00265BF1">
        <w:rPr>
          <w:rStyle w:val="n"/>
          <w:sz w:val="22"/>
        </w:rPr>
        <w:t>sendData</w:t>
      </w:r>
      <w:r w:rsidRPr="00265BF1">
        <w:rPr>
          <w:rStyle w:val="p"/>
          <w:sz w:val="22"/>
        </w:rPr>
        <w:t>(</w:t>
      </w:r>
      <w:r w:rsidRPr="00265BF1">
        <w:rPr>
          <w:rStyle w:val="n"/>
          <w:sz w:val="22"/>
        </w:rPr>
        <w:t>toRank</w:t>
      </w:r>
      <w:r w:rsidRPr="00265BF1">
        <w:rPr>
          <w:rStyle w:val="p"/>
          <w:sz w:val="22"/>
        </w:rPr>
        <w:t>);</w:t>
      </w:r>
    </w:p>
    <w:p w:rsidR="00B14F16" w:rsidRPr="00265BF1" w:rsidRDefault="00B14F16" w:rsidP="00B14F16">
      <w:pPr>
        <w:pStyle w:val="CPPCode"/>
        <w:rPr>
          <w:sz w:val="22"/>
        </w:rPr>
      </w:pPr>
      <w:r w:rsidRPr="00265BF1">
        <w:rPr>
          <w:sz w:val="22"/>
        </w:rPr>
        <w:tab/>
      </w:r>
      <w:r w:rsidRPr="00265BF1">
        <w:rPr>
          <w:rStyle w:val="p"/>
          <w:sz w:val="22"/>
        </w:rPr>
        <w:t>}</w:t>
      </w:r>
    </w:p>
    <w:p w:rsidR="00B14F16" w:rsidRPr="00265BF1" w:rsidRDefault="00B14F16" w:rsidP="00B14F16">
      <w:pPr>
        <w:pStyle w:val="CPPCode"/>
        <w:rPr>
          <w:sz w:val="22"/>
        </w:rPr>
      </w:pPr>
      <w:r w:rsidRPr="00265BF1">
        <w:rPr>
          <w:rStyle w:val="p"/>
          <w:sz w:val="22"/>
        </w:rPr>
        <w:t>}</w:t>
      </w:r>
    </w:p>
    <w:p w:rsidR="003054E2" w:rsidRPr="00491CA9" w:rsidRDefault="003054E2" w:rsidP="00491CA9">
      <w:pPr>
        <w:pStyle w:val="10"/>
        <w:ind w:firstLine="0"/>
        <w:rPr>
          <w:lang w:val="en-US" w:eastAsia="ru-RU"/>
        </w:rPr>
      </w:pPr>
    </w:p>
    <w:p w:rsidR="001639CE" w:rsidRDefault="001639CE" w:rsidP="001639CE">
      <w:pPr>
        <w:pStyle w:val="10"/>
        <w:rPr>
          <w:lang w:val="en-US" w:eastAsia="ru-RU"/>
        </w:rPr>
      </w:pPr>
      <w:r>
        <w:rPr>
          <w:lang w:eastAsia="ru-RU"/>
        </w:rPr>
        <w:t xml:space="preserve">Задача деориентации – частный случай задачи распределения рёбер. В ней для каждого ребра графа генерируется </w:t>
      </w:r>
      <w:proofErr w:type="gramStart"/>
      <w:r>
        <w:rPr>
          <w:lang w:eastAsia="ru-RU"/>
        </w:rPr>
        <w:t>обратное</w:t>
      </w:r>
      <w:proofErr w:type="gramEnd"/>
      <w:r>
        <w:rPr>
          <w:lang w:eastAsia="ru-RU"/>
        </w:rPr>
        <w:t>, и затем распределяется.</w:t>
      </w:r>
    </w:p>
    <w:p w:rsidR="00491CA9" w:rsidRDefault="00491CA9" w:rsidP="001639CE">
      <w:pPr>
        <w:pStyle w:val="10"/>
        <w:rPr>
          <w:lang w:val="en-US" w:eastAsia="ru-RU"/>
        </w:rPr>
      </w:pPr>
    </w:p>
    <w:p w:rsidR="00491CA9" w:rsidRPr="00265BF1" w:rsidRDefault="00491CA9" w:rsidP="00491CA9">
      <w:pPr>
        <w:pStyle w:val="CPPCode"/>
        <w:rPr>
          <w:sz w:val="22"/>
        </w:rPr>
      </w:pPr>
      <w:r w:rsidRPr="00265BF1">
        <w:rPr>
          <w:rStyle w:val="k"/>
          <w:sz w:val="22"/>
        </w:rPr>
        <w:t>const</w:t>
      </w:r>
      <w:r w:rsidRPr="00265BF1">
        <w:rPr>
          <w:sz w:val="22"/>
        </w:rPr>
        <w:t xml:space="preserve"> </w:t>
      </w:r>
      <w:r w:rsidRPr="00265BF1">
        <w:rPr>
          <w:rStyle w:val="kt"/>
          <w:sz w:val="22"/>
        </w:rPr>
        <w:t>size_t</w:t>
      </w:r>
      <w:r w:rsidRPr="00265BF1">
        <w:rPr>
          <w:sz w:val="22"/>
        </w:rPr>
        <w:t xml:space="preserve"> </w:t>
      </w:r>
      <w:r w:rsidRPr="00265BF1">
        <w:rPr>
          <w:rStyle w:val="n"/>
          <w:sz w:val="22"/>
        </w:rPr>
        <w:t>initialEdgesCount</w:t>
      </w:r>
      <w:r w:rsidRPr="00265BF1">
        <w:rPr>
          <w:sz w:val="22"/>
        </w:rPr>
        <w:t xml:space="preserve"> </w:t>
      </w:r>
      <w:r w:rsidRPr="00265BF1">
        <w:rPr>
          <w:rStyle w:val="o"/>
          <w:sz w:val="22"/>
        </w:rPr>
        <w:t>=</w:t>
      </w:r>
      <w:r w:rsidRPr="00265BF1">
        <w:rPr>
          <w:sz w:val="22"/>
        </w:rPr>
        <w:t xml:space="preserve"> </w:t>
      </w:r>
      <w:r w:rsidRPr="00265BF1">
        <w:rPr>
          <w:rStyle w:val="n"/>
          <w:sz w:val="22"/>
        </w:rPr>
        <w:t>edges</w:t>
      </w:r>
      <w:r w:rsidRPr="00265BF1">
        <w:rPr>
          <w:rStyle w:val="o"/>
          <w:sz w:val="22"/>
        </w:rPr>
        <w:t>-&gt;</w:t>
      </w:r>
      <w:r w:rsidRPr="00265BF1">
        <w:rPr>
          <w:rStyle w:val="n"/>
          <w:sz w:val="22"/>
        </w:rPr>
        <w:t>size</w:t>
      </w:r>
      <w:r w:rsidRPr="00265BF1">
        <w:rPr>
          <w:rStyle w:val="p"/>
          <w:rFonts w:eastAsiaTheme="majorEastAsia"/>
          <w:sz w:val="22"/>
        </w:rPr>
        <w:t>();</w:t>
      </w:r>
    </w:p>
    <w:p w:rsidR="00491CA9" w:rsidRPr="00265BF1" w:rsidRDefault="00491CA9" w:rsidP="00491CA9">
      <w:pPr>
        <w:pStyle w:val="CPPCode"/>
        <w:rPr>
          <w:sz w:val="22"/>
        </w:rPr>
      </w:pPr>
      <w:proofErr w:type="gramStart"/>
      <w:r w:rsidRPr="00265BF1">
        <w:rPr>
          <w:rStyle w:val="k"/>
          <w:sz w:val="22"/>
        </w:rPr>
        <w:t>for</w:t>
      </w:r>
      <w:r w:rsidRPr="00265BF1">
        <w:rPr>
          <w:sz w:val="22"/>
        </w:rPr>
        <w:t xml:space="preserve"> </w:t>
      </w:r>
      <w:r w:rsidRPr="00265BF1">
        <w:rPr>
          <w:rStyle w:val="p"/>
          <w:rFonts w:eastAsiaTheme="majorEastAsia"/>
          <w:sz w:val="22"/>
        </w:rPr>
        <w:t>(</w:t>
      </w:r>
      <w:r w:rsidRPr="00265BF1">
        <w:rPr>
          <w:rStyle w:val="kt"/>
          <w:sz w:val="22"/>
        </w:rPr>
        <w:t>size_t</w:t>
      </w:r>
      <w:r w:rsidRPr="00265BF1">
        <w:rPr>
          <w:sz w:val="22"/>
        </w:rPr>
        <w:t xml:space="preserve"> </w:t>
      </w:r>
      <w:r w:rsidR="00265BF1">
        <w:rPr>
          <w:sz w:val="22"/>
          <w:lang w:val="en-US"/>
        </w:rPr>
        <w:t>eIndex</w:t>
      </w:r>
      <w:r w:rsidRPr="00265BF1">
        <w:rPr>
          <w:sz w:val="22"/>
        </w:rPr>
        <w:t xml:space="preserve"> </w:t>
      </w:r>
      <w:r w:rsidRPr="00265BF1">
        <w:rPr>
          <w:rStyle w:val="o"/>
          <w:sz w:val="22"/>
        </w:rPr>
        <w:t>=</w:t>
      </w:r>
      <w:r w:rsidRPr="00265BF1">
        <w:rPr>
          <w:sz w:val="22"/>
        </w:rPr>
        <w:t xml:space="preserve"> </w:t>
      </w:r>
      <w:r w:rsidRPr="00265BF1">
        <w:rPr>
          <w:rStyle w:val="mi"/>
          <w:sz w:val="22"/>
        </w:rPr>
        <w:t>0</w:t>
      </w:r>
      <w:r w:rsidRPr="00265BF1">
        <w:rPr>
          <w:rStyle w:val="p"/>
          <w:rFonts w:eastAsiaTheme="majorEastAsia"/>
          <w:sz w:val="22"/>
        </w:rPr>
        <w:t>;</w:t>
      </w:r>
      <w:r w:rsidRPr="00265BF1">
        <w:rPr>
          <w:sz w:val="22"/>
        </w:rPr>
        <w:t xml:space="preserve"> </w:t>
      </w:r>
      <w:r w:rsidR="00265BF1">
        <w:rPr>
          <w:sz w:val="22"/>
          <w:lang w:val="en-US"/>
        </w:rPr>
        <w:t>eIndex</w:t>
      </w:r>
      <w:r w:rsidR="00265BF1" w:rsidRPr="00265BF1">
        <w:rPr>
          <w:rStyle w:val="o"/>
          <w:sz w:val="22"/>
        </w:rPr>
        <w:t xml:space="preserve"> </w:t>
      </w:r>
      <w:r w:rsidRPr="00265BF1">
        <w:rPr>
          <w:rStyle w:val="o"/>
          <w:sz w:val="22"/>
        </w:rPr>
        <w:t>&lt;</w:t>
      </w:r>
      <w:r w:rsidRPr="00265BF1">
        <w:rPr>
          <w:sz w:val="22"/>
        </w:rPr>
        <w:t xml:space="preserve"> </w:t>
      </w:r>
      <w:r w:rsidRPr="00265BF1">
        <w:rPr>
          <w:rStyle w:val="n"/>
          <w:sz w:val="22"/>
        </w:rPr>
        <w:t>initialEdgesCount</w:t>
      </w:r>
      <w:r w:rsidRPr="00265BF1">
        <w:rPr>
          <w:rStyle w:val="p"/>
          <w:rFonts w:eastAsiaTheme="majorEastAsia"/>
          <w:sz w:val="22"/>
        </w:rPr>
        <w:t>;</w:t>
      </w:r>
      <w:r w:rsidRPr="00265BF1">
        <w:rPr>
          <w:sz w:val="22"/>
        </w:rPr>
        <w:t xml:space="preserve"> </w:t>
      </w:r>
      <w:r w:rsidRPr="00265BF1">
        <w:rPr>
          <w:rStyle w:val="o"/>
          <w:sz w:val="22"/>
        </w:rPr>
        <w:t>++</w:t>
      </w:r>
      <w:r w:rsidR="00265BF1">
        <w:rPr>
          <w:sz w:val="22"/>
          <w:lang w:val="en-US"/>
        </w:rPr>
        <w:t>eIndex</w:t>
      </w:r>
      <w:r w:rsidRPr="00265BF1">
        <w:rPr>
          <w:rStyle w:val="p"/>
          <w:rFonts w:eastAsiaTheme="majorEastAsia"/>
          <w:sz w:val="22"/>
        </w:rPr>
        <w:t>)</w:t>
      </w:r>
      <w:r w:rsidRPr="00265BF1">
        <w:rPr>
          <w:sz w:val="22"/>
        </w:rPr>
        <w:t xml:space="preserve"> </w:t>
      </w:r>
      <w:r w:rsidRPr="00265BF1">
        <w:rPr>
          <w:rStyle w:val="p"/>
          <w:rFonts w:eastAsiaTheme="majorEastAsia"/>
          <w:sz w:val="22"/>
        </w:rPr>
        <w:t>{</w:t>
      </w:r>
      <w:proofErr w:type="gramEnd"/>
    </w:p>
    <w:p w:rsidR="00491CA9" w:rsidRPr="00265BF1" w:rsidRDefault="00491CA9" w:rsidP="00491CA9">
      <w:pPr>
        <w:pStyle w:val="CPPCode"/>
        <w:rPr>
          <w:sz w:val="22"/>
        </w:rPr>
      </w:pPr>
      <w:r w:rsidRPr="00265BF1">
        <w:rPr>
          <w:sz w:val="22"/>
        </w:rPr>
        <w:tab/>
      </w:r>
      <w:r w:rsidRPr="00265BF1">
        <w:rPr>
          <w:rStyle w:val="k"/>
          <w:sz w:val="22"/>
        </w:rPr>
        <w:t>const</w:t>
      </w:r>
      <w:r w:rsidRPr="00265BF1">
        <w:rPr>
          <w:sz w:val="22"/>
        </w:rPr>
        <w:t xml:space="preserve"> </w:t>
      </w:r>
      <w:r w:rsidRPr="00265BF1">
        <w:rPr>
          <w:rStyle w:val="n"/>
          <w:sz w:val="22"/>
        </w:rPr>
        <w:t>Edge</w:t>
      </w:r>
      <w:r w:rsidRPr="00265BF1">
        <w:rPr>
          <w:sz w:val="22"/>
        </w:rPr>
        <w:t xml:space="preserve"> </w:t>
      </w:r>
      <w:r w:rsidRPr="00265BF1">
        <w:rPr>
          <w:rStyle w:val="o"/>
          <w:sz w:val="22"/>
        </w:rPr>
        <w:t>*</w:t>
      </w:r>
      <w:r w:rsidRPr="00265BF1">
        <w:rPr>
          <w:sz w:val="22"/>
        </w:rPr>
        <w:t xml:space="preserve"> </w:t>
      </w:r>
      <w:r w:rsidRPr="00265BF1">
        <w:rPr>
          <w:rStyle w:val="k"/>
          <w:sz w:val="22"/>
        </w:rPr>
        <w:t>const</w:t>
      </w:r>
      <w:r w:rsidRPr="00265BF1">
        <w:rPr>
          <w:sz w:val="22"/>
        </w:rPr>
        <w:t xml:space="preserve"> </w:t>
      </w:r>
      <w:r w:rsidRPr="00265BF1">
        <w:rPr>
          <w:rStyle w:val="n"/>
          <w:sz w:val="22"/>
        </w:rPr>
        <w:t>edge</w:t>
      </w:r>
      <w:r w:rsidRPr="00265BF1">
        <w:rPr>
          <w:sz w:val="22"/>
        </w:rPr>
        <w:t xml:space="preserve"> </w:t>
      </w:r>
      <w:r w:rsidRPr="00265BF1">
        <w:rPr>
          <w:rStyle w:val="o"/>
          <w:sz w:val="22"/>
        </w:rPr>
        <w:t>=</w:t>
      </w:r>
      <w:r w:rsidRPr="00265BF1">
        <w:rPr>
          <w:sz w:val="22"/>
        </w:rPr>
        <w:t xml:space="preserve"> </w:t>
      </w:r>
      <w:r w:rsidRPr="00265BF1">
        <w:rPr>
          <w:rStyle w:val="n"/>
          <w:sz w:val="22"/>
        </w:rPr>
        <w:t>edges</w:t>
      </w:r>
      <w:r w:rsidRPr="00265BF1">
        <w:rPr>
          <w:rStyle w:val="o"/>
          <w:sz w:val="22"/>
        </w:rPr>
        <w:t>-&gt;</w:t>
      </w:r>
      <w:r w:rsidRPr="00265BF1">
        <w:rPr>
          <w:rStyle w:val="n"/>
          <w:sz w:val="22"/>
        </w:rPr>
        <w:t>at</w:t>
      </w:r>
      <w:r w:rsidRPr="00265BF1">
        <w:rPr>
          <w:rStyle w:val="p"/>
          <w:rFonts w:eastAsiaTheme="majorEastAsia"/>
          <w:sz w:val="22"/>
        </w:rPr>
        <w:t>(</w:t>
      </w:r>
      <w:r w:rsidR="00265BF1">
        <w:rPr>
          <w:sz w:val="22"/>
          <w:lang w:val="en-US"/>
        </w:rPr>
        <w:t>eIndex</w:t>
      </w:r>
      <w:r w:rsidRPr="00265BF1">
        <w:rPr>
          <w:rStyle w:val="p"/>
          <w:rFonts w:eastAsiaTheme="majorEastAsia"/>
          <w:sz w:val="22"/>
        </w:rPr>
        <w:t>);</w:t>
      </w:r>
    </w:p>
    <w:p w:rsidR="00491CA9" w:rsidRPr="00265BF1" w:rsidRDefault="00491CA9" w:rsidP="00491CA9">
      <w:pPr>
        <w:pStyle w:val="CPPCode"/>
        <w:rPr>
          <w:sz w:val="22"/>
        </w:rPr>
      </w:pPr>
      <w:r w:rsidRPr="00265BF1">
        <w:rPr>
          <w:sz w:val="22"/>
        </w:rPr>
        <w:tab/>
      </w:r>
      <w:r w:rsidRPr="00265BF1">
        <w:rPr>
          <w:rStyle w:val="n"/>
          <w:sz w:val="22"/>
        </w:rPr>
        <w:t>sendEdge</w:t>
      </w:r>
      <w:r w:rsidRPr="00265BF1">
        <w:rPr>
          <w:rStyle w:val="p"/>
          <w:rFonts w:eastAsiaTheme="majorEastAsia"/>
          <w:sz w:val="22"/>
        </w:rPr>
        <w:t>(</w:t>
      </w:r>
      <w:r w:rsidRPr="00265BF1">
        <w:rPr>
          <w:rStyle w:val="n"/>
          <w:sz w:val="22"/>
        </w:rPr>
        <w:t>edge</w:t>
      </w:r>
      <w:r w:rsidRPr="00265BF1">
        <w:rPr>
          <w:rStyle w:val="o"/>
          <w:sz w:val="22"/>
        </w:rPr>
        <w:t>-&gt;</w:t>
      </w:r>
      <w:r w:rsidRPr="00265BF1">
        <w:rPr>
          <w:rStyle w:val="n"/>
          <w:sz w:val="22"/>
        </w:rPr>
        <w:t>to</w:t>
      </w:r>
      <w:r w:rsidRPr="00265BF1">
        <w:rPr>
          <w:rStyle w:val="p"/>
          <w:rFonts w:eastAsiaTheme="majorEastAsia"/>
          <w:sz w:val="22"/>
        </w:rPr>
        <w:t>,</w:t>
      </w:r>
      <w:r w:rsidRPr="00265BF1">
        <w:rPr>
          <w:sz w:val="22"/>
        </w:rPr>
        <w:t xml:space="preserve"> </w:t>
      </w:r>
      <w:r w:rsidRPr="00265BF1">
        <w:rPr>
          <w:rStyle w:val="n"/>
          <w:sz w:val="22"/>
        </w:rPr>
        <w:t>edge</w:t>
      </w:r>
      <w:r w:rsidRPr="00265BF1">
        <w:rPr>
          <w:rStyle w:val="o"/>
          <w:sz w:val="22"/>
        </w:rPr>
        <w:t>-&gt;</w:t>
      </w:r>
      <w:r w:rsidRPr="00265BF1">
        <w:rPr>
          <w:rStyle w:val="n"/>
          <w:sz w:val="22"/>
        </w:rPr>
        <w:t>from</w:t>
      </w:r>
      <w:r w:rsidRPr="00265BF1">
        <w:rPr>
          <w:rStyle w:val="p"/>
          <w:rFonts w:eastAsiaTheme="majorEastAsia"/>
          <w:sz w:val="22"/>
        </w:rPr>
        <w:t>);</w:t>
      </w:r>
    </w:p>
    <w:p w:rsidR="001639CE" w:rsidRPr="00265BF1" w:rsidRDefault="00491CA9" w:rsidP="00D96E53">
      <w:pPr>
        <w:pStyle w:val="CPPCode"/>
        <w:rPr>
          <w:sz w:val="22"/>
          <w:lang w:val="en-US"/>
        </w:rPr>
      </w:pPr>
      <w:r w:rsidRPr="00265BF1">
        <w:rPr>
          <w:rStyle w:val="p"/>
          <w:rFonts w:eastAsiaTheme="majorEastAsia"/>
          <w:sz w:val="22"/>
        </w:rPr>
        <w:t>}</w:t>
      </w:r>
    </w:p>
    <w:p w:rsidR="002E454C" w:rsidRDefault="002E454C" w:rsidP="00B413A5">
      <w:pPr>
        <w:pStyle w:val="10"/>
        <w:ind w:firstLine="0"/>
        <w:rPr>
          <w:lang w:val="en-US" w:eastAsia="ru-RU"/>
        </w:rPr>
      </w:pPr>
    </w:p>
    <w:p w:rsidR="00357A18" w:rsidRPr="00357A18" w:rsidRDefault="00357A18" w:rsidP="00B413A5">
      <w:pPr>
        <w:pStyle w:val="10"/>
        <w:ind w:firstLine="0"/>
        <w:rPr>
          <w:lang w:val="en-US" w:eastAsia="ru-RU"/>
        </w:rPr>
      </w:pPr>
    </w:p>
    <w:p w:rsidR="002E454C" w:rsidRDefault="003557A9" w:rsidP="00805529">
      <w:pPr>
        <w:pStyle w:val="2"/>
        <w:rPr>
          <w:lang w:val="en-US" w:eastAsia="ru-RU"/>
        </w:rPr>
      </w:pPr>
      <w:bookmarkStart w:id="21" w:name="_Toc389721200"/>
      <w:r>
        <w:rPr>
          <w:lang w:eastAsia="ru-RU"/>
        </w:rPr>
        <w:t>4.</w:t>
      </w:r>
      <w:r>
        <w:rPr>
          <w:lang w:val="en-US" w:eastAsia="ru-RU"/>
        </w:rPr>
        <w:t>8</w:t>
      </w:r>
      <w:r w:rsidR="002E454C">
        <w:rPr>
          <w:lang w:eastAsia="ru-RU"/>
        </w:rPr>
        <w:t xml:space="preserve"> Описание алгоритмов </w:t>
      </w:r>
      <w:proofErr w:type="spellStart"/>
      <w:r w:rsidR="002E454C">
        <w:rPr>
          <w:lang w:val="en-US" w:eastAsia="ru-RU"/>
        </w:rPr>
        <w:t>DepthBuilder</w:t>
      </w:r>
      <w:bookmarkEnd w:id="21"/>
      <w:proofErr w:type="spellEnd"/>
    </w:p>
    <w:p w:rsidR="003557A9" w:rsidRDefault="003557A9" w:rsidP="003557A9">
      <w:pPr>
        <w:pStyle w:val="10"/>
        <w:rPr>
          <w:lang w:val="en-US" w:eastAsia="ru-RU"/>
        </w:rPr>
      </w:pPr>
    </w:p>
    <w:p w:rsidR="004B70B7" w:rsidRDefault="004B70B7" w:rsidP="003557A9">
      <w:pPr>
        <w:pStyle w:val="10"/>
        <w:rPr>
          <w:lang w:eastAsia="ru-RU"/>
        </w:rPr>
      </w:pPr>
      <w:r>
        <w:rPr>
          <w:lang w:eastAsia="ru-RU"/>
        </w:rPr>
        <w:t>Важной частью валидации построенного массива родителей является проверка массива на отсутствие циклов. Одним из оптимальных алгоритмов проверки этого является построение массива глубин вершин. Под глубиной понимается количество рёбер, которые необходимо пройти, чтобы попасть в корень.</w:t>
      </w:r>
      <w:r w:rsidR="00445AB0">
        <w:rPr>
          <w:lang w:eastAsia="ru-RU"/>
        </w:rPr>
        <w:t xml:space="preserve"> Глубина корня принимается </w:t>
      </w:r>
      <w:proofErr w:type="gramStart"/>
      <w:r w:rsidR="00445AB0">
        <w:rPr>
          <w:lang w:eastAsia="ru-RU"/>
        </w:rPr>
        <w:t>равной</w:t>
      </w:r>
      <w:proofErr w:type="gramEnd"/>
      <w:r w:rsidR="00445AB0">
        <w:rPr>
          <w:lang w:eastAsia="ru-RU"/>
        </w:rPr>
        <w:t xml:space="preserve"> нулю.</w:t>
      </w:r>
    </w:p>
    <w:p w:rsidR="00445AB0" w:rsidRDefault="00445AB0" w:rsidP="003557A9">
      <w:pPr>
        <w:pStyle w:val="10"/>
        <w:rPr>
          <w:lang w:eastAsia="ru-RU"/>
        </w:rPr>
      </w:pPr>
      <w:r>
        <w:rPr>
          <w:lang w:eastAsia="ru-RU"/>
        </w:rPr>
        <w:t>Существует два подх</w:t>
      </w:r>
      <w:r w:rsidR="000342E6">
        <w:rPr>
          <w:lang w:eastAsia="ru-RU"/>
        </w:rPr>
        <w:t>ода к построению массива глубин.</w:t>
      </w:r>
    </w:p>
    <w:p w:rsidR="00445AB0" w:rsidRDefault="000342E6" w:rsidP="00445AB0">
      <w:pPr>
        <w:pStyle w:val="a"/>
        <w:rPr>
          <w:lang w:eastAsia="ru-RU"/>
        </w:rPr>
      </w:pPr>
      <w:r>
        <w:rPr>
          <w:lang w:eastAsia="ru-RU"/>
        </w:rPr>
        <w:t>П</w:t>
      </w:r>
      <w:r w:rsidR="001810D1">
        <w:rPr>
          <w:lang w:eastAsia="ru-RU"/>
        </w:rPr>
        <w:t>рямой</w:t>
      </w:r>
      <w:r>
        <w:rPr>
          <w:lang w:eastAsia="ru-RU"/>
        </w:rPr>
        <w:t>.</w:t>
      </w:r>
      <w:r w:rsidR="001810D1">
        <w:rPr>
          <w:lang w:eastAsia="ru-RU"/>
        </w:rPr>
        <w:t xml:space="preserve"> </w:t>
      </w:r>
      <w:proofErr w:type="gramStart"/>
      <w:r>
        <w:rPr>
          <w:lang w:eastAsia="ru-RU"/>
        </w:rPr>
        <w:t>А</w:t>
      </w:r>
      <w:r w:rsidR="00146C6A">
        <w:rPr>
          <w:lang w:eastAsia="ru-RU"/>
        </w:rPr>
        <w:t>налогичен</w:t>
      </w:r>
      <w:proofErr w:type="gramEnd"/>
      <w:r w:rsidR="00146C6A">
        <w:rPr>
          <w:lang w:eastAsia="ru-RU"/>
        </w:rPr>
        <w:t xml:space="preserve"> </w:t>
      </w:r>
      <w:r w:rsidR="009B419F">
        <w:rPr>
          <w:lang w:val="en-US" w:eastAsia="ru-RU"/>
        </w:rPr>
        <w:t>BFS</w:t>
      </w:r>
      <w:r w:rsidR="009B419F">
        <w:rPr>
          <w:lang w:eastAsia="ru-RU"/>
        </w:rPr>
        <w:t xml:space="preserve"> –</w:t>
      </w:r>
      <w:r w:rsidR="00146C6A">
        <w:rPr>
          <w:lang w:val="en-US" w:eastAsia="ru-RU"/>
        </w:rPr>
        <w:t xml:space="preserve"> </w:t>
      </w:r>
      <w:r w:rsidR="009B419F">
        <w:rPr>
          <w:lang w:eastAsia="ru-RU"/>
        </w:rPr>
        <w:t>глубина каждой готовой и ещё не отправленной вершины рассылается до тех пор, пока су</w:t>
      </w:r>
      <w:r>
        <w:rPr>
          <w:lang w:eastAsia="ru-RU"/>
        </w:rPr>
        <w:t>ществуют неотправленные вершины.</w:t>
      </w:r>
    </w:p>
    <w:p w:rsidR="009B419F" w:rsidRDefault="000342E6" w:rsidP="00445AB0">
      <w:pPr>
        <w:pStyle w:val="a"/>
        <w:rPr>
          <w:lang w:eastAsia="ru-RU"/>
        </w:rPr>
      </w:pPr>
      <w:r>
        <w:rPr>
          <w:lang w:eastAsia="ru-RU"/>
        </w:rPr>
        <w:t>Обратный. Г</w:t>
      </w:r>
      <w:r w:rsidR="009B419F">
        <w:rPr>
          <w:lang w:eastAsia="ru-RU"/>
        </w:rPr>
        <w:t>лубина вершин последовательно запрашивается до тех пор, пока хотя бы один массив глубин изменяется.</w:t>
      </w:r>
    </w:p>
    <w:p w:rsidR="00253F27" w:rsidRDefault="00253F27" w:rsidP="00AC29F0">
      <w:pPr>
        <w:pStyle w:val="10"/>
        <w:rPr>
          <w:lang w:eastAsia="ru-RU"/>
        </w:rPr>
      </w:pPr>
      <w:r>
        <w:rPr>
          <w:lang w:eastAsia="ru-RU"/>
        </w:rPr>
        <w:t xml:space="preserve">После </w:t>
      </w:r>
      <w:r w:rsidR="00AC29F0">
        <w:rPr>
          <w:lang w:eastAsia="ru-RU"/>
        </w:rPr>
        <w:t>построения</w:t>
      </w:r>
      <w:r>
        <w:rPr>
          <w:lang w:eastAsia="ru-RU"/>
        </w:rPr>
        <w:t xml:space="preserve"> массива глубин можно проверить, есть ли в массиве предков цикл. Если есть, то найдутся вершины, для которых будет существовать предок, но не будет построенной глубины. Связано это с тем, </w:t>
      </w:r>
      <w:r>
        <w:rPr>
          <w:lang w:eastAsia="ru-RU"/>
        </w:rPr>
        <w:lastRenderedPageBreak/>
        <w:t>что в данной структуре данных возможны лишь циклы, не ведущие в корень.</w:t>
      </w:r>
      <w:r w:rsidR="00AC29F0">
        <w:rPr>
          <w:lang w:eastAsia="ru-RU"/>
        </w:rPr>
        <w:t xml:space="preserve"> Доказательство. Для любого связного дерева справедливо равенство </w:t>
      </w:r>
    </w:p>
    <w:p w:rsidR="00AC29F0" w:rsidRDefault="00AC29F0" w:rsidP="00AC29F0">
      <w:pPr>
        <w:pStyle w:val="10"/>
        <w:rPr>
          <w:lang w:eastAsia="ru-RU"/>
        </w:rPr>
      </w:pPr>
    </w:p>
    <w:p w:rsidR="00AC29F0" w:rsidRPr="00247F1F" w:rsidRDefault="00AC29F0" w:rsidP="00A30AAA">
      <w:pPr>
        <w:pStyle w:val="a"/>
        <w:numPr>
          <w:ilvl w:val="0"/>
          <w:numId w:val="0"/>
        </w:numPr>
        <w:tabs>
          <w:tab w:val="clear" w:pos="993"/>
          <w:tab w:val="left" w:pos="3544"/>
          <w:tab w:val="left" w:pos="8505"/>
        </w:tabs>
        <w:ind w:firstLine="709"/>
        <w:rPr>
          <w:rFonts w:eastAsiaTheme="minorEastAsia"/>
          <w:lang w:eastAsia="ru-RU"/>
        </w:rPr>
      </w:pPr>
      <w:r>
        <w:rPr>
          <w:rFonts w:eastAsiaTheme="minorEastAsia"/>
          <w:lang w:val="en-US" w:eastAsia="ru-RU"/>
        </w:rPr>
        <w:tab/>
      </w:r>
      <m:oMath>
        <m:d>
          <m:dPr>
            <m:begChr m:val="|"/>
            <m:endChr m:val="|"/>
            <m:ctrlPr>
              <w:rPr>
                <w:rFonts w:ascii="Cambria Math" w:hAnsi="Cambria Math"/>
                <w:i/>
                <w:lang w:eastAsia="ru-RU"/>
              </w:rPr>
            </m:ctrlPr>
          </m:dPr>
          <m:e>
            <m:r>
              <w:rPr>
                <w:rFonts w:ascii="Cambria Math" w:hAnsi="Cambria Math"/>
                <w:lang w:val="en-US" w:eastAsia="ru-RU"/>
              </w:rPr>
              <m:t>V</m:t>
            </m:r>
          </m:e>
        </m:d>
        <m:r>
          <w:rPr>
            <w:rFonts w:ascii="Cambria Math" w:hAnsi="Cambria Math"/>
            <w:lang w:eastAsia="ru-RU"/>
          </w:rPr>
          <m:t>=</m:t>
        </m:r>
        <m:d>
          <m:dPr>
            <m:begChr m:val="|"/>
            <m:endChr m:val="|"/>
            <m:ctrlPr>
              <w:rPr>
                <w:rFonts w:ascii="Cambria Math" w:hAnsi="Cambria Math"/>
                <w:i/>
                <w:lang w:eastAsia="ru-RU"/>
              </w:rPr>
            </m:ctrlPr>
          </m:dPr>
          <m:e>
            <m:r>
              <w:rPr>
                <w:rFonts w:ascii="Cambria Math" w:hAnsi="Cambria Math"/>
                <w:lang w:eastAsia="ru-RU"/>
              </w:rPr>
              <m:t>E</m:t>
            </m:r>
          </m:e>
        </m:d>
        <m:r>
          <w:rPr>
            <w:rFonts w:ascii="Cambria Math" w:hAnsi="Cambria Math"/>
            <w:lang w:eastAsia="ru-RU"/>
          </w:rPr>
          <m:t>+1</m:t>
        </m:r>
      </m:oMath>
      <w:r>
        <w:rPr>
          <w:rFonts w:eastAsiaTheme="minorEastAsia"/>
          <w:lang w:val="en-US" w:eastAsia="ru-RU"/>
        </w:rPr>
        <w:t xml:space="preserve"> </w:t>
      </w:r>
      <w:r w:rsidR="00895623">
        <w:rPr>
          <w:rFonts w:eastAsiaTheme="minorEastAsia"/>
          <w:lang w:eastAsia="ru-RU"/>
        </w:rPr>
        <w:t>,</w:t>
      </w:r>
      <w:r>
        <w:rPr>
          <w:rFonts w:eastAsiaTheme="minorEastAsia"/>
          <w:lang w:val="en-US" w:eastAsia="ru-RU"/>
        </w:rPr>
        <w:tab/>
        <w:t>(4.1)</w:t>
      </w:r>
    </w:p>
    <w:p w:rsidR="00AC29F0" w:rsidRDefault="00AC29F0" w:rsidP="00AC29F0">
      <w:pPr>
        <w:pStyle w:val="10"/>
        <w:tabs>
          <w:tab w:val="left" w:pos="709"/>
        </w:tabs>
        <w:ind w:firstLine="0"/>
        <w:rPr>
          <w:lang w:eastAsia="ru-RU"/>
        </w:rPr>
      </w:pPr>
      <w:r>
        <w:rPr>
          <w:lang w:eastAsia="ru-RU"/>
        </w:rPr>
        <w:t>где</w:t>
      </w:r>
      <w:r>
        <w:rPr>
          <w:lang w:eastAsia="ru-RU"/>
        </w:rPr>
        <w:tab/>
      </w:r>
      <m:oMath>
        <m:r>
          <w:rPr>
            <w:rFonts w:ascii="Cambria Math" w:hAnsi="Cambria Math"/>
            <w:lang w:eastAsia="ru-RU"/>
          </w:rPr>
          <m:t>|E|</m:t>
        </m:r>
      </m:oMath>
      <w:r>
        <w:rPr>
          <w:lang w:val="en-US" w:eastAsia="ru-RU"/>
        </w:rPr>
        <w:t xml:space="preserve"> - </w:t>
      </w:r>
      <w:r>
        <w:rPr>
          <w:lang w:eastAsia="ru-RU"/>
        </w:rPr>
        <w:t>количество рёбер,</w:t>
      </w:r>
    </w:p>
    <w:p w:rsidR="00AC29F0" w:rsidRDefault="00AC29F0" w:rsidP="00AC29F0">
      <w:pPr>
        <w:pStyle w:val="10"/>
        <w:tabs>
          <w:tab w:val="left" w:pos="709"/>
        </w:tabs>
        <w:ind w:firstLine="0"/>
        <w:rPr>
          <w:lang w:eastAsia="ru-RU"/>
        </w:rPr>
      </w:pPr>
      <w:r>
        <w:rPr>
          <w:lang w:eastAsia="ru-RU"/>
        </w:rPr>
        <w:tab/>
      </w:r>
      <m:oMath>
        <m:d>
          <m:dPr>
            <m:begChr m:val="|"/>
            <m:endChr m:val="|"/>
            <m:ctrlPr>
              <w:rPr>
                <w:rFonts w:ascii="Cambria Math" w:hAnsi="Cambria Math"/>
                <w:i/>
                <w:lang w:eastAsia="ru-RU"/>
              </w:rPr>
            </m:ctrlPr>
          </m:dPr>
          <m:e>
            <m:r>
              <w:rPr>
                <w:rFonts w:ascii="Cambria Math" w:hAnsi="Cambria Math"/>
                <w:lang w:eastAsia="ru-RU"/>
              </w:rPr>
              <m:t>V</m:t>
            </m:r>
          </m:e>
        </m:d>
      </m:oMath>
      <w:r>
        <w:rPr>
          <w:lang w:val="en-US" w:eastAsia="ru-RU"/>
        </w:rPr>
        <w:t xml:space="preserve"> – </w:t>
      </w:r>
      <w:proofErr w:type="gramStart"/>
      <w:r>
        <w:rPr>
          <w:lang w:eastAsia="ru-RU"/>
        </w:rPr>
        <w:t>количество</w:t>
      </w:r>
      <w:proofErr w:type="gramEnd"/>
      <w:r>
        <w:rPr>
          <w:lang w:eastAsia="ru-RU"/>
        </w:rPr>
        <w:t xml:space="preserve"> вершин.</w:t>
      </w:r>
    </w:p>
    <w:p w:rsidR="00253F27" w:rsidRDefault="00AC29F0" w:rsidP="00AC29F0">
      <w:pPr>
        <w:pStyle w:val="10"/>
        <w:rPr>
          <w:lang w:eastAsia="ru-RU"/>
        </w:rPr>
      </w:pPr>
      <w:r>
        <w:rPr>
          <w:lang w:eastAsia="ru-RU"/>
        </w:rPr>
        <w:t xml:space="preserve"> </w:t>
      </w:r>
    </w:p>
    <w:p w:rsidR="00AC29F0" w:rsidRDefault="00B010F0" w:rsidP="00AC29F0">
      <w:pPr>
        <w:pStyle w:val="10"/>
        <w:rPr>
          <w:lang w:eastAsia="ru-RU"/>
        </w:rPr>
      </w:pPr>
      <w:r>
        <w:rPr>
          <w:lang w:eastAsia="ru-RU"/>
        </w:rPr>
        <w:t xml:space="preserve">При добавлении дополнительного ребра между любыми двумя вершинами образуется цикл, но нарушается равенство 4.1. При перемещении ребра образуется </w:t>
      </w:r>
      <w:proofErr w:type="spellStart"/>
      <w:r>
        <w:rPr>
          <w:lang w:eastAsia="ru-RU"/>
        </w:rPr>
        <w:t>цилкл</w:t>
      </w:r>
      <w:proofErr w:type="spellEnd"/>
      <w:r>
        <w:rPr>
          <w:lang w:eastAsia="ru-RU"/>
        </w:rPr>
        <w:t>, но теряется связность дерева.</w:t>
      </w:r>
    </w:p>
    <w:p w:rsidR="00B010F0" w:rsidRDefault="00B010F0" w:rsidP="00AC29F0">
      <w:pPr>
        <w:pStyle w:val="10"/>
        <w:rPr>
          <w:lang w:eastAsia="ru-RU"/>
        </w:rPr>
      </w:pPr>
      <w:r>
        <w:rPr>
          <w:lang w:eastAsia="ru-RU"/>
        </w:rPr>
        <w:t xml:space="preserve">Массив предков образует структуру данных, в которой описано </w:t>
      </w:r>
      <w:proofErr w:type="spellStart"/>
      <w:r>
        <w:rPr>
          <w:lang w:val="en-US" w:eastAsia="ru-RU"/>
        </w:rPr>
        <w:t>numVertexGlobal</w:t>
      </w:r>
      <w:proofErr w:type="spellEnd"/>
      <w:r>
        <w:rPr>
          <w:lang w:val="en-US" w:eastAsia="ru-RU"/>
        </w:rPr>
        <w:t xml:space="preserve"> </w:t>
      </w:r>
      <w:r>
        <w:rPr>
          <w:lang w:eastAsia="ru-RU"/>
        </w:rPr>
        <w:t>вершин и на одно меньше ребро, так как предком корня является он сам. В связи с этим массив предков может быть либо деревом, либо быть несвязным и иметь цикл.</w:t>
      </w:r>
    </w:p>
    <w:p w:rsidR="00B010F0" w:rsidRDefault="00E33114" w:rsidP="00407E06">
      <w:pPr>
        <w:pStyle w:val="10"/>
        <w:rPr>
          <w:lang w:eastAsia="ru-RU"/>
        </w:rPr>
      </w:pPr>
      <w:r>
        <w:rPr>
          <w:lang w:eastAsia="ru-RU"/>
        </w:rPr>
        <w:t>Таким образом, если глубина оказалась построена д</w:t>
      </w:r>
      <w:r w:rsidR="00407E06">
        <w:rPr>
          <w:lang w:eastAsia="ru-RU"/>
        </w:rPr>
        <w:t>ля всех вершин, то цикла в массиве родителей</w:t>
      </w:r>
      <w:r>
        <w:rPr>
          <w:lang w:eastAsia="ru-RU"/>
        </w:rPr>
        <w:t xml:space="preserve"> нет.</w:t>
      </w:r>
    </w:p>
    <w:p w:rsidR="00AC29F0" w:rsidRPr="004B70B7" w:rsidRDefault="00AC29F0" w:rsidP="00253F27">
      <w:pPr>
        <w:pStyle w:val="a"/>
        <w:numPr>
          <w:ilvl w:val="0"/>
          <w:numId w:val="0"/>
        </w:numPr>
        <w:ind w:firstLine="709"/>
        <w:rPr>
          <w:lang w:eastAsia="ru-RU"/>
        </w:rPr>
      </w:pPr>
    </w:p>
    <w:p w:rsidR="00212A7C" w:rsidRPr="00895623" w:rsidRDefault="003557A9" w:rsidP="00895623">
      <w:pPr>
        <w:pStyle w:val="3"/>
        <w:rPr>
          <w:lang w:eastAsia="ru-RU"/>
        </w:rPr>
      </w:pPr>
      <w:r>
        <w:rPr>
          <w:lang w:val="en-US" w:eastAsia="ru-RU"/>
        </w:rPr>
        <w:t>4.8.1</w:t>
      </w:r>
      <w:r w:rsidR="00465672">
        <w:rPr>
          <w:lang w:val="en-US" w:eastAsia="ru-RU"/>
        </w:rPr>
        <w:t xml:space="preserve"> </w:t>
      </w:r>
      <w:r w:rsidR="00465672">
        <w:rPr>
          <w:lang w:eastAsia="ru-RU"/>
        </w:rPr>
        <w:t xml:space="preserve">Прямой, </w:t>
      </w:r>
      <w:r w:rsidR="00212A7C">
        <w:rPr>
          <w:lang w:val="en-US" w:eastAsia="ru-RU"/>
        </w:rPr>
        <w:t>P2P_</w:t>
      </w:r>
      <w:r w:rsidR="00740B46" w:rsidRPr="00740B46">
        <w:rPr>
          <w:lang w:val="en-US" w:eastAsia="ru-RU"/>
        </w:rPr>
        <w:t xml:space="preserve"> </w:t>
      </w:r>
      <w:r w:rsidR="00740B46">
        <w:rPr>
          <w:lang w:val="en-US" w:eastAsia="ru-RU"/>
        </w:rPr>
        <w:t>NOBLOCK_BUFFERED</w:t>
      </w:r>
    </w:p>
    <w:p w:rsidR="000465A4" w:rsidRPr="00430F27" w:rsidRDefault="00390B13" w:rsidP="000465A4">
      <w:pPr>
        <w:pStyle w:val="10"/>
        <w:rPr>
          <w:lang w:eastAsia="ru-RU"/>
        </w:rPr>
      </w:pPr>
      <w:r>
        <w:rPr>
          <w:lang w:eastAsia="ru-RU"/>
        </w:rPr>
        <w:t xml:space="preserve">В связи с тем, что прямой подход похож на </w:t>
      </w:r>
      <w:r>
        <w:rPr>
          <w:lang w:val="en-US" w:eastAsia="ru-RU"/>
        </w:rPr>
        <w:t>BFS</w:t>
      </w:r>
      <w:r>
        <w:rPr>
          <w:lang w:eastAsia="ru-RU"/>
        </w:rPr>
        <w:t xml:space="preserve">, можно представить его в виде задачи распределения глубин и унаследовать от </w:t>
      </w:r>
      <w:proofErr w:type="spellStart"/>
      <w:r>
        <w:rPr>
          <w:lang w:val="en-US" w:eastAsia="ru-RU"/>
        </w:rPr>
        <w:t>BufferedDataDistributer</w:t>
      </w:r>
      <w:proofErr w:type="spellEnd"/>
      <w:r>
        <w:rPr>
          <w:lang w:val="en-US" w:eastAsia="ru-RU"/>
        </w:rPr>
        <w:t>.</w:t>
      </w:r>
      <w:r w:rsidR="00430F27">
        <w:rPr>
          <w:lang w:eastAsia="ru-RU"/>
        </w:rPr>
        <w:t xml:space="preserve"> Схема алгоритма его приведена на рисунке 4.</w:t>
      </w:r>
      <w:r w:rsidR="000465A4">
        <w:rPr>
          <w:lang w:eastAsia="ru-RU"/>
        </w:rPr>
        <w:t>4.</w:t>
      </w:r>
    </w:p>
    <w:p w:rsidR="00A01EBE" w:rsidRDefault="00390B13" w:rsidP="00212A7C">
      <w:pPr>
        <w:pStyle w:val="10"/>
        <w:rPr>
          <w:lang w:eastAsia="ru-RU"/>
        </w:rPr>
      </w:pPr>
      <w:r>
        <w:rPr>
          <w:lang w:eastAsia="ru-RU"/>
        </w:rPr>
        <w:t xml:space="preserve">Для каждой вершины </w:t>
      </w:r>
      <w:r w:rsidR="00163CE8">
        <w:rPr>
          <w:lang w:eastAsia="ru-RU"/>
        </w:rPr>
        <w:t>необходимо завести состояния</w:t>
      </w:r>
      <w:r>
        <w:rPr>
          <w:lang w:eastAsia="ru-RU"/>
        </w:rPr>
        <w:t>: не пройдена, заполнена (глубина заполнена, но не отправлена), отправлена. На этапе рассылки должны быть пройдены все вершины и для тех, что находятся в состоянии «заполнена», должна быть отправлена глубина во все смежные с ними вершины.</w:t>
      </w:r>
    </w:p>
    <w:p w:rsidR="000465A4" w:rsidRDefault="000465A4" w:rsidP="00212A7C">
      <w:pPr>
        <w:pStyle w:val="10"/>
        <w:rPr>
          <w:lang w:eastAsia="ru-RU"/>
        </w:rPr>
      </w:pPr>
    </w:p>
    <w:p w:rsidR="000465A4" w:rsidRDefault="005E67A5" w:rsidP="000465A4">
      <w:pPr>
        <w:pStyle w:val="10"/>
        <w:ind w:firstLine="0"/>
        <w:jc w:val="center"/>
      </w:pPr>
      <w:r>
        <w:object w:dxaOrig="3837" w:dyaOrig="3383">
          <v:shape id="_x0000_i1036" type="#_x0000_t75" style="width:294pt;height:260.25pt" o:ole="">
            <v:imagedata r:id="rId38" o:title=""/>
          </v:shape>
          <o:OLEObject Type="Embed" ProgID="Visio.Drawing.11" ShapeID="_x0000_i1036" DrawAspect="Content" ObjectID="_1463757299" r:id="rId39"/>
        </w:object>
      </w:r>
    </w:p>
    <w:p w:rsidR="000465A4" w:rsidRDefault="000465A4" w:rsidP="000465A4">
      <w:pPr>
        <w:pStyle w:val="10"/>
        <w:ind w:firstLine="0"/>
        <w:jc w:val="center"/>
        <w:rPr>
          <w:lang w:eastAsia="ru-RU"/>
        </w:rPr>
      </w:pPr>
      <w:r>
        <w:t>Рисунок 4.4 – Прямой алгоритм построения массива глубин</w:t>
      </w:r>
    </w:p>
    <w:p w:rsidR="000049DD" w:rsidRPr="000049DD" w:rsidRDefault="000049DD" w:rsidP="000049DD">
      <w:pPr>
        <w:pStyle w:val="CPPCode"/>
      </w:pPr>
      <w:proofErr w:type="gramStart"/>
      <w:r w:rsidRPr="000049DD">
        <w:rPr>
          <w:rStyle w:val="k"/>
        </w:rPr>
        <w:lastRenderedPageBreak/>
        <w:t>for</w:t>
      </w:r>
      <w:r w:rsidRPr="000049DD">
        <w:t xml:space="preserve"> </w:t>
      </w:r>
      <w:r w:rsidRPr="000049DD">
        <w:rPr>
          <w:rStyle w:val="p"/>
        </w:rPr>
        <w:t>(</w:t>
      </w:r>
      <w:r w:rsidRPr="000049DD">
        <w:rPr>
          <w:rStyle w:val="n"/>
        </w:rPr>
        <w:t>Vertex</w:t>
      </w:r>
      <w:r w:rsidRPr="000049DD">
        <w:t xml:space="preserve"> </w:t>
      </w:r>
      <w:r w:rsidRPr="000049DD">
        <w:rPr>
          <w:rStyle w:val="n"/>
        </w:rPr>
        <w:t>local</w:t>
      </w:r>
      <w:r w:rsidRPr="000049DD">
        <w:t xml:space="preserve"> </w:t>
      </w:r>
      <w:r w:rsidRPr="000049DD">
        <w:rPr>
          <w:rStyle w:val="o"/>
          <w:rFonts w:eastAsiaTheme="majorEastAsia"/>
        </w:rPr>
        <w:t>=</w:t>
      </w:r>
      <w:r w:rsidRPr="000049DD">
        <w:t xml:space="preserve"> </w:t>
      </w:r>
      <w:r w:rsidRPr="000049DD">
        <w:rPr>
          <w:rStyle w:val="mi"/>
        </w:rPr>
        <w:t>0</w:t>
      </w:r>
      <w:r w:rsidRPr="000049DD">
        <w:rPr>
          <w:rStyle w:val="p"/>
        </w:rPr>
        <w:t>;</w:t>
      </w:r>
      <w:r w:rsidRPr="000049DD">
        <w:t xml:space="preserve"> </w:t>
      </w:r>
      <w:r>
        <w:rPr>
          <w:rStyle w:val="n"/>
        </w:rPr>
        <w:t>local</w:t>
      </w:r>
      <w:r w:rsidRPr="000049DD">
        <w:t xml:space="preserve"> </w:t>
      </w:r>
      <w:r w:rsidRPr="000049DD">
        <w:rPr>
          <w:rStyle w:val="o"/>
          <w:rFonts w:eastAsiaTheme="majorEastAsia"/>
        </w:rPr>
        <w:t>&lt;</w:t>
      </w:r>
      <w:r w:rsidRPr="000049DD">
        <w:t xml:space="preserve"> </w:t>
      </w:r>
      <w:r w:rsidRPr="000049DD">
        <w:rPr>
          <w:rStyle w:val="n"/>
        </w:rPr>
        <w:t>graph</w:t>
      </w:r>
      <w:r w:rsidRPr="000049DD">
        <w:rPr>
          <w:rStyle w:val="o"/>
          <w:rFonts w:eastAsiaTheme="majorEastAsia"/>
        </w:rPr>
        <w:t>-&gt;</w:t>
      </w:r>
      <w:r w:rsidRPr="000049DD">
        <w:rPr>
          <w:rStyle w:val="n"/>
        </w:rPr>
        <w:t>numLocalVertex</w:t>
      </w:r>
      <w:r w:rsidRPr="000049DD">
        <w:rPr>
          <w:rStyle w:val="p"/>
        </w:rPr>
        <w:t>;</w:t>
      </w:r>
      <w:r w:rsidRPr="000049DD">
        <w:t xml:space="preserve"> </w:t>
      </w:r>
      <w:r w:rsidRPr="000049DD">
        <w:rPr>
          <w:rStyle w:val="o"/>
          <w:rFonts w:eastAsiaTheme="majorEastAsia"/>
        </w:rPr>
        <w:t>++</w:t>
      </w:r>
      <w:r>
        <w:rPr>
          <w:rStyle w:val="n"/>
        </w:rPr>
        <w:t>local</w:t>
      </w:r>
      <w:r w:rsidRPr="000049DD">
        <w:rPr>
          <w:rStyle w:val="p"/>
        </w:rPr>
        <w:t>)</w:t>
      </w:r>
      <w:r w:rsidRPr="000049DD">
        <w:t xml:space="preserve"> </w:t>
      </w:r>
      <w:r w:rsidRPr="000049DD">
        <w:rPr>
          <w:rStyle w:val="p"/>
        </w:rPr>
        <w:t>{</w:t>
      </w:r>
      <w:proofErr w:type="gramEnd"/>
    </w:p>
    <w:p w:rsidR="000049DD" w:rsidRPr="00A01EBE" w:rsidRDefault="000049DD" w:rsidP="000049DD">
      <w:pPr>
        <w:pStyle w:val="CPPCode"/>
        <w:rPr>
          <w:sz w:val="22"/>
        </w:rPr>
      </w:pPr>
      <w:r w:rsidRPr="00A01EBE">
        <w:rPr>
          <w:sz w:val="22"/>
        </w:rPr>
        <w:tab/>
      </w:r>
      <w:proofErr w:type="gramStart"/>
      <w:r w:rsidRPr="00A01EBE">
        <w:rPr>
          <w:rStyle w:val="k"/>
          <w:sz w:val="22"/>
        </w:rPr>
        <w:t>if</w:t>
      </w:r>
      <w:r w:rsidRPr="00A01EBE">
        <w:rPr>
          <w:sz w:val="22"/>
        </w:rPr>
        <w:t xml:space="preserve"> </w:t>
      </w:r>
      <w:r w:rsidRPr="00A01EBE">
        <w:rPr>
          <w:rStyle w:val="p"/>
          <w:sz w:val="22"/>
        </w:rPr>
        <w:t>(</w:t>
      </w:r>
      <w:r w:rsidRPr="00A01EBE">
        <w:rPr>
          <w:rStyle w:val="n"/>
          <w:sz w:val="22"/>
        </w:rPr>
        <w:t>vertexState</w:t>
      </w:r>
      <w:r w:rsidRPr="00A01EBE">
        <w:rPr>
          <w:rStyle w:val="p"/>
          <w:sz w:val="22"/>
        </w:rPr>
        <w:t>[</w:t>
      </w:r>
      <w:r w:rsidRPr="00A01EBE">
        <w:rPr>
          <w:rStyle w:val="n"/>
          <w:sz w:val="22"/>
        </w:rPr>
        <w:t>local</w:t>
      </w:r>
      <w:r w:rsidRPr="00A01EBE">
        <w:rPr>
          <w:rStyle w:val="p"/>
          <w:sz w:val="22"/>
        </w:rPr>
        <w:t>]</w:t>
      </w:r>
      <w:r w:rsidRPr="00A01EBE">
        <w:rPr>
          <w:sz w:val="22"/>
        </w:rPr>
        <w:t xml:space="preserve"> </w:t>
      </w:r>
      <w:r w:rsidRPr="00A01EBE">
        <w:rPr>
          <w:rStyle w:val="o"/>
          <w:rFonts w:eastAsiaTheme="majorEastAsia"/>
          <w:sz w:val="22"/>
        </w:rPr>
        <w:t>==</w:t>
      </w:r>
      <w:r w:rsidRPr="00A01EBE">
        <w:rPr>
          <w:sz w:val="22"/>
        </w:rPr>
        <w:t xml:space="preserve"> </w:t>
      </w:r>
      <w:r w:rsidRPr="00A01EBE">
        <w:rPr>
          <w:rStyle w:val="n"/>
          <w:sz w:val="22"/>
        </w:rPr>
        <w:t>stateJustFilled</w:t>
      </w:r>
      <w:r w:rsidRPr="00A01EBE">
        <w:rPr>
          <w:rStyle w:val="p"/>
          <w:sz w:val="22"/>
        </w:rPr>
        <w:t>)</w:t>
      </w:r>
      <w:r w:rsidRPr="00A01EBE">
        <w:rPr>
          <w:sz w:val="22"/>
        </w:rPr>
        <w:t xml:space="preserve"> </w:t>
      </w:r>
      <w:r w:rsidRPr="00A01EBE">
        <w:rPr>
          <w:rStyle w:val="p"/>
          <w:sz w:val="22"/>
        </w:rPr>
        <w:t>{</w:t>
      </w:r>
      <w:proofErr w:type="gramEnd"/>
    </w:p>
    <w:p w:rsidR="000049DD" w:rsidRPr="00A01EBE" w:rsidRDefault="000049DD" w:rsidP="000049DD">
      <w:pPr>
        <w:pStyle w:val="CPPCode"/>
        <w:rPr>
          <w:sz w:val="22"/>
        </w:rPr>
      </w:pPr>
      <w:r w:rsidRPr="00A01EBE">
        <w:rPr>
          <w:sz w:val="22"/>
        </w:rPr>
        <w:tab/>
      </w:r>
      <w:r w:rsidRPr="00A01EBE">
        <w:rPr>
          <w:sz w:val="22"/>
        </w:rPr>
        <w:tab/>
      </w:r>
      <w:r w:rsidRPr="00A01EBE">
        <w:rPr>
          <w:rStyle w:val="n"/>
          <w:sz w:val="22"/>
        </w:rPr>
        <w:t>distributeVertexDepth</w:t>
      </w:r>
      <w:r w:rsidRPr="00A01EBE">
        <w:rPr>
          <w:rStyle w:val="p"/>
          <w:sz w:val="22"/>
        </w:rPr>
        <w:t>(</w:t>
      </w:r>
      <w:r w:rsidRPr="00A01EBE">
        <w:rPr>
          <w:rStyle w:val="n"/>
          <w:sz w:val="22"/>
        </w:rPr>
        <w:t>local</w:t>
      </w:r>
      <w:r w:rsidRPr="00A01EBE">
        <w:rPr>
          <w:rStyle w:val="p"/>
          <w:sz w:val="22"/>
        </w:rPr>
        <w:t>);</w:t>
      </w:r>
    </w:p>
    <w:p w:rsidR="000049DD" w:rsidRPr="00A01EBE" w:rsidRDefault="000049DD" w:rsidP="000049DD">
      <w:pPr>
        <w:pStyle w:val="CPPCode"/>
        <w:rPr>
          <w:sz w:val="22"/>
        </w:rPr>
      </w:pPr>
      <w:r w:rsidRPr="00A01EBE">
        <w:rPr>
          <w:sz w:val="22"/>
        </w:rPr>
        <w:tab/>
      </w:r>
      <w:r w:rsidRPr="00A01EBE">
        <w:rPr>
          <w:sz w:val="22"/>
        </w:rPr>
        <w:tab/>
      </w:r>
      <w:r w:rsidRPr="00A01EBE">
        <w:rPr>
          <w:rStyle w:val="n"/>
          <w:sz w:val="22"/>
        </w:rPr>
        <w:t>vertexState</w:t>
      </w:r>
      <w:r w:rsidRPr="00A01EBE">
        <w:rPr>
          <w:rStyle w:val="p"/>
          <w:sz w:val="22"/>
        </w:rPr>
        <w:t>[</w:t>
      </w:r>
      <w:r w:rsidRPr="00A01EBE">
        <w:rPr>
          <w:rStyle w:val="n"/>
          <w:sz w:val="22"/>
        </w:rPr>
        <w:t>local</w:t>
      </w:r>
      <w:r w:rsidRPr="00A01EBE">
        <w:rPr>
          <w:rStyle w:val="p"/>
          <w:sz w:val="22"/>
        </w:rPr>
        <w:t>]</w:t>
      </w:r>
      <w:r w:rsidRPr="00A01EBE">
        <w:rPr>
          <w:sz w:val="22"/>
        </w:rPr>
        <w:t xml:space="preserve"> </w:t>
      </w:r>
      <w:r w:rsidRPr="00A01EBE">
        <w:rPr>
          <w:rStyle w:val="o"/>
          <w:rFonts w:eastAsiaTheme="majorEastAsia"/>
          <w:sz w:val="22"/>
        </w:rPr>
        <w:t>=</w:t>
      </w:r>
      <w:r w:rsidRPr="00A01EBE">
        <w:rPr>
          <w:sz w:val="22"/>
        </w:rPr>
        <w:t xml:space="preserve"> </w:t>
      </w:r>
      <w:r w:rsidRPr="00A01EBE">
        <w:rPr>
          <w:rStyle w:val="n"/>
          <w:sz w:val="22"/>
        </w:rPr>
        <w:t>stateSent</w:t>
      </w:r>
      <w:r w:rsidRPr="00A01EBE">
        <w:rPr>
          <w:rStyle w:val="p"/>
          <w:sz w:val="22"/>
        </w:rPr>
        <w:t>;</w:t>
      </w:r>
    </w:p>
    <w:p w:rsidR="001763F1" w:rsidRDefault="000049DD" w:rsidP="000049DD">
      <w:pPr>
        <w:pStyle w:val="CPPCode"/>
        <w:rPr>
          <w:sz w:val="22"/>
        </w:rPr>
      </w:pPr>
      <w:r w:rsidRPr="00A01EBE">
        <w:rPr>
          <w:sz w:val="22"/>
        </w:rPr>
        <w:tab/>
      </w:r>
      <w:r w:rsidRPr="00A01EBE">
        <w:rPr>
          <w:sz w:val="22"/>
        </w:rPr>
        <w:tab/>
      </w:r>
      <w:proofErr w:type="gramStart"/>
      <w:r w:rsidRPr="00A01EBE">
        <w:rPr>
          <w:rStyle w:val="n"/>
          <w:sz w:val="22"/>
        </w:rPr>
        <w:t>buildState</w:t>
      </w:r>
      <w:r w:rsidRPr="00A01EBE">
        <w:rPr>
          <w:sz w:val="22"/>
        </w:rPr>
        <w:t xml:space="preserve"> </w:t>
      </w:r>
      <w:r w:rsidRPr="00A01EBE">
        <w:rPr>
          <w:rStyle w:val="o"/>
          <w:rFonts w:eastAsiaTheme="majorEastAsia"/>
          <w:sz w:val="22"/>
        </w:rPr>
        <w:t>=</w:t>
      </w:r>
      <w:r w:rsidRPr="00A01EBE">
        <w:rPr>
          <w:sz w:val="22"/>
        </w:rPr>
        <w:t xml:space="preserve"> </w:t>
      </w:r>
      <w:r w:rsidRPr="00A01EBE">
        <w:rPr>
          <w:sz w:val="22"/>
          <w:lang w:val="en-US"/>
        </w:rPr>
        <w:t>min(</w:t>
      </w:r>
      <w:r w:rsidRPr="00A01EBE">
        <w:rPr>
          <w:rStyle w:val="n"/>
          <w:sz w:val="22"/>
        </w:rPr>
        <w:t>buildState</w:t>
      </w:r>
      <w:r w:rsidRPr="00A01EBE">
        <w:rPr>
          <w:sz w:val="22"/>
          <w:lang w:val="en-US"/>
        </w:rPr>
        <w:t>,</w:t>
      </w:r>
      <w:r w:rsidRPr="00A01EBE">
        <w:rPr>
          <w:sz w:val="22"/>
        </w:rPr>
        <w:t xml:space="preserve"> </w:t>
      </w:r>
      <w:proofErr w:type="gramEnd"/>
    </w:p>
    <w:p w:rsidR="000049DD" w:rsidRPr="00A01EBE" w:rsidRDefault="001763F1" w:rsidP="000049DD">
      <w:pPr>
        <w:pStyle w:val="CPPCode"/>
        <w:rPr>
          <w:sz w:val="22"/>
        </w:rPr>
      </w:pPr>
      <w:r>
        <w:rPr>
          <w:sz w:val="22"/>
        </w:rPr>
        <w:tab/>
      </w:r>
      <w:r>
        <w:rPr>
          <w:sz w:val="22"/>
        </w:rPr>
        <w:tab/>
      </w:r>
      <w:r>
        <w:rPr>
          <w:sz w:val="22"/>
        </w:rPr>
        <w:tab/>
      </w:r>
      <w:r>
        <w:rPr>
          <w:sz w:val="22"/>
        </w:rPr>
        <w:tab/>
      </w:r>
      <w:r>
        <w:rPr>
          <w:sz w:val="22"/>
        </w:rPr>
        <w:tab/>
        <w:t xml:space="preserve"> </w:t>
      </w:r>
      <w:proofErr w:type="gramStart"/>
      <w:r w:rsidR="000049DD" w:rsidRPr="00A01EBE">
        <w:rPr>
          <w:rStyle w:val="n"/>
          <w:sz w:val="22"/>
        </w:rPr>
        <w:t>buildStateNextStepRequired</w:t>
      </w:r>
      <w:r w:rsidR="000049DD" w:rsidRPr="00A01EBE">
        <w:rPr>
          <w:rStyle w:val="n"/>
          <w:sz w:val="22"/>
          <w:lang w:val="en-US"/>
        </w:rPr>
        <w:t>);</w:t>
      </w:r>
      <w:proofErr w:type="gramEnd"/>
    </w:p>
    <w:p w:rsidR="000049DD" w:rsidRPr="00A01EBE" w:rsidRDefault="000049DD" w:rsidP="001763F1">
      <w:pPr>
        <w:pStyle w:val="CPPCode"/>
        <w:rPr>
          <w:sz w:val="22"/>
        </w:rPr>
      </w:pPr>
      <w:r w:rsidRPr="00A01EBE">
        <w:rPr>
          <w:sz w:val="22"/>
        </w:rPr>
        <w:tab/>
      </w:r>
      <w:r w:rsidRPr="00A01EBE">
        <w:rPr>
          <w:rStyle w:val="p"/>
          <w:sz w:val="22"/>
        </w:rPr>
        <w:t>}</w:t>
      </w:r>
    </w:p>
    <w:p w:rsidR="0027791E" w:rsidRPr="00A01EBE" w:rsidRDefault="000049DD" w:rsidP="0027791E">
      <w:pPr>
        <w:pStyle w:val="CPPCode"/>
        <w:rPr>
          <w:sz w:val="22"/>
          <w:lang w:val="en-US"/>
        </w:rPr>
      </w:pPr>
      <w:r w:rsidRPr="00A01EBE">
        <w:rPr>
          <w:rStyle w:val="p"/>
          <w:sz w:val="22"/>
        </w:rPr>
        <w:t>}</w:t>
      </w:r>
    </w:p>
    <w:p w:rsidR="000049DD" w:rsidRPr="001763F1" w:rsidRDefault="000049DD" w:rsidP="00212A7C">
      <w:pPr>
        <w:pStyle w:val="10"/>
        <w:rPr>
          <w:lang w:eastAsia="ru-RU"/>
        </w:rPr>
      </w:pPr>
    </w:p>
    <w:p w:rsidR="0027791E" w:rsidRDefault="00E132E6" w:rsidP="00212A7C">
      <w:pPr>
        <w:pStyle w:val="10"/>
        <w:rPr>
          <w:lang w:eastAsia="ru-RU"/>
        </w:rPr>
      </w:pPr>
      <w:r>
        <w:rPr>
          <w:lang w:eastAsia="ru-RU"/>
        </w:rPr>
        <w:t xml:space="preserve">Отправка данных аналогична отправке данных в буферизованном варианте </w:t>
      </w:r>
      <w:r>
        <w:rPr>
          <w:lang w:val="en-US" w:eastAsia="ru-RU"/>
        </w:rPr>
        <w:t>BFS</w:t>
      </w:r>
      <w:r>
        <w:rPr>
          <w:lang w:eastAsia="ru-RU"/>
        </w:rPr>
        <w:t xml:space="preserve"> за тем исключением, что вместо потомка отправляется </w:t>
      </w:r>
      <w:r w:rsidR="004D7104">
        <w:rPr>
          <w:lang w:eastAsia="ru-RU"/>
        </w:rPr>
        <w:t xml:space="preserve">текущая вершина, обновляемая и </w:t>
      </w:r>
      <w:r>
        <w:rPr>
          <w:lang w:eastAsia="ru-RU"/>
        </w:rPr>
        <w:t>глубина</w:t>
      </w:r>
      <w:r w:rsidR="004D7104">
        <w:rPr>
          <w:lang w:eastAsia="ru-RU"/>
        </w:rPr>
        <w:t xml:space="preserve"> обновляемой вершины (</w:t>
      </w:r>
      <w:r w:rsidR="00E76E2D">
        <w:rPr>
          <w:lang w:eastAsia="ru-RU"/>
        </w:rPr>
        <w:t>глубина текущей, увеличенная на единицу</w:t>
      </w:r>
      <w:r w:rsidR="004D7104">
        <w:rPr>
          <w:lang w:eastAsia="ru-RU"/>
        </w:rPr>
        <w:t>)</w:t>
      </w:r>
      <w:r>
        <w:rPr>
          <w:lang w:eastAsia="ru-RU"/>
        </w:rPr>
        <w:t>.</w:t>
      </w:r>
    </w:p>
    <w:p w:rsidR="004956B2" w:rsidRDefault="009E7804" w:rsidP="00212A7C">
      <w:pPr>
        <w:pStyle w:val="10"/>
        <w:rPr>
          <w:lang w:eastAsia="ru-RU"/>
        </w:rPr>
      </w:pPr>
      <w:r>
        <w:rPr>
          <w:lang w:eastAsia="ru-RU"/>
        </w:rPr>
        <w:t>При обработке получ</w:t>
      </w:r>
      <w:r w:rsidR="004D7104">
        <w:rPr>
          <w:lang w:eastAsia="ru-RU"/>
        </w:rPr>
        <w:t>енных данных</w:t>
      </w:r>
      <w:r>
        <w:rPr>
          <w:lang w:eastAsia="ru-RU"/>
        </w:rPr>
        <w:t xml:space="preserve"> </w:t>
      </w:r>
      <w:r w:rsidR="004D7104">
        <w:rPr>
          <w:lang w:eastAsia="ru-RU"/>
        </w:rPr>
        <w:t>необходимо проверить, является ли вершина-предок действительно предком</w:t>
      </w:r>
      <w:r>
        <w:rPr>
          <w:lang w:eastAsia="ru-RU"/>
        </w:rPr>
        <w:t xml:space="preserve">. </w:t>
      </w:r>
      <w:r w:rsidR="00250243">
        <w:rPr>
          <w:lang w:eastAsia="ru-RU"/>
        </w:rPr>
        <w:t xml:space="preserve">Если глубина вершины не </w:t>
      </w:r>
      <w:r w:rsidR="00325531">
        <w:rPr>
          <w:lang w:eastAsia="ru-RU"/>
        </w:rPr>
        <w:t>была заполнена, то заполняется.</w:t>
      </w:r>
    </w:p>
    <w:p w:rsidR="004956B2" w:rsidRDefault="004956B2" w:rsidP="00212A7C">
      <w:pPr>
        <w:pStyle w:val="10"/>
        <w:rPr>
          <w:lang w:eastAsia="ru-RU"/>
        </w:rPr>
      </w:pPr>
    </w:p>
    <w:p w:rsidR="00013A0D" w:rsidRPr="00E01B16" w:rsidRDefault="00013A0D" w:rsidP="00013A0D">
      <w:pPr>
        <w:pStyle w:val="CPPCode"/>
        <w:rPr>
          <w:sz w:val="22"/>
        </w:rPr>
      </w:pPr>
      <w:r w:rsidRPr="00E01B16">
        <w:rPr>
          <w:rStyle w:val="kt"/>
          <w:sz w:val="22"/>
        </w:rPr>
        <w:t>void</w:t>
      </w:r>
      <w:r w:rsidRPr="00E01B16">
        <w:rPr>
          <w:sz w:val="22"/>
        </w:rPr>
        <w:t xml:space="preserve"> </w:t>
      </w:r>
      <w:r w:rsidRPr="00E01B16">
        <w:rPr>
          <w:rStyle w:val="n"/>
          <w:sz w:val="22"/>
        </w:rPr>
        <w:t>DepthBuilderBuffered</w:t>
      </w:r>
      <w:r w:rsidRPr="00E01B16">
        <w:rPr>
          <w:rStyle w:val="o"/>
          <w:sz w:val="22"/>
        </w:rPr>
        <w:t>::</w:t>
      </w:r>
      <w:r w:rsidRPr="00E01B16">
        <w:rPr>
          <w:rStyle w:val="n"/>
          <w:sz w:val="22"/>
        </w:rPr>
        <w:t>updateDepth</w:t>
      </w:r>
      <w:r w:rsidRPr="00E01B16">
        <w:rPr>
          <w:rStyle w:val="p"/>
          <w:sz w:val="22"/>
        </w:rPr>
        <w:t>(</w:t>
      </w:r>
      <w:r w:rsidRPr="00E01B16">
        <w:rPr>
          <w:rStyle w:val="n"/>
          <w:sz w:val="22"/>
        </w:rPr>
        <w:t>Vertex</w:t>
      </w:r>
      <w:r w:rsidRPr="00E01B16">
        <w:rPr>
          <w:sz w:val="22"/>
        </w:rPr>
        <w:t xml:space="preserve"> </w:t>
      </w:r>
      <w:r w:rsidRPr="00E01B16">
        <w:rPr>
          <w:rStyle w:val="n"/>
          <w:sz w:val="22"/>
        </w:rPr>
        <w:t>parentGlobal</w:t>
      </w:r>
      <w:r w:rsidRPr="00E01B16">
        <w:rPr>
          <w:rStyle w:val="p"/>
          <w:sz w:val="22"/>
        </w:rPr>
        <w:t>,</w:t>
      </w:r>
      <w:r w:rsidRPr="00E01B16">
        <w:rPr>
          <w:sz w:val="22"/>
        </w:rPr>
        <w:t xml:space="preserve"> </w:t>
      </w:r>
      <w:r w:rsidRPr="00E01B16">
        <w:rPr>
          <w:rStyle w:val="n"/>
          <w:sz w:val="22"/>
        </w:rPr>
        <w:t>Vertex</w:t>
      </w:r>
      <w:r w:rsidRPr="00E01B16">
        <w:rPr>
          <w:sz w:val="22"/>
        </w:rPr>
        <w:t xml:space="preserve"> </w:t>
      </w:r>
      <w:r w:rsidRPr="00E01B16">
        <w:rPr>
          <w:rStyle w:val="n"/>
          <w:sz w:val="22"/>
        </w:rPr>
        <w:t>localVertex</w:t>
      </w:r>
      <w:r w:rsidRPr="00E01B16">
        <w:rPr>
          <w:rStyle w:val="p"/>
          <w:sz w:val="22"/>
        </w:rPr>
        <w:t>,</w:t>
      </w:r>
      <w:r w:rsidRPr="00E01B16">
        <w:rPr>
          <w:sz w:val="22"/>
        </w:rPr>
        <w:t xml:space="preserve"> </w:t>
      </w:r>
      <w:r w:rsidRPr="00E01B16">
        <w:rPr>
          <w:rStyle w:val="n"/>
          <w:sz w:val="22"/>
        </w:rPr>
        <w:t>Vertex</w:t>
      </w:r>
      <w:r w:rsidRPr="00E01B16">
        <w:rPr>
          <w:sz w:val="22"/>
        </w:rPr>
        <w:t xml:space="preserve"> </w:t>
      </w:r>
      <w:r w:rsidRPr="00E01B16">
        <w:rPr>
          <w:rStyle w:val="n"/>
          <w:sz w:val="22"/>
        </w:rPr>
        <w:t>newDepth</w:t>
      </w:r>
      <w:r w:rsidRPr="00E01B16">
        <w:rPr>
          <w:rStyle w:val="p"/>
          <w:sz w:val="22"/>
        </w:rPr>
        <w:t>)</w:t>
      </w:r>
    </w:p>
    <w:p w:rsidR="00013A0D" w:rsidRPr="00E01B16" w:rsidRDefault="00013A0D" w:rsidP="00013A0D">
      <w:pPr>
        <w:pStyle w:val="CPPCode"/>
        <w:rPr>
          <w:sz w:val="22"/>
        </w:rPr>
      </w:pPr>
      <w:proofErr w:type="gramStart"/>
      <w:r w:rsidRPr="00E01B16">
        <w:rPr>
          <w:rStyle w:val="p"/>
          <w:sz w:val="22"/>
        </w:rPr>
        <w:t>{</w:t>
      </w:r>
      <w:r w:rsidR="00B07134" w:rsidRPr="00E01B16">
        <w:rPr>
          <w:rStyle w:val="p"/>
          <w:sz w:val="22"/>
        </w:rPr>
        <w:t xml:space="preserve">  </w:t>
      </w:r>
      <w:r w:rsidR="00B07134" w:rsidRPr="00E01B16">
        <w:rPr>
          <w:rStyle w:val="p"/>
          <w:sz w:val="22"/>
        </w:rPr>
        <w:tab/>
        <w:t>// Проверка на то, что вершина является родителем</w:t>
      </w:r>
      <w:proofErr w:type="gramEnd"/>
    </w:p>
    <w:p w:rsidR="00013A0D" w:rsidRPr="00E01B16" w:rsidRDefault="00013A0D" w:rsidP="00013A0D">
      <w:pPr>
        <w:pStyle w:val="CPPCode"/>
        <w:rPr>
          <w:sz w:val="22"/>
        </w:rPr>
      </w:pPr>
      <w:r w:rsidRPr="00E01B16">
        <w:rPr>
          <w:sz w:val="22"/>
        </w:rPr>
        <w:tab/>
      </w:r>
      <w:proofErr w:type="gramStart"/>
      <w:r w:rsidRPr="00E01B16">
        <w:rPr>
          <w:rStyle w:val="k"/>
          <w:rFonts w:eastAsiaTheme="majorEastAsia"/>
          <w:sz w:val="22"/>
        </w:rPr>
        <w:t>if</w:t>
      </w:r>
      <w:r w:rsidRPr="00E01B16">
        <w:rPr>
          <w:sz w:val="22"/>
        </w:rPr>
        <w:t xml:space="preserve"> </w:t>
      </w:r>
      <w:r w:rsidRPr="00E01B16">
        <w:rPr>
          <w:rStyle w:val="p"/>
          <w:sz w:val="22"/>
        </w:rPr>
        <w:t>(</w:t>
      </w:r>
      <w:r w:rsidRPr="00E01B16">
        <w:rPr>
          <w:rStyle w:val="n"/>
          <w:sz w:val="22"/>
        </w:rPr>
        <w:t>parent</w:t>
      </w:r>
      <w:r w:rsidRPr="00E01B16">
        <w:rPr>
          <w:rStyle w:val="p"/>
          <w:sz w:val="22"/>
        </w:rPr>
        <w:t>[</w:t>
      </w:r>
      <w:r w:rsidRPr="00E01B16">
        <w:rPr>
          <w:rStyle w:val="n"/>
          <w:sz w:val="22"/>
        </w:rPr>
        <w:t>localVertex</w:t>
      </w:r>
      <w:r w:rsidRPr="00E01B16">
        <w:rPr>
          <w:rStyle w:val="p"/>
          <w:sz w:val="22"/>
        </w:rPr>
        <w:t>]</w:t>
      </w:r>
      <w:r w:rsidRPr="00E01B16">
        <w:rPr>
          <w:sz w:val="22"/>
        </w:rPr>
        <w:t xml:space="preserve"> </w:t>
      </w:r>
      <w:r w:rsidRPr="00E01B16">
        <w:rPr>
          <w:rStyle w:val="o"/>
          <w:sz w:val="22"/>
        </w:rPr>
        <w:t>!=</w:t>
      </w:r>
      <w:r w:rsidRPr="00E01B16">
        <w:rPr>
          <w:sz w:val="22"/>
        </w:rPr>
        <w:t xml:space="preserve"> </w:t>
      </w:r>
      <w:r w:rsidRPr="00E01B16">
        <w:rPr>
          <w:rStyle w:val="n"/>
          <w:sz w:val="22"/>
        </w:rPr>
        <w:t>parentGlobal</w:t>
      </w:r>
      <w:r w:rsidRPr="00E01B16">
        <w:rPr>
          <w:rStyle w:val="p"/>
          <w:sz w:val="22"/>
        </w:rPr>
        <w:t>)</w:t>
      </w:r>
      <w:r w:rsidRPr="00E01B16">
        <w:rPr>
          <w:sz w:val="22"/>
        </w:rPr>
        <w:t xml:space="preserve"> </w:t>
      </w:r>
      <w:r w:rsidRPr="00E01B16">
        <w:rPr>
          <w:rStyle w:val="p"/>
          <w:sz w:val="22"/>
        </w:rPr>
        <w:t>{</w:t>
      </w:r>
      <w:proofErr w:type="gramEnd"/>
    </w:p>
    <w:p w:rsidR="00013A0D" w:rsidRPr="00E01B16" w:rsidRDefault="00013A0D" w:rsidP="00013A0D">
      <w:pPr>
        <w:pStyle w:val="CPPCode"/>
        <w:rPr>
          <w:sz w:val="22"/>
        </w:rPr>
      </w:pPr>
      <w:r w:rsidRPr="00E01B16">
        <w:rPr>
          <w:sz w:val="22"/>
        </w:rPr>
        <w:tab/>
      </w:r>
      <w:r w:rsidRPr="00E01B16">
        <w:rPr>
          <w:sz w:val="22"/>
        </w:rPr>
        <w:tab/>
      </w:r>
      <w:r w:rsidRPr="00E01B16">
        <w:rPr>
          <w:rStyle w:val="k"/>
          <w:rFonts w:eastAsiaTheme="majorEastAsia"/>
          <w:sz w:val="22"/>
        </w:rPr>
        <w:t>return</w:t>
      </w:r>
      <w:r w:rsidRPr="00E01B16">
        <w:rPr>
          <w:rStyle w:val="p"/>
          <w:sz w:val="22"/>
        </w:rPr>
        <w:t>;</w:t>
      </w:r>
    </w:p>
    <w:p w:rsidR="00013A0D" w:rsidRPr="00E01B16" w:rsidRDefault="00013A0D" w:rsidP="00013A0D">
      <w:pPr>
        <w:pStyle w:val="CPPCode"/>
        <w:rPr>
          <w:sz w:val="22"/>
        </w:rPr>
      </w:pPr>
      <w:r w:rsidRPr="00E01B16">
        <w:rPr>
          <w:sz w:val="22"/>
        </w:rPr>
        <w:tab/>
      </w:r>
      <w:r w:rsidRPr="00E01B16">
        <w:rPr>
          <w:rStyle w:val="p"/>
          <w:sz w:val="22"/>
        </w:rPr>
        <w:t>}</w:t>
      </w:r>
    </w:p>
    <w:p w:rsidR="00013A0D" w:rsidRPr="00E01B16" w:rsidRDefault="00013A0D" w:rsidP="00013A0D">
      <w:pPr>
        <w:pStyle w:val="CPPCode"/>
        <w:rPr>
          <w:sz w:val="22"/>
        </w:rPr>
      </w:pPr>
      <w:r w:rsidRPr="00E01B16">
        <w:rPr>
          <w:sz w:val="22"/>
        </w:rPr>
        <w:tab/>
      </w:r>
      <w:r w:rsidRPr="00E01B16">
        <w:rPr>
          <w:rStyle w:val="n"/>
          <w:sz w:val="22"/>
        </w:rPr>
        <w:t>Vertex</w:t>
      </w:r>
      <w:r w:rsidRPr="00E01B16">
        <w:rPr>
          <w:sz w:val="22"/>
        </w:rPr>
        <w:t xml:space="preserve"> </w:t>
      </w:r>
      <w:r w:rsidRPr="00E01B16">
        <w:rPr>
          <w:rStyle w:val="o"/>
          <w:sz w:val="22"/>
        </w:rPr>
        <w:t>&amp;</w:t>
      </w:r>
      <w:r w:rsidRPr="00E01B16">
        <w:rPr>
          <w:rStyle w:val="n"/>
          <w:sz w:val="22"/>
        </w:rPr>
        <w:t>currDepth</w:t>
      </w:r>
      <w:r w:rsidRPr="00E01B16">
        <w:rPr>
          <w:sz w:val="22"/>
        </w:rPr>
        <w:t xml:space="preserve"> </w:t>
      </w:r>
      <w:r w:rsidRPr="00E01B16">
        <w:rPr>
          <w:rStyle w:val="o"/>
          <w:sz w:val="22"/>
        </w:rPr>
        <w:t>=</w:t>
      </w:r>
      <w:r w:rsidRPr="00E01B16">
        <w:rPr>
          <w:sz w:val="22"/>
        </w:rPr>
        <w:t xml:space="preserve"> </w:t>
      </w:r>
      <w:r w:rsidRPr="00E01B16">
        <w:rPr>
          <w:rStyle w:val="n"/>
          <w:sz w:val="22"/>
        </w:rPr>
        <w:t>depth</w:t>
      </w:r>
      <w:r w:rsidRPr="00E01B16">
        <w:rPr>
          <w:rStyle w:val="p"/>
          <w:sz w:val="22"/>
        </w:rPr>
        <w:t>[</w:t>
      </w:r>
      <w:r w:rsidRPr="00E01B16">
        <w:rPr>
          <w:rStyle w:val="n"/>
          <w:sz w:val="22"/>
        </w:rPr>
        <w:t>localVertex</w:t>
      </w:r>
      <w:r w:rsidRPr="00E01B16">
        <w:rPr>
          <w:rStyle w:val="p"/>
          <w:sz w:val="22"/>
        </w:rPr>
        <w:t>];</w:t>
      </w:r>
    </w:p>
    <w:p w:rsidR="00013A0D" w:rsidRPr="00E01B16" w:rsidRDefault="00013A0D" w:rsidP="00013A0D">
      <w:pPr>
        <w:pStyle w:val="CPPCode"/>
        <w:rPr>
          <w:sz w:val="22"/>
        </w:rPr>
      </w:pPr>
      <w:r w:rsidRPr="00E01B16">
        <w:rPr>
          <w:sz w:val="22"/>
        </w:rPr>
        <w:tab/>
      </w:r>
      <w:r w:rsidRPr="00E01B16">
        <w:rPr>
          <w:rStyle w:val="kt"/>
          <w:sz w:val="22"/>
        </w:rPr>
        <w:t>short</w:t>
      </w:r>
      <w:r w:rsidRPr="00E01B16">
        <w:rPr>
          <w:sz w:val="22"/>
        </w:rPr>
        <w:t xml:space="preserve"> </w:t>
      </w:r>
      <w:r w:rsidRPr="00E01B16">
        <w:rPr>
          <w:rStyle w:val="o"/>
          <w:sz w:val="22"/>
        </w:rPr>
        <w:t>&amp;</w:t>
      </w:r>
      <w:r w:rsidRPr="00E01B16">
        <w:rPr>
          <w:rStyle w:val="n"/>
          <w:sz w:val="22"/>
        </w:rPr>
        <w:t>currState</w:t>
      </w:r>
      <w:r w:rsidRPr="00E01B16">
        <w:rPr>
          <w:sz w:val="22"/>
        </w:rPr>
        <w:t xml:space="preserve"> </w:t>
      </w:r>
      <w:r w:rsidRPr="00E01B16">
        <w:rPr>
          <w:rStyle w:val="o"/>
          <w:sz w:val="22"/>
        </w:rPr>
        <w:t>=</w:t>
      </w:r>
      <w:r w:rsidRPr="00E01B16">
        <w:rPr>
          <w:sz w:val="22"/>
        </w:rPr>
        <w:t xml:space="preserve"> </w:t>
      </w:r>
      <w:r w:rsidRPr="00E01B16">
        <w:rPr>
          <w:rStyle w:val="n"/>
          <w:sz w:val="22"/>
        </w:rPr>
        <w:t>vertexState</w:t>
      </w:r>
      <w:r w:rsidRPr="00E01B16">
        <w:rPr>
          <w:rStyle w:val="p"/>
          <w:sz w:val="22"/>
        </w:rPr>
        <w:t>[</w:t>
      </w:r>
      <w:r w:rsidRPr="00E01B16">
        <w:rPr>
          <w:rStyle w:val="n"/>
          <w:sz w:val="22"/>
        </w:rPr>
        <w:t>localVertex</w:t>
      </w:r>
      <w:r w:rsidRPr="00E01B16">
        <w:rPr>
          <w:rStyle w:val="p"/>
          <w:sz w:val="22"/>
        </w:rPr>
        <w:t>];</w:t>
      </w:r>
    </w:p>
    <w:p w:rsidR="00013A0D" w:rsidRPr="00E01B16" w:rsidRDefault="00013A0D" w:rsidP="00013A0D">
      <w:pPr>
        <w:pStyle w:val="CPPCode"/>
        <w:rPr>
          <w:sz w:val="22"/>
        </w:rPr>
      </w:pPr>
      <w:r w:rsidRPr="00E01B16">
        <w:rPr>
          <w:sz w:val="22"/>
        </w:rPr>
        <w:tab/>
      </w:r>
      <w:proofErr w:type="gramStart"/>
      <w:r w:rsidRPr="00E01B16">
        <w:rPr>
          <w:rStyle w:val="k"/>
          <w:rFonts w:eastAsiaTheme="majorEastAsia"/>
          <w:sz w:val="22"/>
        </w:rPr>
        <w:t>if</w:t>
      </w:r>
      <w:r w:rsidRPr="00E01B16">
        <w:rPr>
          <w:sz w:val="22"/>
        </w:rPr>
        <w:t xml:space="preserve"> </w:t>
      </w:r>
      <w:r w:rsidRPr="00E01B16">
        <w:rPr>
          <w:rStyle w:val="p"/>
          <w:sz w:val="22"/>
        </w:rPr>
        <w:t>(</w:t>
      </w:r>
      <w:r w:rsidRPr="00E01B16">
        <w:rPr>
          <w:rStyle w:val="n"/>
          <w:sz w:val="22"/>
        </w:rPr>
        <w:t>currState</w:t>
      </w:r>
      <w:r w:rsidRPr="00E01B16">
        <w:rPr>
          <w:sz w:val="22"/>
        </w:rPr>
        <w:t xml:space="preserve"> </w:t>
      </w:r>
      <w:r w:rsidRPr="00E01B16">
        <w:rPr>
          <w:rStyle w:val="o"/>
          <w:sz w:val="22"/>
        </w:rPr>
        <w:t>==</w:t>
      </w:r>
      <w:r w:rsidRPr="00E01B16">
        <w:rPr>
          <w:sz w:val="22"/>
        </w:rPr>
        <w:t xml:space="preserve"> </w:t>
      </w:r>
      <w:r w:rsidRPr="00E01B16">
        <w:rPr>
          <w:rStyle w:val="n"/>
          <w:sz w:val="22"/>
        </w:rPr>
        <w:t>stateInitial</w:t>
      </w:r>
      <w:r w:rsidRPr="00E01B16">
        <w:rPr>
          <w:rStyle w:val="p"/>
          <w:sz w:val="22"/>
        </w:rPr>
        <w:t>)</w:t>
      </w:r>
      <w:r w:rsidRPr="00E01B16">
        <w:rPr>
          <w:sz w:val="22"/>
        </w:rPr>
        <w:t xml:space="preserve"> </w:t>
      </w:r>
      <w:r w:rsidRPr="00E01B16">
        <w:rPr>
          <w:rStyle w:val="p"/>
          <w:sz w:val="22"/>
        </w:rPr>
        <w:t>{</w:t>
      </w:r>
      <w:r w:rsidR="00F120EC" w:rsidRPr="00E01B16">
        <w:rPr>
          <w:rStyle w:val="p"/>
          <w:sz w:val="22"/>
        </w:rPr>
        <w:t xml:space="preserve"> Обновление состояния</w:t>
      </w:r>
      <w:proofErr w:type="gramEnd"/>
    </w:p>
    <w:p w:rsidR="00013A0D" w:rsidRPr="00E01B16" w:rsidRDefault="00013A0D" w:rsidP="00013A0D">
      <w:pPr>
        <w:pStyle w:val="CPPCode"/>
        <w:rPr>
          <w:sz w:val="22"/>
        </w:rPr>
      </w:pPr>
      <w:r w:rsidRPr="00E01B16">
        <w:rPr>
          <w:sz w:val="22"/>
        </w:rPr>
        <w:tab/>
      </w:r>
      <w:r w:rsidRPr="00E01B16">
        <w:rPr>
          <w:sz w:val="22"/>
        </w:rPr>
        <w:tab/>
      </w:r>
      <w:r w:rsidRPr="00E01B16">
        <w:rPr>
          <w:rStyle w:val="n"/>
          <w:sz w:val="22"/>
        </w:rPr>
        <w:t>currDepth</w:t>
      </w:r>
      <w:r w:rsidRPr="00E01B16">
        <w:rPr>
          <w:sz w:val="22"/>
        </w:rPr>
        <w:t xml:space="preserve"> </w:t>
      </w:r>
      <w:r w:rsidRPr="00E01B16">
        <w:rPr>
          <w:rStyle w:val="o"/>
          <w:sz w:val="22"/>
        </w:rPr>
        <w:t>=</w:t>
      </w:r>
      <w:r w:rsidRPr="00E01B16">
        <w:rPr>
          <w:sz w:val="22"/>
        </w:rPr>
        <w:t xml:space="preserve"> </w:t>
      </w:r>
      <w:r w:rsidRPr="00E01B16">
        <w:rPr>
          <w:rStyle w:val="n"/>
          <w:sz w:val="22"/>
        </w:rPr>
        <w:t>newDepth</w:t>
      </w:r>
      <w:r w:rsidRPr="00E01B16">
        <w:rPr>
          <w:rStyle w:val="p"/>
          <w:sz w:val="22"/>
        </w:rPr>
        <w:t>;</w:t>
      </w:r>
    </w:p>
    <w:p w:rsidR="00013A0D" w:rsidRPr="00E01B16" w:rsidRDefault="00013A0D" w:rsidP="00013A0D">
      <w:pPr>
        <w:pStyle w:val="CPPCode"/>
        <w:rPr>
          <w:sz w:val="22"/>
        </w:rPr>
      </w:pPr>
      <w:r w:rsidRPr="00E01B16">
        <w:rPr>
          <w:sz w:val="22"/>
        </w:rPr>
        <w:tab/>
      </w:r>
      <w:r w:rsidRPr="00E01B16">
        <w:rPr>
          <w:sz w:val="22"/>
        </w:rPr>
        <w:tab/>
      </w:r>
      <w:r w:rsidRPr="00E01B16">
        <w:rPr>
          <w:rStyle w:val="n"/>
          <w:sz w:val="22"/>
        </w:rPr>
        <w:t>currState</w:t>
      </w:r>
      <w:r w:rsidRPr="00E01B16">
        <w:rPr>
          <w:sz w:val="22"/>
        </w:rPr>
        <w:t xml:space="preserve"> </w:t>
      </w:r>
      <w:r w:rsidRPr="00E01B16">
        <w:rPr>
          <w:rStyle w:val="o"/>
          <w:sz w:val="22"/>
        </w:rPr>
        <w:t>=</w:t>
      </w:r>
      <w:r w:rsidRPr="00E01B16">
        <w:rPr>
          <w:sz w:val="22"/>
        </w:rPr>
        <w:t xml:space="preserve"> </w:t>
      </w:r>
      <w:r w:rsidRPr="00E01B16">
        <w:rPr>
          <w:rStyle w:val="n"/>
          <w:sz w:val="22"/>
        </w:rPr>
        <w:t>stateJustFilled</w:t>
      </w:r>
      <w:r w:rsidRPr="00E01B16">
        <w:rPr>
          <w:rStyle w:val="p"/>
          <w:sz w:val="22"/>
        </w:rPr>
        <w:t>;</w:t>
      </w:r>
    </w:p>
    <w:p w:rsidR="00013A0D" w:rsidRPr="00E01B16" w:rsidRDefault="00013A0D" w:rsidP="0016362A">
      <w:pPr>
        <w:pStyle w:val="CPPCode"/>
        <w:ind w:firstLine="707"/>
        <w:rPr>
          <w:sz w:val="22"/>
        </w:rPr>
      </w:pPr>
      <w:r w:rsidRPr="00E01B16">
        <w:rPr>
          <w:rStyle w:val="p"/>
          <w:sz w:val="22"/>
        </w:rPr>
        <w:t>}</w:t>
      </w:r>
      <w:r w:rsidRPr="00E01B16">
        <w:rPr>
          <w:sz w:val="22"/>
        </w:rPr>
        <w:t xml:space="preserve"> </w:t>
      </w:r>
    </w:p>
    <w:p w:rsidR="00013A0D" w:rsidRDefault="00013A0D" w:rsidP="00013A0D">
      <w:pPr>
        <w:pStyle w:val="CPPCode"/>
        <w:rPr>
          <w:rStyle w:val="p"/>
          <w:sz w:val="22"/>
        </w:rPr>
      </w:pPr>
      <w:r w:rsidRPr="00E01B16">
        <w:rPr>
          <w:rStyle w:val="p"/>
          <w:sz w:val="22"/>
        </w:rPr>
        <w:t>}</w:t>
      </w:r>
    </w:p>
    <w:p w:rsidR="00895623" w:rsidRPr="00E01B16" w:rsidRDefault="00895623" w:rsidP="00895623">
      <w:pPr>
        <w:pStyle w:val="10"/>
      </w:pPr>
    </w:p>
    <w:p w:rsidR="00212A7C" w:rsidRPr="00895623" w:rsidRDefault="00212A7C" w:rsidP="00895623">
      <w:pPr>
        <w:pStyle w:val="3"/>
        <w:rPr>
          <w:lang w:eastAsia="ru-RU"/>
        </w:rPr>
      </w:pPr>
      <w:r>
        <w:rPr>
          <w:lang w:val="en-US" w:eastAsia="ru-RU"/>
        </w:rPr>
        <w:t>4.8.</w:t>
      </w:r>
      <w:r>
        <w:rPr>
          <w:lang w:eastAsia="ru-RU"/>
        </w:rPr>
        <w:t>2</w:t>
      </w:r>
      <w:r>
        <w:rPr>
          <w:lang w:val="en-US" w:eastAsia="ru-RU"/>
        </w:rPr>
        <w:t xml:space="preserve"> </w:t>
      </w:r>
      <w:r>
        <w:rPr>
          <w:lang w:eastAsia="ru-RU"/>
        </w:rPr>
        <w:t xml:space="preserve">Обратный, </w:t>
      </w:r>
      <w:r>
        <w:rPr>
          <w:lang w:val="en-US" w:eastAsia="ru-RU"/>
        </w:rPr>
        <w:t>P2P_NOBLOCK</w:t>
      </w:r>
    </w:p>
    <w:p w:rsidR="00283B24" w:rsidRPr="00794B59" w:rsidRDefault="0054496A" w:rsidP="00794B59">
      <w:pPr>
        <w:pStyle w:val="10"/>
        <w:rPr>
          <w:lang w:eastAsia="ru-RU"/>
        </w:rPr>
      </w:pPr>
      <w:r>
        <w:rPr>
          <w:lang w:eastAsia="ru-RU"/>
        </w:rPr>
        <w:t>При реализации обратного подхода возможна буферизация только</w:t>
      </w:r>
      <w:r w:rsidR="002F7689">
        <w:rPr>
          <w:lang w:eastAsia="ru-RU"/>
        </w:rPr>
        <w:t xml:space="preserve"> в методе, </w:t>
      </w:r>
      <w:r w:rsidR="00074A6D">
        <w:rPr>
          <w:lang w:eastAsia="ru-RU"/>
        </w:rPr>
        <w:t xml:space="preserve">ответственном </w:t>
      </w:r>
      <w:r w:rsidR="002F7689">
        <w:rPr>
          <w:lang w:eastAsia="ru-RU"/>
        </w:rPr>
        <w:t>за ответы</w:t>
      </w:r>
      <w:r w:rsidR="00830E50">
        <w:rPr>
          <w:lang w:eastAsia="ru-RU"/>
        </w:rPr>
        <w:t xml:space="preserve"> на запросы остальных процессов</w:t>
      </w:r>
      <w:r w:rsidR="000E4DF3">
        <w:rPr>
          <w:lang w:eastAsia="ru-RU"/>
        </w:rPr>
        <w:t>. Она аналогична буферизации, рассмотренной в алгоритме задачи распределения.</w:t>
      </w:r>
    </w:p>
    <w:p w:rsidR="00283B24" w:rsidRDefault="00251ADC" w:rsidP="00074F81">
      <w:pPr>
        <w:pStyle w:val="10"/>
        <w:rPr>
          <w:lang w:eastAsia="ru-RU"/>
        </w:rPr>
      </w:pPr>
      <w:r>
        <w:rPr>
          <w:lang w:eastAsia="ru-RU"/>
        </w:rPr>
        <w:t xml:space="preserve">Алгоритмом предписано пытаться обновлять информацию о глубине предка, для каждой незаполненной вершины, пока информация о </w:t>
      </w:r>
      <w:r w:rsidR="00F97160">
        <w:rPr>
          <w:lang w:eastAsia="ru-RU"/>
        </w:rPr>
        <w:t xml:space="preserve">глубине </w:t>
      </w:r>
      <w:r>
        <w:rPr>
          <w:lang w:eastAsia="ru-RU"/>
        </w:rPr>
        <w:t>хотя бы одной вершине</w:t>
      </w:r>
      <w:r w:rsidR="00F97160">
        <w:rPr>
          <w:lang w:eastAsia="ru-RU"/>
        </w:rPr>
        <w:t xml:space="preserve"> изменяется</w:t>
      </w:r>
      <w:r>
        <w:rPr>
          <w:lang w:eastAsia="ru-RU"/>
        </w:rPr>
        <w:t xml:space="preserve">. </w:t>
      </w:r>
      <w:r w:rsidR="00794B59">
        <w:rPr>
          <w:lang w:eastAsia="ru-RU"/>
        </w:rPr>
        <w:t>Основная сложность заключается в запросе глубины вершины, не являющейся локальной. При этом необходимо отправлять запрос и ожидать ответа от стороннего процесса.</w:t>
      </w:r>
      <w:r w:rsidR="001763F1">
        <w:rPr>
          <w:lang w:eastAsia="ru-RU"/>
        </w:rPr>
        <w:t xml:space="preserve"> </w:t>
      </w:r>
    </w:p>
    <w:p w:rsidR="001763F1" w:rsidRDefault="001763F1" w:rsidP="00074F81">
      <w:pPr>
        <w:pStyle w:val="10"/>
        <w:rPr>
          <w:lang w:eastAsia="ru-RU"/>
        </w:rPr>
      </w:pPr>
      <w:r>
        <w:rPr>
          <w:lang w:eastAsia="ru-RU"/>
        </w:rPr>
        <w:t>Схема алгоритма приведена на рисунке 4.5.</w:t>
      </w:r>
    </w:p>
    <w:p w:rsidR="0038403F" w:rsidRDefault="0038403F" w:rsidP="00E97699">
      <w:pPr>
        <w:pStyle w:val="CPPCode"/>
        <w:rPr>
          <w:rStyle w:val="n"/>
        </w:rPr>
      </w:pPr>
    </w:p>
    <w:p w:rsidR="00E01B16" w:rsidRPr="001763F1" w:rsidRDefault="005E67A5" w:rsidP="001763F1">
      <w:pPr>
        <w:pStyle w:val="10"/>
        <w:ind w:firstLine="0"/>
        <w:jc w:val="center"/>
      </w:pPr>
      <w:r w:rsidRPr="001763F1">
        <w:object w:dxaOrig="4942" w:dyaOrig="3383">
          <v:shape id="_x0000_i1037" type="#_x0000_t75" style="width:346.5pt;height:237pt" o:ole="">
            <v:imagedata r:id="rId40" o:title=""/>
          </v:shape>
          <o:OLEObject Type="Embed" ProgID="Visio.Drawing.11" ShapeID="_x0000_i1037" DrawAspect="Content" ObjectID="_1463757300" r:id="rId41"/>
        </w:object>
      </w:r>
    </w:p>
    <w:p w:rsidR="001763F1" w:rsidRPr="001763F1" w:rsidRDefault="001763F1" w:rsidP="001763F1">
      <w:pPr>
        <w:pStyle w:val="10"/>
        <w:ind w:firstLine="0"/>
        <w:jc w:val="center"/>
      </w:pPr>
      <w:r w:rsidRPr="001763F1">
        <w:t>Рисунок 4.5 – Обратный алгоритм построения массива глубин</w:t>
      </w:r>
    </w:p>
    <w:p w:rsidR="00E01B16" w:rsidRDefault="00E01B16" w:rsidP="00E97699">
      <w:pPr>
        <w:pStyle w:val="CPPCode"/>
        <w:rPr>
          <w:sz w:val="22"/>
        </w:rPr>
      </w:pPr>
    </w:p>
    <w:p w:rsidR="00E01B16" w:rsidRDefault="00E01B16" w:rsidP="00E97699">
      <w:pPr>
        <w:pStyle w:val="CPPCode"/>
        <w:rPr>
          <w:sz w:val="22"/>
        </w:rPr>
      </w:pPr>
    </w:p>
    <w:p w:rsidR="0010283A" w:rsidRPr="00E01B16" w:rsidRDefault="0010283A" w:rsidP="00E97699">
      <w:pPr>
        <w:pStyle w:val="CPPCode"/>
        <w:rPr>
          <w:rStyle w:val="n"/>
          <w:sz w:val="22"/>
        </w:rPr>
      </w:pPr>
      <w:r w:rsidRPr="00E01B16">
        <w:rPr>
          <w:sz w:val="22"/>
        </w:rPr>
        <w:t>// Запрос глубины сторонней вершины</w:t>
      </w:r>
    </w:p>
    <w:p w:rsidR="00E97699" w:rsidRPr="00E01B16" w:rsidRDefault="00E97699" w:rsidP="0010283A">
      <w:pPr>
        <w:pStyle w:val="CPPCode"/>
        <w:ind w:left="708"/>
        <w:rPr>
          <w:rStyle w:val="p"/>
          <w:sz w:val="22"/>
        </w:rPr>
      </w:pPr>
      <w:r w:rsidRPr="00E01B16">
        <w:rPr>
          <w:rStyle w:val="n"/>
          <w:sz w:val="22"/>
        </w:rPr>
        <w:t>Vertex</w:t>
      </w:r>
      <w:r w:rsidRPr="00E01B16">
        <w:rPr>
          <w:sz w:val="22"/>
        </w:rPr>
        <w:t xml:space="preserve"> </w:t>
      </w:r>
      <w:r w:rsidRPr="00E01B16">
        <w:rPr>
          <w:rStyle w:val="n"/>
          <w:sz w:val="22"/>
        </w:rPr>
        <w:t>tgtDepth</w:t>
      </w:r>
      <w:r w:rsidRPr="00E01B16">
        <w:rPr>
          <w:rStyle w:val="p"/>
          <w:sz w:val="22"/>
        </w:rPr>
        <w:t>;</w:t>
      </w:r>
    </w:p>
    <w:p w:rsidR="0010283A" w:rsidRPr="00E01B16" w:rsidRDefault="0010283A" w:rsidP="0010283A">
      <w:pPr>
        <w:pStyle w:val="CPPCode"/>
        <w:ind w:left="708"/>
        <w:rPr>
          <w:sz w:val="22"/>
        </w:rPr>
      </w:pPr>
      <w:r w:rsidRPr="00E01B16">
        <w:rPr>
          <w:rStyle w:val="p"/>
          <w:sz w:val="22"/>
        </w:rPr>
        <w:t>// Формирование запроса и ответа.</w:t>
      </w:r>
    </w:p>
    <w:p w:rsidR="00E97699" w:rsidRPr="00E01B16" w:rsidRDefault="00E97699" w:rsidP="0010283A">
      <w:pPr>
        <w:pStyle w:val="CPPCode"/>
        <w:ind w:left="708"/>
        <w:rPr>
          <w:sz w:val="22"/>
        </w:rPr>
      </w:pPr>
      <w:r w:rsidRPr="00E01B16">
        <w:rPr>
          <w:rStyle w:val="n"/>
          <w:sz w:val="22"/>
        </w:rPr>
        <w:t>sendVertex</w:t>
      </w:r>
      <w:r w:rsidRPr="00E01B16">
        <w:rPr>
          <w:rStyle w:val="p"/>
          <w:sz w:val="22"/>
        </w:rPr>
        <w:t>(</w:t>
      </w:r>
      <w:r w:rsidRPr="00E01B16">
        <w:rPr>
          <w:rStyle w:val="n"/>
          <w:sz w:val="22"/>
        </w:rPr>
        <w:t>tgtLocal</w:t>
      </w:r>
      <w:r w:rsidRPr="00E01B16">
        <w:rPr>
          <w:rStyle w:val="p"/>
          <w:sz w:val="22"/>
        </w:rPr>
        <w:t>,</w:t>
      </w:r>
      <w:r w:rsidRPr="00E01B16">
        <w:rPr>
          <w:sz w:val="22"/>
        </w:rPr>
        <w:t xml:space="preserve"> </w:t>
      </w:r>
      <w:r w:rsidRPr="00E01B16">
        <w:rPr>
          <w:rStyle w:val="n"/>
          <w:sz w:val="22"/>
        </w:rPr>
        <w:t>tgtRank</w:t>
      </w:r>
      <w:r w:rsidRPr="00E01B16">
        <w:rPr>
          <w:rStyle w:val="p"/>
          <w:sz w:val="22"/>
        </w:rPr>
        <w:t>,</w:t>
      </w:r>
      <w:r w:rsidRPr="00E01B16">
        <w:rPr>
          <w:sz w:val="22"/>
        </w:rPr>
        <w:t xml:space="preserve"> </w:t>
      </w:r>
      <w:r w:rsidRPr="00E01B16">
        <w:rPr>
          <w:rStyle w:val="n"/>
          <w:sz w:val="22"/>
        </w:rPr>
        <w:t>LOCAL_SEND_TAG</w:t>
      </w:r>
      <w:r w:rsidRPr="00E01B16">
        <w:rPr>
          <w:rStyle w:val="p"/>
          <w:sz w:val="22"/>
        </w:rPr>
        <w:t>);</w:t>
      </w:r>
    </w:p>
    <w:p w:rsidR="00E97699" w:rsidRPr="00E01B16" w:rsidRDefault="00E97699" w:rsidP="0010283A">
      <w:pPr>
        <w:pStyle w:val="CPPCode"/>
        <w:ind w:left="708"/>
        <w:rPr>
          <w:rStyle w:val="p"/>
          <w:sz w:val="22"/>
        </w:rPr>
      </w:pPr>
      <w:proofErr w:type="gramStart"/>
      <w:r w:rsidRPr="00E01B16">
        <w:rPr>
          <w:rStyle w:val="n"/>
          <w:sz w:val="22"/>
        </w:rPr>
        <w:t>Request</w:t>
      </w:r>
      <w:r w:rsidRPr="00E01B16">
        <w:rPr>
          <w:sz w:val="22"/>
        </w:rPr>
        <w:t xml:space="preserve"> </w:t>
      </w:r>
      <w:r w:rsidRPr="00E01B16">
        <w:rPr>
          <w:rStyle w:val="n"/>
          <w:sz w:val="22"/>
        </w:rPr>
        <w:t>recvReq</w:t>
      </w:r>
      <w:r w:rsidRPr="00E01B16">
        <w:rPr>
          <w:sz w:val="22"/>
        </w:rPr>
        <w:t xml:space="preserve"> </w:t>
      </w:r>
      <w:r w:rsidRPr="00E01B16">
        <w:rPr>
          <w:rStyle w:val="o"/>
          <w:sz w:val="22"/>
        </w:rPr>
        <w:t>=</w:t>
      </w:r>
      <w:r w:rsidRPr="00E01B16">
        <w:rPr>
          <w:sz w:val="22"/>
        </w:rPr>
        <w:t xml:space="preserve"> </w:t>
      </w:r>
      <w:r w:rsidRPr="00E01B16">
        <w:rPr>
          <w:rStyle w:val="n"/>
          <w:sz w:val="22"/>
        </w:rPr>
        <w:t>comm</w:t>
      </w:r>
      <w:r w:rsidRPr="00E01B16">
        <w:rPr>
          <w:rStyle w:val="o"/>
          <w:sz w:val="22"/>
        </w:rPr>
        <w:t>-&gt;</w:t>
      </w:r>
      <w:r w:rsidRPr="00E01B16">
        <w:rPr>
          <w:rStyle w:val="n"/>
          <w:sz w:val="22"/>
        </w:rPr>
        <w:t>Irecv</w:t>
      </w:r>
      <w:r w:rsidRPr="00E01B16">
        <w:rPr>
          <w:rStyle w:val="p"/>
          <w:sz w:val="22"/>
        </w:rPr>
        <w:t>(</w:t>
      </w:r>
      <w:r w:rsidRPr="00E01B16">
        <w:rPr>
          <w:rStyle w:val="o"/>
          <w:sz w:val="22"/>
        </w:rPr>
        <w:t>&amp;</w:t>
      </w:r>
      <w:r w:rsidRPr="00E01B16">
        <w:rPr>
          <w:rStyle w:val="n"/>
          <w:sz w:val="22"/>
        </w:rPr>
        <w:t>tgtDepth</w:t>
      </w:r>
      <w:r w:rsidRPr="00E01B16">
        <w:rPr>
          <w:rStyle w:val="p"/>
          <w:sz w:val="22"/>
        </w:rPr>
        <w:t>,</w:t>
      </w:r>
      <w:r w:rsidRPr="00E01B16">
        <w:rPr>
          <w:sz w:val="22"/>
        </w:rPr>
        <w:t xml:space="preserve"> </w:t>
      </w:r>
      <w:r w:rsidRPr="00E01B16">
        <w:rPr>
          <w:rStyle w:val="mi"/>
          <w:sz w:val="22"/>
        </w:rPr>
        <w:t>1</w:t>
      </w:r>
      <w:r w:rsidRPr="00E01B16">
        <w:rPr>
          <w:rStyle w:val="p"/>
          <w:sz w:val="22"/>
        </w:rPr>
        <w:t>,</w:t>
      </w:r>
      <w:r w:rsidRPr="00E01B16">
        <w:rPr>
          <w:sz w:val="22"/>
        </w:rPr>
        <w:t xml:space="preserve"> </w:t>
      </w:r>
      <w:r w:rsidRPr="00E01B16">
        <w:rPr>
          <w:rStyle w:val="n"/>
          <w:sz w:val="22"/>
        </w:rPr>
        <w:t>VERTEX_TYPE</w:t>
      </w:r>
      <w:r w:rsidRPr="00E01B16">
        <w:rPr>
          <w:rStyle w:val="p"/>
          <w:sz w:val="22"/>
        </w:rPr>
        <w:t>,</w:t>
      </w:r>
      <w:proofErr w:type="gramEnd"/>
    </w:p>
    <w:p w:rsidR="00E97699" w:rsidRPr="00E01B16" w:rsidRDefault="00E97699" w:rsidP="0010283A">
      <w:pPr>
        <w:pStyle w:val="CPPCode"/>
        <w:ind w:left="3540" w:firstLine="707"/>
        <w:rPr>
          <w:sz w:val="22"/>
          <w:lang w:val="en-US"/>
        </w:rPr>
      </w:pPr>
      <w:proofErr w:type="gramStart"/>
      <w:r w:rsidRPr="00E01B16">
        <w:rPr>
          <w:rStyle w:val="n"/>
          <w:sz w:val="22"/>
        </w:rPr>
        <w:t>tgtRank</w:t>
      </w:r>
      <w:r w:rsidRPr="00E01B16">
        <w:rPr>
          <w:rStyle w:val="p"/>
          <w:sz w:val="22"/>
        </w:rPr>
        <w:t>,</w:t>
      </w:r>
      <w:r w:rsidRPr="00E01B16">
        <w:rPr>
          <w:sz w:val="22"/>
        </w:rPr>
        <w:t xml:space="preserve"> </w:t>
      </w:r>
      <w:r w:rsidRPr="00E01B16">
        <w:rPr>
          <w:rStyle w:val="n"/>
          <w:sz w:val="22"/>
        </w:rPr>
        <w:t>DEPTH_SEND_TAG</w:t>
      </w:r>
      <w:r w:rsidRPr="00E01B16">
        <w:rPr>
          <w:rStyle w:val="p"/>
          <w:sz w:val="22"/>
        </w:rPr>
        <w:t>);</w:t>
      </w:r>
      <w:proofErr w:type="gramEnd"/>
    </w:p>
    <w:p w:rsidR="00E01B16" w:rsidRDefault="00E97699" w:rsidP="000E4DF3">
      <w:pPr>
        <w:pStyle w:val="CPPCode"/>
        <w:ind w:left="708"/>
        <w:rPr>
          <w:rStyle w:val="p"/>
          <w:sz w:val="22"/>
          <w:lang w:val="en-US"/>
        </w:rPr>
      </w:pPr>
      <w:proofErr w:type="gramStart"/>
      <w:r w:rsidRPr="00E01B16">
        <w:rPr>
          <w:rStyle w:val="k"/>
          <w:sz w:val="22"/>
        </w:rPr>
        <w:t>while</w:t>
      </w:r>
      <w:r w:rsidRPr="00E01B16">
        <w:rPr>
          <w:sz w:val="22"/>
        </w:rPr>
        <w:t xml:space="preserve"> </w:t>
      </w:r>
      <w:r w:rsidRPr="00E01B16">
        <w:rPr>
          <w:rStyle w:val="p"/>
          <w:sz w:val="22"/>
        </w:rPr>
        <w:t>(</w:t>
      </w:r>
      <w:r w:rsidRPr="00E01B16">
        <w:rPr>
          <w:rStyle w:val="o"/>
          <w:sz w:val="22"/>
        </w:rPr>
        <w:t>!</w:t>
      </w:r>
      <w:r w:rsidRPr="00E01B16">
        <w:rPr>
          <w:rStyle w:val="n"/>
          <w:sz w:val="22"/>
        </w:rPr>
        <w:t>recvReq</w:t>
      </w:r>
      <w:r w:rsidRPr="00E01B16">
        <w:rPr>
          <w:rStyle w:val="p"/>
          <w:sz w:val="22"/>
        </w:rPr>
        <w:t>.</w:t>
      </w:r>
      <w:r w:rsidRPr="00E01B16">
        <w:rPr>
          <w:rStyle w:val="n"/>
          <w:sz w:val="22"/>
        </w:rPr>
        <w:t>Test</w:t>
      </w:r>
      <w:r w:rsidRPr="00E01B16">
        <w:rPr>
          <w:rStyle w:val="p"/>
          <w:sz w:val="22"/>
        </w:rPr>
        <w:t>())</w:t>
      </w:r>
      <w:r w:rsidRPr="00E01B16">
        <w:rPr>
          <w:rStyle w:val="p"/>
          <w:sz w:val="22"/>
          <w:lang w:val="en-US"/>
        </w:rPr>
        <w:t xml:space="preserve"> </w:t>
      </w:r>
      <w:r w:rsidR="00E01B16">
        <w:rPr>
          <w:rStyle w:val="p"/>
          <w:sz w:val="22"/>
          <w:lang w:val="en-US"/>
        </w:rPr>
        <w:t>{</w:t>
      </w:r>
      <w:proofErr w:type="gramEnd"/>
    </w:p>
    <w:p w:rsidR="00E01B16" w:rsidRPr="00E01B16" w:rsidRDefault="00E01B16" w:rsidP="00E01B16">
      <w:pPr>
        <w:pStyle w:val="CPPCode"/>
        <w:ind w:left="708"/>
        <w:rPr>
          <w:rStyle w:val="p"/>
          <w:sz w:val="22"/>
          <w:lang w:val="en-US"/>
        </w:rPr>
      </w:pPr>
      <w:r>
        <w:rPr>
          <w:rStyle w:val="p"/>
          <w:sz w:val="22"/>
          <w:lang w:val="en-US"/>
        </w:rPr>
        <w:tab/>
      </w:r>
      <w:r w:rsidRPr="00E01B16">
        <w:rPr>
          <w:rStyle w:val="n"/>
          <w:sz w:val="22"/>
        </w:rPr>
        <w:t>synchAction</w:t>
      </w:r>
      <w:r w:rsidRPr="00E01B16">
        <w:rPr>
          <w:rStyle w:val="p"/>
          <w:sz w:val="22"/>
        </w:rPr>
        <w:t xml:space="preserve">(); </w:t>
      </w:r>
      <w:r w:rsidRPr="00E01B16">
        <w:rPr>
          <w:rStyle w:val="p"/>
          <w:sz w:val="22"/>
          <w:lang w:val="en-US"/>
        </w:rPr>
        <w:t>//</w:t>
      </w:r>
      <w:r w:rsidRPr="00E01B16">
        <w:rPr>
          <w:rStyle w:val="p"/>
          <w:sz w:val="22"/>
        </w:rPr>
        <w:t xml:space="preserve"> Зжидание ответа</w:t>
      </w:r>
    </w:p>
    <w:p w:rsidR="000E4DF3" w:rsidRDefault="00E01B16" w:rsidP="000E4DF3">
      <w:pPr>
        <w:pStyle w:val="CPPCode"/>
        <w:ind w:left="708"/>
        <w:rPr>
          <w:rStyle w:val="p"/>
        </w:rPr>
      </w:pPr>
      <w:r>
        <w:rPr>
          <w:rStyle w:val="p"/>
          <w:sz w:val="22"/>
          <w:lang w:val="en-US"/>
        </w:rPr>
        <w:t>}</w:t>
      </w:r>
      <w:r>
        <w:rPr>
          <w:rStyle w:val="p"/>
        </w:rPr>
        <w:t xml:space="preserve"> </w:t>
      </w:r>
    </w:p>
    <w:p w:rsidR="00163CE8" w:rsidRDefault="00163CE8" w:rsidP="00FE625B">
      <w:pPr>
        <w:pStyle w:val="10"/>
      </w:pPr>
    </w:p>
    <w:p w:rsidR="00E2592C" w:rsidRPr="00F109A8" w:rsidRDefault="00FE625B" w:rsidP="00FE625B">
      <w:pPr>
        <w:pStyle w:val="10"/>
      </w:pPr>
      <w:r>
        <w:t xml:space="preserve">В данном разделе была создана реализация и рассмотрены алгоритмы </w:t>
      </w:r>
      <w:r>
        <w:rPr>
          <w:lang w:val="en-US"/>
        </w:rPr>
        <w:t xml:space="preserve">DGraphMark. </w:t>
      </w:r>
      <w:r>
        <w:t xml:space="preserve">Далее необходимо сравнить качество реализации с </w:t>
      </w:r>
      <w:r>
        <w:rPr>
          <w:lang w:val="en-US"/>
        </w:rPr>
        <w:t xml:space="preserve">Graph500 </w:t>
      </w:r>
      <w:r>
        <w:t>и проанализировать результаты.</w:t>
      </w:r>
      <w:r w:rsidR="00E2592C" w:rsidRPr="00BC5637">
        <w:br w:type="page"/>
      </w:r>
    </w:p>
    <w:p w:rsidR="00074F81" w:rsidRPr="00574957" w:rsidRDefault="0084690F" w:rsidP="00E2592C">
      <w:pPr>
        <w:pStyle w:val="1"/>
      </w:pPr>
      <w:bookmarkStart w:id="22" w:name="_Toc389721201"/>
      <w:r w:rsidRPr="00574957">
        <w:lastRenderedPageBreak/>
        <w:t>5</w:t>
      </w:r>
      <w:r w:rsidR="00E2592C" w:rsidRPr="00574957">
        <w:t xml:space="preserve"> </w:t>
      </w:r>
      <w:r w:rsidR="00E2592C">
        <w:t>Сравнение</w:t>
      </w:r>
      <w:r w:rsidR="00E2592C" w:rsidRPr="00574957">
        <w:t xml:space="preserve"> </w:t>
      </w:r>
      <w:r w:rsidR="00E2592C">
        <w:t>Graph</w:t>
      </w:r>
      <w:r w:rsidR="00E2592C" w:rsidRPr="00574957">
        <w:t xml:space="preserve">500 </w:t>
      </w:r>
      <w:r w:rsidR="00E2592C">
        <w:t>и</w:t>
      </w:r>
      <w:r w:rsidR="00E2592C" w:rsidRPr="00574957">
        <w:t xml:space="preserve"> </w:t>
      </w:r>
      <w:r w:rsidR="00E2592C">
        <w:t>DGraphMark</w:t>
      </w:r>
      <w:bookmarkEnd w:id="22"/>
    </w:p>
    <w:p w:rsidR="00BE3FAE" w:rsidRDefault="00BE3FAE" w:rsidP="00BE3FAE">
      <w:pPr>
        <w:pStyle w:val="10"/>
        <w:rPr>
          <w:lang w:eastAsia="ru-RU"/>
        </w:rPr>
      </w:pPr>
    </w:p>
    <w:p w:rsidR="004B7120" w:rsidRDefault="004B7120" w:rsidP="00BE3FAE">
      <w:pPr>
        <w:pStyle w:val="10"/>
        <w:rPr>
          <w:lang w:eastAsia="ru-RU"/>
        </w:rPr>
      </w:pPr>
      <w:r>
        <w:rPr>
          <w:lang w:eastAsia="ru-RU"/>
        </w:rPr>
        <w:t xml:space="preserve">Согласно требованиям к качеству бенчмарка, поставленным в </w:t>
      </w:r>
      <w:r w:rsidR="000F0FA1">
        <w:rPr>
          <w:lang w:eastAsia="ru-RU"/>
        </w:rPr>
        <w:br/>
        <w:t>пункте</w:t>
      </w:r>
      <w:r>
        <w:rPr>
          <w:lang w:eastAsia="ru-RU"/>
        </w:rPr>
        <w:t xml:space="preserve"> 4.</w:t>
      </w:r>
      <w:r w:rsidR="000F0FA1">
        <w:rPr>
          <w:lang w:eastAsia="ru-RU"/>
        </w:rPr>
        <w:t>1.2, необходимо протестировать расход памяти при работе бенчмарка</w:t>
      </w:r>
      <w:r w:rsidR="00181C22">
        <w:rPr>
          <w:lang w:eastAsia="ru-RU"/>
        </w:rPr>
        <w:t xml:space="preserve"> </w:t>
      </w:r>
      <w:r w:rsidR="00181C22">
        <w:rPr>
          <w:lang w:val="en-US" w:eastAsia="ru-RU"/>
        </w:rPr>
        <w:t>DGraphMark</w:t>
      </w:r>
      <w:r w:rsidR="00181C22">
        <w:rPr>
          <w:lang w:eastAsia="ru-RU"/>
        </w:rPr>
        <w:t xml:space="preserve">, время выполнения </w:t>
      </w:r>
      <w:r w:rsidR="00181C22">
        <w:rPr>
          <w:lang w:val="en-US" w:eastAsia="ru-RU"/>
        </w:rPr>
        <w:t>BFS</w:t>
      </w:r>
      <w:r w:rsidR="00181C22">
        <w:rPr>
          <w:lang w:eastAsia="ru-RU"/>
        </w:rPr>
        <w:t>, валидации и итоговые оценки</w:t>
      </w:r>
      <w:r w:rsidR="000F0FA1">
        <w:rPr>
          <w:lang w:eastAsia="ru-RU"/>
        </w:rPr>
        <w:t xml:space="preserve"> в сравнении с </w:t>
      </w:r>
      <w:r w:rsidR="000F0FA1">
        <w:rPr>
          <w:lang w:val="en-US" w:eastAsia="ru-RU"/>
        </w:rPr>
        <w:t>Graph500</w:t>
      </w:r>
      <w:r w:rsidR="000F0FA1">
        <w:rPr>
          <w:lang w:eastAsia="ru-RU"/>
        </w:rPr>
        <w:t>.</w:t>
      </w:r>
    </w:p>
    <w:p w:rsidR="000F0FA1" w:rsidRDefault="000F0FA1" w:rsidP="00BE3FAE">
      <w:pPr>
        <w:pStyle w:val="10"/>
        <w:rPr>
          <w:lang w:eastAsia="ru-RU"/>
        </w:rPr>
      </w:pPr>
      <w:r>
        <w:rPr>
          <w:lang w:eastAsia="ru-RU"/>
        </w:rPr>
        <w:t xml:space="preserve">В связи с тем, что выделение памяти не зависит от </w:t>
      </w:r>
      <w:r w:rsidR="009F717C">
        <w:rPr>
          <w:lang w:eastAsia="ru-RU"/>
        </w:rPr>
        <w:t xml:space="preserve">пространственной </w:t>
      </w:r>
      <w:r>
        <w:rPr>
          <w:lang w:eastAsia="ru-RU"/>
        </w:rPr>
        <w:t>локализации и показателей мощности узлов, а сбор информации проще произвести с одной машины, было принято решение проводить тестирование на одной физической машине.</w:t>
      </w:r>
    </w:p>
    <w:p w:rsidR="000F0FA1" w:rsidRDefault="000F0FA1" w:rsidP="00BE3FAE">
      <w:pPr>
        <w:pStyle w:val="10"/>
        <w:rPr>
          <w:lang w:eastAsia="ru-RU"/>
        </w:rPr>
      </w:pPr>
      <w:r>
        <w:rPr>
          <w:lang w:eastAsia="ru-RU"/>
        </w:rPr>
        <w:t>Для тестирования</w:t>
      </w:r>
      <w:r w:rsidR="00ED298C">
        <w:rPr>
          <w:lang w:eastAsia="ru-RU"/>
        </w:rPr>
        <w:t xml:space="preserve"> остальных критериев качества было принято решение использовать параллельные системы с различными характеристиками производительности и пространственной локализации.</w:t>
      </w:r>
    </w:p>
    <w:p w:rsidR="0026784C" w:rsidRDefault="00ED298C" w:rsidP="00BE3FAE">
      <w:pPr>
        <w:pStyle w:val="10"/>
        <w:rPr>
          <w:lang w:eastAsia="ru-RU"/>
        </w:rPr>
      </w:pPr>
      <w:r>
        <w:rPr>
          <w:lang w:eastAsia="ru-RU"/>
        </w:rPr>
        <w:t>Таблицы, содержащие оценки качества</w:t>
      </w:r>
      <w:r w:rsidR="0026784C">
        <w:rPr>
          <w:lang w:eastAsia="ru-RU"/>
        </w:rPr>
        <w:t xml:space="preserve"> реализации бенчмарка</w:t>
      </w:r>
      <w:r>
        <w:rPr>
          <w:lang w:eastAsia="ru-RU"/>
        </w:rPr>
        <w:t xml:space="preserve">, приведены в приложении А. </w:t>
      </w:r>
    </w:p>
    <w:p w:rsidR="00ED298C" w:rsidRDefault="00ED298C" w:rsidP="00BE3FAE">
      <w:pPr>
        <w:pStyle w:val="10"/>
        <w:rPr>
          <w:lang w:eastAsia="ru-RU"/>
        </w:rPr>
      </w:pPr>
      <w:r>
        <w:rPr>
          <w:lang w:eastAsia="ru-RU"/>
        </w:rPr>
        <w:t>Пустыми оставлены ячейки</w:t>
      </w:r>
      <w:r>
        <w:rPr>
          <w:lang w:val="en-US" w:eastAsia="ru-RU"/>
        </w:rPr>
        <w:t xml:space="preserve"> </w:t>
      </w:r>
      <w:r>
        <w:rPr>
          <w:lang w:eastAsia="ru-RU"/>
        </w:rPr>
        <w:t xml:space="preserve">в таблицах для тестов, время выполнения которых оказалось существенно больше среднего времени стандартного бенчмарка </w:t>
      </w:r>
      <w:r>
        <w:rPr>
          <w:lang w:val="en-US" w:eastAsia="ru-RU"/>
        </w:rPr>
        <w:t>Graph500</w:t>
      </w:r>
      <w:r>
        <w:rPr>
          <w:lang w:eastAsia="ru-RU"/>
        </w:rPr>
        <w:t xml:space="preserve"> (</w:t>
      </w:r>
      <w:r>
        <w:rPr>
          <w:lang w:val="en-US" w:eastAsia="ru-RU"/>
        </w:rPr>
        <w:t>Graph500 P2P</w:t>
      </w:r>
      <w:r>
        <w:rPr>
          <w:lang w:eastAsia="ru-RU"/>
        </w:rPr>
        <w:t>)</w:t>
      </w:r>
      <w:r>
        <w:rPr>
          <w:lang w:val="en-US" w:eastAsia="ru-RU"/>
        </w:rPr>
        <w:t>.</w:t>
      </w:r>
    </w:p>
    <w:p w:rsidR="0026784C" w:rsidRDefault="0026784C" w:rsidP="00BE3FAE">
      <w:pPr>
        <w:pStyle w:val="10"/>
        <w:rPr>
          <w:lang w:val="en-US" w:eastAsia="ru-RU"/>
        </w:rPr>
      </w:pPr>
      <w:r>
        <w:rPr>
          <w:lang w:eastAsia="ru-RU"/>
        </w:rPr>
        <w:t xml:space="preserve">Наименования проверенных алгоритмов </w:t>
      </w:r>
      <w:r>
        <w:rPr>
          <w:lang w:val="en-US" w:eastAsia="ru-RU"/>
        </w:rPr>
        <w:t>BFS</w:t>
      </w:r>
      <w:r>
        <w:rPr>
          <w:lang w:eastAsia="ru-RU"/>
        </w:rPr>
        <w:t>:</w:t>
      </w:r>
    </w:p>
    <w:p w:rsidR="0026784C" w:rsidRDefault="0026784C" w:rsidP="0026784C">
      <w:pPr>
        <w:pStyle w:val="a"/>
        <w:rPr>
          <w:lang w:val="en-US" w:eastAsia="ru-RU"/>
        </w:rPr>
      </w:pPr>
      <w:r>
        <w:rPr>
          <w:lang w:val="en-US" w:eastAsia="ru-RU"/>
        </w:rPr>
        <w:t xml:space="preserve">Graph500 P2P – MPI P2P </w:t>
      </w:r>
      <w:r>
        <w:rPr>
          <w:lang w:eastAsia="ru-RU"/>
        </w:rPr>
        <w:t xml:space="preserve">реализация </w:t>
      </w:r>
      <w:r>
        <w:rPr>
          <w:lang w:val="en-US" w:eastAsia="ru-RU"/>
        </w:rPr>
        <w:t xml:space="preserve">BFS </w:t>
      </w:r>
      <w:r>
        <w:rPr>
          <w:lang w:eastAsia="ru-RU"/>
        </w:rPr>
        <w:t xml:space="preserve">в </w:t>
      </w:r>
      <w:r>
        <w:rPr>
          <w:lang w:val="en-US" w:eastAsia="ru-RU"/>
        </w:rPr>
        <w:t>Graph500 (</w:t>
      </w:r>
      <w:r>
        <w:rPr>
          <w:lang w:eastAsia="ru-RU"/>
        </w:rPr>
        <w:t xml:space="preserve">исполняемый файл </w:t>
      </w:r>
      <w:r>
        <w:rPr>
          <w:lang w:val="en-US" w:eastAsia="ru-RU"/>
        </w:rPr>
        <w:t>graph500_mpi_simple);</w:t>
      </w:r>
    </w:p>
    <w:p w:rsidR="0026784C" w:rsidRDefault="0026784C" w:rsidP="0026784C">
      <w:pPr>
        <w:pStyle w:val="a"/>
        <w:rPr>
          <w:lang w:val="en-US" w:eastAsia="ru-RU"/>
        </w:rPr>
      </w:pPr>
      <w:r>
        <w:rPr>
          <w:lang w:val="en-US" w:eastAsia="ru-RU"/>
        </w:rPr>
        <w:t xml:space="preserve">Graph500 RMA – MPI RMA FETCH </w:t>
      </w:r>
      <w:r>
        <w:rPr>
          <w:lang w:eastAsia="ru-RU"/>
        </w:rPr>
        <w:t xml:space="preserve">реализация </w:t>
      </w:r>
      <w:r>
        <w:rPr>
          <w:lang w:val="en-US" w:eastAsia="ru-RU"/>
        </w:rPr>
        <w:t xml:space="preserve">BFS </w:t>
      </w:r>
      <w:r>
        <w:rPr>
          <w:lang w:eastAsia="ru-RU"/>
        </w:rPr>
        <w:t xml:space="preserve">в </w:t>
      </w:r>
      <w:r>
        <w:rPr>
          <w:lang w:val="en-US" w:eastAsia="ru-RU"/>
        </w:rPr>
        <w:t>Graph500 (</w:t>
      </w:r>
      <w:r>
        <w:rPr>
          <w:lang w:eastAsia="ru-RU"/>
        </w:rPr>
        <w:t xml:space="preserve">исполняемый файл </w:t>
      </w:r>
      <w:r>
        <w:rPr>
          <w:lang w:val="en-US" w:eastAsia="ru-RU"/>
        </w:rPr>
        <w:t>graph500_mpi_one_sided);</w:t>
      </w:r>
    </w:p>
    <w:p w:rsidR="0026784C" w:rsidRDefault="0026784C" w:rsidP="0026784C">
      <w:pPr>
        <w:pStyle w:val="a"/>
        <w:rPr>
          <w:lang w:val="en-US" w:eastAsia="ru-RU"/>
        </w:rPr>
      </w:pPr>
      <w:proofErr w:type="spellStart"/>
      <w:r>
        <w:rPr>
          <w:lang w:val="en-US" w:eastAsia="ru-RU"/>
        </w:rPr>
        <w:t>DGrapgMark</w:t>
      </w:r>
      <w:proofErr w:type="spellEnd"/>
      <w:r>
        <w:rPr>
          <w:lang w:val="en-US" w:eastAsia="ru-RU"/>
        </w:rPr>
        <w:t xml:space="preserve"> P2P – </w:t>
      </w:r>
      <w:r>
        <w:rPr>
          <w:lang w:eastAsia="ru-RU"/>
        </w:rPr>
        <w:t>реализация алгоритма из пункта 4.6.2;</w:t>
      </w:r>
    </w:p>
    <w:p w:rsidR="0026784C" w:rsidRDefault="0026784C" w:rsidP="0026784C">
      <w:pPr>
        <w:pStyle w:val="a"/>
        <w:rPr>
          <w:lang w:val="en-US" w:eastAsia="ru-RU"/>
        </w:rPr>
      </w:pPr>
      <w:proofErr w:type="spellStart"/>
      <w:r>
        <w:rPr>
          <w:lang w:val="en-US" w:eastAsia="ru-RU"/>
        </w:rPr>
        <w:t>DGrapgMark</w:t>
      </w:r>
      <w:proofErr w:type="spellEnd"/>
      <w:r>
        <w:rPr>
          <w:lang w:val="en-US" w:eastAsia="ru-RU"/>
        </w:rPr>
        <w:t xml:space="preserve"> P2PNB –</w:t>
      </w:r>
      <w:r>
        <w:rPr>
          <w:lang w:eastAsia="ru-RU"/>
        </w:rPr>
        <w:t xml:space="preserve"> реализация алгоритма из пункта 4.6.3</w:t>
      </w:r>
    </w:p>
    <w:p w:rsidR="00ED298C" w:rsidRPr="00FA0627" w:rsidRDefault="0026784C" w:rsidP="00FA0627">
      <w:pPr>
        <w:pStyle w:val="a"/>
        <w:rPr>
          <w:lang w:val="en-US" w:eastAsia="ru-RU"/>
        </w:rPr>
      </w:pPr>
      <w:proofErr w:type="spellStart"/>
      <w:r>
        <w:rPr>
          <w:lang w:val="en-US" w:eastAsia="ru-RU"/>
        </w:rPr>
        <w:t>DGrapgMark</w:t>
      </w:r>
      <w:proofErr w:type="spellEnd"/>
      <w:r>
        <w:rPr>
          <w:lang w:val="en-US" w:eastAsia="ru-RU"/>
        </w:rPr>
        <w:t xml:space="preserve"> RMA – </w:t>
      </w:r>
      <w:r>
        <w:rPr>
          <w:lang w:eastAsia="ru-RU"/>
        </w:rPr>
        <w:t>реализация алгоритма из пункта 4.6.</w:t>
      </w:r>
      <w:r w:rsidR="00FA0627">
        <w:rPr>
          <w:lang w:eastAsia="ru-RU"/>
        </w:rPr>
        <w:t>1.</w:t>
      </w:r>
    </w:p>
    <w:p w:rsidR="000F0FA1" w:rsidRDefault="000F0FA1" w:rsidP="00BE3FAE">
      <w:pPr>
        <w:pStyle w:val="10"/>
        <w:rPr>
          <w:lang w:eastAsia="ru-RU"/>
        </w:rPr>
      </w:pPr>
    </w:p>
    <w:p w:rsidR="00FA0627" w:rsidRPr="000F0FA1" w:rsidRDefault="00FA0627" w:rsidP="00BE3FAE">
      <w:pPr>
        <w:pStyle w:val="10"/>
        <w:rPr>
          <w:lang w:eastAsia="ru-RU"/>
        </w:rPr>
      </w:pPr>
    </w:p>
    <w:p w:rsidR="00BE3FAE" w:rsidRDefault="00A57767" w:rsidP="00A57767">
      <w:pPr>
        <w:pStyle w:val="2"/>
        <w:rPr>
          <w:lang w:eastAsia="ru-RU"/>
        </w:rPr>
      </w:pPr>
      <w:bookmarkStart w:id="23" w:name="_Toc389721202"/>
      <w:r>
        <w:rPr>
          <w:lang w:eastAsia="ru-RU"/>
        </w:rPr>
        <w:t xml:space="preserve">5.1 </w:t>
      </w:r>
      <w:r w:rsidR="00EA7C14">
        <w:rPr>
          <w:lang w:eastAsia="ru-RU"/>
        </w:rPr>
        <w:t>Оценка качества использования памяти</w:t>
      </w:r>
      <w:bookmarkEnd w:id="23"/>
    </w:p>
    <w:p w:rsidR="00EA7C14" w:rsidRDefault="00EA7C14" w:rsidP="00BE3FAE">
      <w:pPr>
        <w:pStyle w:val="10"/>
        <w:rPr>
          <w:lang w:eastAsia="ru-RU"/>
        </w:rPr>
      </w:pPr>
    </w:p>
    <w:p w:rsidR="00054307" w:rsidRDefault="00054307" w:rsidP="00BE3FAE">
      <w:pPr>
        <w:pStyle w:val="10"/>
        <w:rPr>
          <w:lang w:eastAsia="ru-RU"/>
        </w:rPr>
      </w:pPr>
      <w:r>
        <w:rPr>
          <w:lang w:eastAsia="ru-RU"/>
        </w:rPr>
        <w:t xml:space="preserve">Таблицы, представляющие оценку качества использования памяти, представлены на таблицах с А.1 по А.12. В таблицах отображено минимальное, максимальное и среднее количество памяти, выделенное на вычислительный узел, а также суммарное количество выделенной памяти. </w:t>
      </w:r>
    </w:p>
    <w:p w:rsidR="00054307" w:rsidRDefault="00054307" w:rsidP="00BE3FAE">
      <w:pPr>
        <w:pStyle w:val="10"/>
        <w:rPr>
          <w:lang w:eastAsia="ru-RU"/>
        </w:rPr>
      </w:pPr>
      <w:r>
        <w:rPr>
          <w:lang w:eastAsia="ru-RU"/>
        </w:rPr>
        <w:t>Тестирование производилось на двух, четырёх и восьми узлах.</w:t>
      </w:r>
    </w:p>
    <w:p w:rsidR="00054307" w:rsidRDefault="00054307" w:rsidP="00BE3FAE">
      <w:pPr>
        <w:pStyle w:val="10"/>
        <w:rPr>
          <w:lang w:eastAsia="ru-RU"/>
        </w:rPr>
      </w:pPr>
      <w:r>
        <w:rPr>
          <w:lang w:eastAsia="ru-RU"/>
        </w:rPr>
        <w:t xml:space="preserve">В таблицах с А.5 по А.12 видна существенная неравномерность распределения памяти между узлами в </w:t>
      </w:r>
      <w:r>
        <w:rPr>
          <w:lang w:val="en-US" w:eastAsia="ru-RU"/>
        </w:rPr>
        <w:t>Graph500</w:t>
      </w:r>
      <w:r>
        <w:rPr>
          <w:lang w:eastAsia="ru-RU"/>
        </w:rPr>
        <w:t xml:space="preserve">. Отношение максимального  значения </w:t>
      </w:r>
      <w:r w:rsidR="00E10BD3">
        <w:rPr>
          <w:lang w:eastAsia="ru-RU"/>
        </w:rPr>
        <w:t xml:space="preserve">к </w:t>
      </w:r>
      <w:proofErr w:type="gramStart"/>
      <w:r w:rsidR="00E10BD3">
        <w:rPr>
          <w:lang w:eastAsia="ru-RU"/>
        </w:rPr>
        <w:t>минимальному</w:t>
      </w:r>
      <w:proofErr w:type="gramEnd"/>
      <w:r w:rsidR="00E10BD3">
        <w:rPr>
          <w:lang w:eastAsia="ru-RU"/>
        </w:rPr>
        <w:t xml:space="preserve"> доходит</w:t>
      </w:r>
      <w:r>
        <w:rPr>
          <w:lang w:eastAsia="ru-RU"/>
        </w:rPr>
        <w:t xml:space="preserve"> до 50 раз. Замечено, что данная неравномерность усиливается при повышении количества узлов. </w:t>
      </w:r>
    </w:p>
    <w:p w:rsidR="00054307" w:rsidRDefault="00054307" w:rsidP="00BE3FAE">
      <w:pPr>
        <w:pStyle w:val="10"/>
        <w:rPr>
          <w:lang w:eastAsia="ru-RU"/>
        </w:rPr>
      </w:pPr>
      <w:r>
        <w:rPr>
          <w:lang w:eastAsia="ru-RU"/>
        </w:rPr>
        <w:t xml:space="preserve">Неравномерность выделения памяти отсутствует у </w:t>
      </w:r>
      <w:r>
        <w:rPr>
          <w:lang w:val="en-US" w:eastAsia="ru-RU"/>
        </w:rPr>
        <w:t>DGraphMark.</w:t>
      </w:r>
      <w:r w:rsidR="00E10BD3">
        <w:rPr>
          <w:lang w:eastAsia="ru-RU"/>
        </w:rPr>
        <w:t xml:space="preserve"> К тому же показатели в </w:t>
      </w:r>
      <w:r w:rsidR="00E10BD3">
        <w:rPr>
          <w:lang w:val="en-US" w:eastAsia="ru-RU"/>
        </w:rPr>
        <w:t xml:space="preserve">DGraphMark </w:t>
      </w:r>
      <w:r w:rsidR="00E10BD3">
        <w:rPr>
          <w:lang w:eastAsia="ru-RU"/>
        </w:rPr>
        <w:t>выделяется существенно меньше памяти, как в средних, так и в минимальных случаях.</w:t>
      </w:r>
    </w:p>
    <w:p w:rsidR="00E10BD3" w:rsidRDefault="00E10BD3" w:rsidP="00BE3FAE">
      <w:pPr>
        <w:pStyle w:val="10"/>
        <w:rPr>
          <w:lang w:eastAsia="ru-RU"/>
        </w:rPr>
      </w:pPr>
      <w:r>
        <w:rPr>
          <w:lang w:eastAsia="ru-RU"/>
        </w:rPr>
        <w:lastRenderedPageBreak/>
        <w:t xml:space="preserve">Также необходимо отметить, что у </w:t>
      </w:r>
      <w:r>
        <w:rPr>
          <w:lang w:val="en-US" w:eastAsia="ru-RU"/>
        </w:rPr>
        <w:t xml:space="preserve">Graph500 </w:t>
      </w:r>
      <w:r>
        <w:rPr>
          <w:lang w:eastAsia="ru-RU"/>
        </w:rPr>
        <w:t xml:space="preserve">присутствуют утечки памяти в размере около одного процента на один прогон </w:t>
      </w:r>
      <w:r>
        <w:rPr>
          <w:lang w:val="en-US" w:eastAsia="ru-RU"/>
        </w:rPr>
        <w:t xml:space="preserve">BFS </w:t>
      </w:r>
      <w:r>
        <w:rPr>
          <w:lang w:eastAsia="ru-RU"/>
        </w:rPr>
        <w:t xml:space="preserve">и валидатора. В </w:t>
      </w:r>
      <w:r>
        <w:rPr>
          <w:lang w:val="en-US" w:eastAsia="ru-RU"/>
        </w:rPr>
        <w:t xml:space="preserve">DGraphMark </w:t>
      </w:r>
      <w:r>
        <w:rPr>
          <w:lang w:eastAsia="ru-RU"/>
        </w:rPr>
        <w:t>утечки памяти отсутствуют.</w:t>
      </w:r>
    </w:p>
    <w:p w:rsidR="003E2099" w:rsidRPr="003E2099" w:rsidRDefault="003E2099" w:rsidP="00BE3FAE">
      <w:pPr>
        <w:pStyle w:val="10"/>
        <w:rPr>
          <w:lang w:eastAsia="ru-RU"/>
        </w:rPr>
      </w:pPr>
      <w:r>
        <w:rPr>
          <w:lang w:eastAsia="ru-RU"/>
        </w:rPr>
        <w:t xml:space="preserve">Большинство ошибок с памятью в Graph500 сконцентрировано в коде валидации результата. Было замечено, что именно после первого запуска процедуры валидации и появляется неравномерность. До неё значения памяти для каждого из процесса близки </w:t>
      </w:r>
      <w:proofErr w:type="gramStart"/>
      <w:r>
        <w:rPr>
          <w:lang w:eastAsia="ru-RU"/>
        </w:rPr>
        <w:t>к</w:t>
      </w:r>
      <w:proofErr w:type="gramEnd"/>
      <w:r>
        <w:rPr>
          <w:lang w:eastAsia="ru-RU"/>
        </w:rPr>
        <w:t xml:space="preserve"> средним.</w:t>
      </w:r>
    </w:p>
    <w:p w:rsidR="00054307" w:rsidRDefault="00054307" w:rsidP="00BE3FAE">
      <w:pPr>
        <w:pStyle w:val="10"/>
        <w:rPr>
          <w:lang w:eastAsia="ru-RU"/>
        </w:rPr>
      </w:pPr>
      <w:r>
        <w:rPr>
          <w:lang w:eastAsia="ru-RU"/>
        </w:rPr>
        <w:t>На рисунках 5.1 и 5.2 наглядно показана неравномерность</w:t>
      </w:r>
      <w:r w:rsidR="00E10BD3">
        <w:rPr>
          <w:lang w:eastAsia="ru-RU"/>
        </w:rPr>
        <w:t xml:space="preserve"> в выделении памяти</w:t>
      </w:r>
      <w:r>
        <w:rPr>
          <w:lang w:eastAsia="ru-RU"/>
        </w:rPr>
        <w:t>.</w:t>
      </w:r>
    </w:p>
    <w:p w:rsidR="00BB67AE" w:rsidRDefault="00BB67AE" w:rsidP="003E2099">
      <w:pPr>
        <w:pStyle w:val="10"/>
        <w:ind w:firstLine="0"/>
        <w:rPr>
          <w:lang w:eastAsia="ru-RU"/>
        </w:rPr>
      </w:pPr>
    </w:p>
    <w:p w:rsidR="00BB67AE" w:rsidRDefault="009C1536" w:rsidP="00E10BD3">
      <w:pPr>
        <w:jc w:val="center"/>
        <w:rPr>
          <w:lang w:eastAsia="ru-RU"/>
        </w:rPr>
      </w:pPr>
      <w:r>
        <w:rPr>
          <w:noProof/>
          <w:lang w:eastAsia="ru-RU"/>
        </w:rPr>
        <w:drawing>
          <wp:inline distT="0" distB="0" distL="0" distR="0" wp14:anchorId="2D420AFD" wp14:editId="4463D875">
            <wp:extent cx="4552950" cy="2724150"/>
            <wp:effectExtent l="0" t="0" r="19050" b="1905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10BD3" w:rsidRPr="00054307" w:rsidRDefault="00E10BD3" w:rsidP="00E10BD3">
      <w:pPr>
        <w:pStyle w:val="10"/>
        <w:ind w:firstLine="0"/>
        <w:jc w:val="center"/>
        <w:rPr>
          <w:lang w:eastAsia="ru-RU"/>
        </w:rPr>
      </w:pPr>
      <w:r>
        <w:rPr>
          <w:lang w:eastAsia="ru-RU"/>
        </w:rPr>
        <w:t xml:space="preserve">Рисунок 5.1 – Минимум количества выделенной памяти на узел </w:t>
      </w:r>
      <w:r w:rsidR="005D6315">
        <w:rPr>
          <w:lang w:eastAsia="ru-RU"/>
        </w:rPr>
        <w:br/>
        <w:t xml:space="preserve">при запуске бенчмарков на </w:t>
      </w:r>
      <w:r w:rsidR="002A0D6F">
        <w:rPr>
          <w:lang w:eastAsia="ru-RU"/>
        </w:rPr>
        <w:t>восьми</w:t>
      </w:r>
      <w:r>
        <w:rPr>
          <w:lang w:eastAsia="ru-RU"/>
        </w:rPr>
        <w:t xml:space="preserve"> узлах</w:t>
      </w:r>
    </w:p>
    <w:p w:rsidR="00E10BD3" w:rsidRDefault="00E10BD3" w:rsidP="00E10BD3">
      <w:pPr>
        <w:rPr>
          <w:lang w:eastAsia="ru-RU"/>
        </w:rPr>
      </w:pPr>
    </w:p>
    <w:p w:rsidR="00E10BD3" w:rsidRDefault="009C1536" w:rsidP="00E10BD3">
      <w:pPr>
        <w:jc w:val="center"/>
        <w:rPr>
          <w:lang w:eastAsia="ru-RU"/>
        </w:rPr>
      </w:pPr>
      <w:r>
        <w:rPr>
          <w:noProof/>
          <w:lang w:eastAsia="ru-RU"/>
        </w:rPr>
        <w:drawing>
          <wp:inline distT="0" distB="0" distL="0" distR="0" wp14:anchorId="498454EB" wp14:editId="3520689C">
            <wp:extent cx="4579144" cy="2776537"/>
            <wp:effectExtent l="0" t="0" r="12065" b="24130"/>
            <wp:docPr id="220" name="Диаграмма 2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E10BD3" w:rsidRPr="00054307" w:rsidRDefault="00E10BD3" w:rsidP="00E10BD3">
      <w:pPr>
        <w:pStyle w:val="10"/>
        <w:ind w:firstLine="0"/>
        <w:jc w:val="center"/>
        <w:rPr>
          <w:lang w:eastAsia="ru-RU"/>
        </w:rPr>
      </w:pPr>
      <w:r>
        <w:rPr>
          <w:lang w:eastAsia="ru-RU"/>
        </w:rPr>
        <w:t xml:space="preserve">Рисунок 5.2 – Максимум количества выделенной памяти на узел </w:t>
      </w:r>
      <w:r w:rsidR="005D6315">
        <w:rPr>
          <w:lang w:eastAsia="ru-RU"/>
        </w:rPr>
        <w:br/>
        <w:t xml:space="preserve">при запуске бенчмарков на восьми </w:t>
      </w:r>
      <w:r>
        <w:rPr>
          <w:lang w:eastAsia="ru-RU"/>
        </w:rPr>
        <w:t>узлах</w:t>
      </w:r>
    </w:p>
    <w:p w:rsidR="00EA7C14" w:rsidRDefault="00A57767" w:rsidP="00A57767">
      <w:pPr>
        <w:pStyle w:val="2"/>
        <w:rPr>
          <w:lang w:eastAsia="ru-RU"/>
        </w:rPr>
      </w:pPr>
      <w:bookmarkStart w:id="24" w:name="_Toc389721203"/>
      <w:r>
        <w:rPr>
          <w:lang w:eastAsia="ru-RU"/>
        </w:rPr>
        <w:lastRenderedPageBreak/>
        <w:t xml:space="preserve">5.2 </w:t>
      </w:r>
      <w:r w:rsidR="00EA7C14">
        <w:rPr>
          <w:lang w:eastAsia="ru-RU"/>
        </w:rPr>
        <w:t>Оценка качества процедуры валидации</w:t>
      </w:r>
      <w:bookmarkEnd w:id="24"/>
    </w:p>
    <w:p w:rsidR="00EA7C14" w:rsidRDefault="00EA7C14" w:rsidP="00BE3FAE">
      <w:pPr>
        <w:pStyle w:val="10"/>
        <w:rPr>
          <w:lang w:eastAsia="ru-RU"/>
        </w:rPr>
      </w:pPr>
    </w:p>
    <w:p w:rsidR="00E10BD3" w:rsidRDefault="00E10BD3" w:rsidP="00BE3FAE">
      <w:pPr>
        <w:pStyle w:val="10"/>
        <w:rPr>
          <w:lang w:eastAsia="ru-RU"/>
        </w:rPr>
      </w:pPr>
      <w:r>
        <w:rPr>
          <w:lang w:eastAsia="ru-RU"/>
        </w:rPr>
        <w:t xml:space="preserve">Таблицы, содержащие результаты валидации: </w:t>
      </w:r>
      <w:r w:rsidR="00650AB5">
        <w:rPr>
          <w:lang w:eastAsia="ru-RU"/>
        </w:rPr>
        <w:t>А.15, А.21, А.24, А.27, А.30, А.33, А.36, А.39. В них представлены значения времени валидации для различных конфигураций запуска.</w:t>
      </w:r>
    </w:p>
    <w:p w:rsidR="00650AB5" w:rsidRDefault="00650AB5" w:rsidP="00BE3FAE">
      <w:pPr>
        <w:pStyle w:val="10"/>
        <w:rPr>
          <w:lang w:eastAsia="ru-RU"/>
        </w:rPr>
      </w:pPr>
      <w:r>
        <w:rPr>
          <w:lang w:eastAsia="ru-RU"/>
        </w:rPr>
        <w:t xml:space="preserve">Необходимо отметить, что алгоритм обратной валидации существенно падает в производительности при количестве узлов больше физического, а также при запуске на нескольких виртуальных машинах, как под одним гипервизором, так и под </w:t>
      </w:r>
      <w:proofErr w:type="gramStart"/>
      <w:r>
        <w:rPr>
          <w:lang w:eastAsia="ru-RU"/>
        </w:rPr>
        <w:t>разными</w:t>
      </w:r>
      <w:proofErr w:type="gramEnd"/>
      <w:r>
        <w:rPr>
          <w:lang w:eastAsia="ru-RU"/>
        </w:rPr>
        <w:t>. Однако при остальных запусках он показывает производительность, сравнимую с алгоритмом прямой валидации, а иногда и выше (несущественно).</w:t>
      </w:r>
    </w:p>
    <w:p w:rsidR="003E2099" w:rsidRDefault="003E2099" w:rsidP="00BE3FAE">
      <w:pPr>
        <w:pStyle w:val="10"/>
        <w:rPr>
          <w:lang w:eastAsia="ru-RU"/>
        </w:rPr>
      </w:pPr>
      <w:r>
        <w:rPr>
          <w:lang w:eastAsia="ru-RU"/>
        </w:rPr>
        <w:t>Падение производительности связано с наличием большого количества блокирующих операций, на которых основан алгоритм обратной валидации. Они вызваны условными зависимостями между данными. В прямом алгоритме условных зависимостей между данными нет, и поэтому он работает существенно быстрее.</w:t>
      </w:r>
    </w:p>
    <w:p w:rsidR="00650AB5" w:rsidRDefault="00650AB5" w:rsidP="00BE3FAE">
      <w:pPr>
        <w:pStyle w:val="10"/>
        <w:rPr>
          <w:lang w:eastAsia="ru-RU"/>
        </w:rPr>
      </w:pPr>
      <w:r>
        <w:rPr>
          <w:lang w:eastAsia="ru-RU"/>
        </w:rPr>
        <w:t xml:space="preserve">Алгоритм валидации </w:t>
      </w:r>
      <w:r>
        <w:rPr>
          <w:lang w:val="en-US" w:eastAsia="ru-RU"/>
        </w:rPr>
        <w:t xml:space="preserve">Graph500 </w:t>
      </w:r>
      <w:r>
        <w:rPr>
          <w:lang w:eastAsia="ru-RU"/>
        </w:rPr>
        <w:t xml:space="preserve">работает существенно медленнее прямой валидации, и стабильно работает в условиях, когда отказывает алгоритм </w:t>
      </w:r>
      <w:proofErr w:type="gramStart"/>
      <w:r>
        <w:rPr>
          <w:lang w:eastAsia="ru-RU"/>
        </w:rPr>
        <w:t>обратной</w:t>
      </w:r>
      <w:proofErr w:type="gramEnd"/>
      <w:r>
        <w:rPr>
          <w:lang w:eastAsia="ru-RU"/>
        </w:rPr>
        <w:t xml:space="preserve"> валидации.</w:t>
      </w:r>
    </w:p>
    <w:p w:rsidR="003E2099" w:rsidRDefault="00650AB5" w:rsidP="00BE3FAE">
      <w:pPr>
        <w:pStyle w:val="10"/>
        <w:rPr>
          <w:lang w:eastAsia="ru-RU"/>
        </w:rPr>
      </w:pPr>
      <w:r>
        <w:rPr>
          <w:lang w:eastAsia="ru-RU"/>
        </w:rPr>
        <w:t xml:space="preserve">Было замечено, что общая картина времени валидации меняется в абсолютных величинах при смене конфигурации, но слабо меняется в относительных, в </w:t>
      </w:r>
      <w:proofErr w:type="gramStart"/>
      <w:r>
        <w:rPr>
          <w:lang w:eastAsia="ru-RU"/>
        </w:rPr>
        <w:t>связи</w:t>
      </w:r>
      <w:proofErr w:type="gramEnd"/>
      <w:r>
        <w:rPr>
          <w:lang w:eastAsia="ru-RU"/>
        </w:rPr>
        <w:t xml:space="preserve"> с чем для</w:t>
      </w:r>
      <w:r w:rsidR="003E2099">
        <w:rPr>
          <w:lang w:eastAsia="ru-RU"/>
        </w:rPr>
        <w:t xml:space="preserve"> наглядного сравнения можно привести только один график.</w:t>
      </w:r>
      <w:r>
        <w:rPr>
          <w:lang w:eastAsia="ru-RU"/>
        </w:rPr>
        <w:t xml:space="preserve"> </w:t>
      </w:r>
    </w:p>
    <w:p w:rsidR="00650AB5" w:rsidRDefault="003E2099" w:rsidP="00BE3FAE">
      <w:pPr>
        <w:pStyle w:val="10"/>
        <w:rPr>
          <w:lang w:eastAsia="ru-RU"/>
        </w:rPr>
      </w:pPr>
      <w:r>
        <w:rPr>
          <w:lang w:eastAsia="ru-RU"/>
        </w:rPr>
        <w:t>На рисунке 5.3 наглядно показаны значения времени валидации из таблицы А.15.</w:t>
      </w:r>
    </w:p>
    <w:p w:rsidR="003E2099" w:rsidRDefault="003E2099" w:rsidP="00BE3FAE">
      <w:pPr>
        <w:pStyle w:val="10"/>
        <w:rPr>
          <w:lang w:eastAsia="ru-RU"/>
        </w:rPr>
      </w:pPr>
    </w:p>
    <w:p w:rsidR="003E2099" w:rsidRDefault="003E2099" w:rsidP="003E2099">
      <w:pPr>
        <w:jc w:val="center"/>
        <w:rPr>
          <w:lang w:eastAsia="ru-RU"/>
        </w:rPr>
      </w:pPr>
      <w:r>
        <w:rPr>
          <w:noProof/>
          <w:lang w:eastAsia="ru-RU"/>
        </w:rPr>
        <w:drawing>
          <wp:inline distT="0" distB="0" distL="0" distR="0" wp14:anchorId="726C3968" wp14:editId="3CE33BA0">
            <wp:extent cx="4886325" cy="2743200"/>
            <wp:effectExtent l="0" t="0" r="9525" b="1905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3E2099" w:rsidRPr="00650AB5" w:rsidRDefault="003E2099" w:rsidP="003E2099">
      <w:pPr>
        <w:pStyle w:val="10"/>
        <w:ind w:firstLine="0"/>
        <w:jc w:val="center"/>
        <w:rPr>
          <w:lang w:eastAsia="ru-RU"/>
        </w:rPr>
      </w:pPr>
      <w:r>
        <w:rPr>
          <w:lang w:eastAsia="ru-RU"/>
        </w:rPr>
        <w:t>Рисунок 5.3 – Наглядное отображение значений таблицы А.15</w:t>
      </w:r>
    </w:p>
    <w:p w:rsidR="00E10BD3" w:rsidRDefault="00E10BD3" w:rsidP="00BE3FAE">
      <w:pPr>
        <w:pStyle w:val="10"/>
        <w:rPr>
          <w:lang w:eastAsia="ru-RU"/>
        </w:rPr>
      </w:pPr>
    </w:p>
    <w:p w:rsidR="00650AB5" w:rsidRDefault="00650AB5" w:rsidP="00BE3FAE">
      <w:pPr>
        <w:pStyle w:val="10"/>
        <w:rPr>
          <w:lang w:eastAsia="ru-RU"/>
        </w:rPr>
      </w:pPr>
    </w:p>
    <w:p w:rsidR="00EA7C14" w:rsidRPr="00EA7C14" w:rsidRDefault="00A57767" w:rsidP="00A57767">
      <w:pPr>
        <w:pStyle w:val="2"/>
        <w:rPr>
          <w:lang w:eastAsia="ru-RU"/>
        </w:rPr>
      </w:pPr>
      <w:bookmarkStart w:id="25" w:name="_Toc389721204"/>
      <w:r>
        <w:rPr>
          <w:lang w:eastAsia="ru-RU"/>
        </w:rPr>
        <w:lastRenderedPageBreak/>
        <w:t xml:space="preserve">5.3 </w:t>
      </w:r>
      <w:r w:rsidR="00EA7C14">
        <w:rPr>
          <w:lang w:eastAsia="ru-RU"/>
        </w:rPr>
        <w:t xml:space="preserve">Оценка качества процедуры </w:t>
      </w:r>
      <w:r w:rsidR="00EA7C14">
        <w:rPr>
          <w:lang w:val="en-US" w:eastAsia="ru-RU"/>
        </w:rPr>
        <w:t>BFS</w:t>
      </w:r>
      <w:bookmarkEnd w:id="25"/>
    </w:p>
    <w:p w:rsidR="00BE3FAE" w:rsidRDefault="00BE3FAE" w:rsidP="00BE3FAE">
      <w:pPr>
        <w:pStyle w:val="10"/>
        <w:rPr>
          <w:lang w:eastAsia="ru-RU"/>
        </w:rPr>
      </w:pPr>
    </w:p>
    <w:p w:rsidR="00042A6F" w:rsidRDefault="00042A6F" w:rsidP="00BE3FAE">
      <w:pPr>
        <w:pStyle w:val="10"/>
        <w:rPr>
          <w:lang w:eastAsia="ru-RU"/>
        </w:rPr>
      </w:pPr>
      <w:r>
        <w:rPr>
          <w:lang w:eastAsia="ru-RU"/>
        </w:rPr>
        <w:t>Таблицы приложения</w:t>
      </w:r>
      <w:proofErr w:type="gramStart"/>
      <w:r>
        <w:rPr>
          <w:lang w:eastAsia="ru-RU"/>
        </w:rPr>
        <w:t xml:space="preserve"> А</w:t>
      </w:r>
      <w:proofErr w:type="gramEnd"/>
      <w:r>
        <w:rPr>
          <w:lang w:eastAsia="ru-RU"/>
        </w:rPr>
        <w:t>, не указанные в подразделах 5.1 и 5.2, содержат данные о времени выполнения и оценках бенчмарков.</w:t>
      </w:r>
    </w:p>
    <w:p w:rsidR="00042A6F" w:rsidRDefault="00042A6F" w:rsidP="00BE3FAE">
      <w:pPr>
        <w:pStyle w:val="10"/>
        <w:rPr>
          <w:lang w:eastAsia="ru-RU"/>
        </w:rPr>
      </w:pPr>
      <w:r>
        <w:rPr>
          <w:lang w:eastAsia="ru-RU"/>
        </w:rPr>
        <w:t>По результатам анализа полученных данных было принято решение разделить алгоритмы на две группы: быстрые и медленные.</w:t>
      </w:r>
    </w:p>
    <w:p w:rsidR="00042A6F" w:rsidRDefault="00042A6F" w:rsidP="00BE3FAE">
      <w:pPr>
        <w:pStyle w:val="10"/>
        <w:rPr>
          <w:lang w:val="en-US" w:eastAsia="ru-RU"/>
        </w:rPr>
      </w:pPr>
      <w:r>
        <w:rPr>
          <w:lang w:eastAsia="ru-RU"/>
        </w:rPr>
        <w:t xml:space="preserve">К быстрым алгоритмам относятся </w:t>
      </w:r>
      <w:r>
        <w:rPr>
          <w:lang w:val="en-US" w:eastAsia="ru-RU"/>
        </w:rPr>
        <w:t xml:space="preserve">DGraphMark P2PNB </w:t>
      </w:r>
      <w:r>
        <w:rPr>
          <w:lang w:eastAsia="ru-RU"/>
        </w:rPr>
        <w:t xml:space="preserve">и </w:t>
      </w:r>
      <w:r>
        <w:rPr>
          <w:lang w:val="en-US" w:eastAsia="ru-RU"/>
        </w:rPr>
        <w:t xml:space="preserve">Graph500 P2P. </w:t>
      </w:r>
      <w:r>
        <w:rPr>
          <w:lang w:eastAsia="ru-RU"/>
        </w:rPr>
        <w:t xml:space="preserve">Результаты у данных алгоритмов близки в связи с похожим подходом к решению задачи. Алгоритм </w:t>
      </w:r>
      <w:r>
        <w:rPr>
          <w:lang w:val="en-US" w:eastAsia="ru-RU"/>
        </w:rPr>
        <w:t xml:space="preserve">Graph500 </w:t>
      </w:r>
      <w:r>
        <w:rPr>
          <w:lang w:eastAsia="ru-RU"/>
        </w:rPr>
        <w:t xml:space="preserve">показал в среднем от двух до трёх раз меньшее время выполнения и во столько же раз большее значение оценки бенчмарка, чем </w:t>
      </w:r>
      <w:r>
        <w:rPr>
          <w:lang w:val="en-US" w:eastAsia="ru-RU"/>
        </w:rPr>
        <w:t xml:space="preserve">DGraphMark. </w:t>
      </w:r>
    </w:p>
    <w:p w:rsidR="00042A6F" w:rsidRDefault="00042A6F" w:rsidP="00BE3FAE">
      <w:pPr>
        <w:pStyle w:val="10"/>
        <w:rPr>
          <w:lang w:eastAsia="ru-RU"/>
        </w:rPr>
      </w:pPr>
      <w:r>
        <w:rPr>
          <w:lang w:eastAsia="ru-RU"/>
        </w:rPr>
        <w:t xml:space="preserve">Объяснение данному факту может быть следующее: в алгоритме </w:t>
      </w:r>
      <w:r>
        <w:rPr>
          <w:lang w:val="en-US" w:eastAsia="ru-RU"/>
        </w:rPr>
        <w:t xml:space="preserve">Graph500 </w:t>
      </w:r>
      <w:r>
        <w:rPr>
          <w:lang w:eastAsia="ru-RU"/>
        </w:rPr>
        <w:t>отсутствуют вызовы функций и обращения к объектам. Все операции записаны как макросы препроцессора, и скомпонованы внутри одной функции. В связи с этим значительно падает качество исходного кода, но растёт производительность.</w:t>
      </w:r>
    </w:p>
    <w:p w:rsidR="00042A6F" w:rsidRDefault="00042A6F" w:rsidP="00BE3FAE">
      <w:pPr>
        <w:pStyle w:val="10"/>
        <w:rPr>
          <w:lang w:eastAsia="ru-RU"/>
        </w:rPr>
      </w:pPr>
      <w:r>
        <w:rPr>
          <w:lang w:eastAsia="ru-RU"/>
        </w:rPr>
        <w:t xml:space="preserve">Также необходимо отметить, что у данных алгоритмов при запуске на большом количестве узлов аппроксимация оценок переходит из константы в экспоненту, а затем при достижении предела памяти происходит замедление ускорения роста вплоть до константы. Данный факт отображён на </w:t>
      </w:r>
      <w:r w:rsidR="00497BFA">
        <w:rPr>
          <w:lang w:eastAsia="ru-RU"/>
        </w:rPr>
        <w:br/>
        <w:t>р</w:t>
      </w:r>
      <w:r>
        <w:rPr>
          <w:lang w:eastAsia="ru-RU"/>
        </w:rPr>
        <w:t xml:space="preserve">исунках </w:t>
      </w:r>
      <w:r w:rsidR="00497BFA">
        <w:rPr>
          <w:lang w:eastAsia="ru-RU"/>
        </w:rPr>
        <w:t>5.4, 5.5 и 5.6.</w:t>
      </w:r>
    </w:p>
    <w:p w:rsidR="00497BFA" w:rsidRDefault="00497BFA" w:rsidP="00BE3FAE">
      <w:pPr>
        <w:pStyle w:val="10"/>
        <w:rPr>
          <w:lang w:eastAsia="ru-RU"/>
        </w:rPr>
      </w:pPr>
    </w:p>
    <w:p w:rsidR="00497BFA" w:rsidRDefault="00497BFA" w:rsidP="00497BFA">
      <w:pPr>
        <w:jc w:val="center"/>
        <w:rPr>
          <w:lang w:eastAsia="ru-RU"/>
        </w:rPr>
      </w:pPr>
      <w:r>
        <w:rPr>
          <w:noProof/>
          <w:lang w:eastAsia="ru-RU"/>
        </w:rPr>
        <w:drawing>
          <wp:inline distT="0" distB="0" distL="0" distR="0" wp14:anchorId="328AA452" wp14:editId="0BCEB9BB">
            <wp:extent cx="4572000" cy="2743200"/>
            <wp:effectExtent l="0" t="0" r="19050" b="19050"/>
            <wp:docPr id="128" name="Диаграмма 1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497BFA" w:rsidRDefault="00497BFA" w:rsidP="00497BFA">
      <w:pPr>
        <w:pStyle w:val="10"/>
        <w:ind w:firstLine="0"/>
        <w:jc w:val="center"/>
        <w:rPr>
          <w:lang w:eastAsia="ru-RU"/>
        </w:rPr>
      </w:pPr>
      <w:r>
        <w:rPr>
          <w:lang w:eastAsia="ru-RU"/>
        </w:rPr>
        <w:t xml:space="preserve">Рисунок 5.4 – </w:t>
      </w:r>
      <w:proofErr w:type="gramStart"/>
      <w:r>
        <w:rPr>
          <w:lang w:val="en-US" w:eastAsia="ru-RU"/>
        </w:rPr>
        <w:t>C</w:t>
      </w:r>
      <w:proofErr w:type="gramEnd"/>
      <w:r>
        <w:rPr>
          <w:lang w:eastAsia="ru-RU"/>
        </w:rPr>
        <w:t xml:space="preserve">равнение оценки быстрых алгоритмов </w:t>
      </w:r>
      <w:r>
        <w:rPr>
          <w:lang w:val="en-US" w:eastAsia="ru-RU"/>
        </w:rPr>
        <w:t>BFS</w:t>
      </w:r>
      <w:r>
        <w:rPr>
          <w:lang w:eastAsia="ru-RU"/>
        </w:rPr>
        <w:t xml:space="preserve">, </w:t>
      </w:r>
      <w:r w:rsidR="00CD4E19">
        <w:rPr>
          <w:lang w:eastAsia="ru-RU"/>
        </w:rPr>
        <w:br/>
        <w:t>взятое из таблицы А.16</w:t>
      </w:r>
    </w:p>
    <w:p w:rsidR="00497BFA" w:rsidRDefault="00497BFA" w:rsidP="00497BFA">
      <w:pPr>
        <w:jc w:val="center"/>
        <w:rPr>
          <w:lang w:eastAsia="ru-RU"/>
        </w:rPr>
      </w:pPr>
      <w:r>
        <w:rPr>
          <w:noProof/>
          <w:lang w:eastAsia="ru-RU"/>
        </w:rPr>
        <w:lastRenderedPageBreak/>
        <w:drawing>
          <wp:inline distT="0" distB="0" distL="0" distR="0" wp14:anchorId="6908DE57" wp14:editId="144693B6">
            <wp:extent cx="4524375" cy="2600325"/>
            <wp:effectExtent l="0" t="0" r="9525" b="9525"/>
            <wp:docPr id="194" name="Диаграмма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497BFA" w:rsidRDefault="00497BFA" w:rsidP="00497BFA">
      <w:pPr>
        <w:jc w:val="center"/>
      </w:pPr>
      <w:r>
        <w:t xml:space="preserve">Рисунок 5.5 – </w:t>
      </w:r>
      <w:proofErr w:type="gramStart"/>
      <w:r>
        <w:rPr>
          <w:lang w:val="en-US"/>
        </w:rPr>
        <w:t>C</w:t>
      </w:r>
      <w:proofErr w:type="gramEnd"/>
      <w:r>
        <w:t xml:space="preserve">равнение оценки быстрых алгоритмов </w:t>
      </w:r>
      <w:r>
        <w:rPr>
          <w:lang w:val="en-US"/>
        </w:rPr>
        <w:t>BFS</w:t>
      </w:r>
      <w:r>
        <w:t xml:space="preserve">, </w:t>
      </w:r>
      <w:r w:rsidR="00CD4E19">
        <w:br/>
      </w:r>
      <w:r>
        <w:t>взятое из таблицы А.19</w:t>
      </w:r>
    </w:p>
    <w:p w:rsidR="00497BFA" w:rsidRDefault="00497BFA" w:rsidP="00497BFA">
      <w:pPr>
        <w:pStyle w:val="10"/>
      </w:pPr>
    </w:p>
    <w:p w:rsidR="00497BFA" w:rsidRPr="00497BFA" w:rsidRDefault="00497BFA" w:rsidP="00497BFA">
      <w:pPr>
        <w:jc w:val="center"/>
        <w:rPr>
          <w:lang w:eastAsia="ru-RU"/>
        </w:rPr>
      </w:pPr>
      <w:r>
        <w:rPr>
          <w:noProof/>
          <w:lang w:eastAsia="ru-RU"/>
        </w:rPr>
        <w:drawing>
          <wp:inline distT="0" distB="0" distL="0" distR="0" wp14:anchorId="450D8E14" wp14:editId="34105E79">
            <wp:extent cx="4467225" cy="2600325"/>
            <wp:effectExtent l="0" t="0" r="9525" b="9525"/>
            <wp:docPr id="193" name="Диаграмма 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497BFA" w:rsidRDefault="00497BFA" w:rsidP="00497BFA">
      <w:pPr>
        <w:jc w:val="center"/>
        <w:rPr>
          <w:lang w:eastAsia="ru-RU"/>
        </w:rPr>
      </w:pPr>
      <w:r>
        <w:rPr>
          <w:lang w:eastAsia="ru-RU"/>
        </w:rPr>
        <w:t xml:space="preserve">Рисунок 5.6 – </w:t>
      </w:r>
      <w:proofErr w:type="gramStart"/>
      <w:r>
        <w:rPr>
          <w:lang w:val="en-US" w:eastAsia="ru-RU"/>
        </w:rPr>
        <w:t>C</w:t>
      </w:r>
      <w:proofErr w:type="gramEnd"/>
      <w:r>
        <w:rPr>
          <w:lang w:eastAsia="ru-RU"/>
        </w:rPr>
        <w:t xml:space="preserve">равнение оценки быстрых алгоритмов </w:t>
      </w:r>
      <w:r>
        <w:rPr>
          <w:lang w:val="en-US" w:eastAsia="ru-RU"/>
        </w:rPr>
        <w:t>BFS</w:t>
      </w:r>
      <w:r>
        <w:rPr>
          <w:lang w:eastAsia="ru-RU"/>
        </w:rPr>
        <w:t xml:space="preserve">, </w:t>
      </w:r>
      <w:r w:rsidR="00CD4E19">
        <w:rPr>
          <w:lang w:eastAsia="ru-RU"/>
        </w:rPr>
        <w:br/>
      </w:r>
      <w:r>
        <w:rPr>
          <w:lang w:eastAsia="ru-RU"/>
        </w:rPr>
        <w:t>взятое из таблицы А.31</w:t>
      </w:r>
    </w:p>
    <w:p w:rsidR="00042A6F" w:rsidRPr="00497BFA" w:rsidRDefault="00042A6F" w:rsidP="00BE3FAE">
      <w:pPr>
        <w:pStyle w:val="10"/>
        <w:rPr>
          <w:lang w:eastAsia="ru-RU"/>
        </w:rPr>
      </w:pPr>
      <w:r>
        <w:rPr>
          <w:lang w:eastAsia="ru-RU"/>
        </w:rPr>
        <w:t xml:space="preserve">Среди оставшихся алгоритмов наиболее медленный и стабильный – </w:t>
      </w:r>
      <w:r>
        <w:rPr>
          <w:lang w:val="en-US" w:eastAsia="ru-RU"/>
        </w:rPr>
        <w:t xml:space="preserve">DGraphMark RMA. </w:t>
      </w:r>
      <w:r>
        <w:rPr>
          <w:lang w:eastAsia="ru-RU"/>
        </w:rPr>
        <w:t>Он показывает самые низкие оценки и самое большое время выполнения, но при этом результаты его слабо изменяются со временем.</w:t>
      </w:r>
      <w:r w:rsidR="00497BFA">
        <w:rPr>
          <w:lang w:val="en-US" w:eastAsia="ru-RU"/>
        </w:rPr>
        <w:t xml:space="preserve"> </w:t>
      </w:r>
      <w:r w:rsidR="00497BFA">
        <w:rPr>
          <w:lang w:eastAsia="ru-RU"/>
        </w:rPr>
        <w:t xml:space="preserve">Алгоритм </w:t>
      </w:r>
      <w:r w:rsidR="00497BFA">
        <w:rPr>
          <w:lang w:val="en-US" w:eastAsia="ru-RU"/>
        </w:rPr>
        <w:t xml:space="preserve">DGraphMark P2P </w:t>
      </w:r>
      <w:r w:rsidR="00497BFA">
        <w:rPr>
          <w:lang w:eastAsia="ru-RU"/>
        </w:rPr>
        <w:t xml:space="preserve">также стабилен, однако выполняется существенно быстрее, в </w:t>
      </w:r>
      <w:proofErr w:type="gramStart"/>
      <w:r w:rsidR="00497BFA">
        <w:rPr>
          <w:lang w:eastAsia="ru-RU"/>
        </w:rPr>
        <w:t>связи</w:t>
      </w:r>
      <w:proofErr w:type="gramEnd"/>
      <w:r w:rsidR="00497BFA">
        <w:rPr>
          <w:lang w:eastAsia="ru-RU"/>
        </w:rPr>
        <w:t xml:space="preserve"> с чем оценка его выше.</w:t>
      </w:r>
    </w:p>
    <w:p w:rsidR="00497BFA" w:rsidRDefault="00497BFA" w:rsidP="00BE3FAE">
      <w:pPr>
        <w:pStyle w:val="10"/>
        <w:rPr>
          <w:lang w:eastAsia="ru-RU"/>
        </w:rPr>
      </w:pPr>
      <w:r>
        <w:rPr>
          <w:lang w:eastAsia="ru-RU"/>
        </w:rPr>
        <w:t xml:space="preserve">Алгоритм </w:t>
      </w:r>
      <w:r>
        <w:rPr>
          <w:lang w:val="en-US" w:eastAsia="ru-RU"/>
        </w:rPr>
        <w:t>Graph500</w:t>
      </w:r>
      <w:r>
        <w:rPr>
          <w:lang w:eastAsia="ru-RU"/>
        </w:rPr>
        <w:t xml:space="preserve"> </w:t>
      </w:r>
      <w:r w:rsidR="002707B6">
        <w:rPr>
          <w:lang w:val="en-US" w:eastAsia="ru-RU"/>
        </w:rPr>
        <w:t xml:space="preserve">RMA </w:t>
      </w:r>
      <w:r>
        <w:rPr>
          <w:lang w:eastAsia="ru-RU"/>
        </w:rPr>
        <w:t xml:space="preserve">имеет в качестве графика оценок </w:t>
      </w:r>
      <w:r>
        <w:rPr>
          <w:lang w:val="en-US" w:eastAsia="ru-RU"/>
        </w:rPr>
        <w:t xml:space="preserve">BFS </w:t>
      </w:r>
      <w:r>
        <w:rPr>
          <w:lang w:eastAsia="ru-RU"/>
        </w:rPr>
        <w:t>горб: при малых размерах задач оценка растёт, достигает максимума, и начинает снижаться.</w:t>
      </w:r>
    </w:p>
    <w:p w:rsidR="00497BFA" w:rsidRDefault="00497BFA" w:rsidP="00BE3FAE">
      <w:pPr>
        <w:pStyle w:val="10"/>
        <w:rPr>
          <w:lang w:eastAsia="ru-RU"/>
        </w:rPr>
      </w:pPr>
      <w:r>
        <w:rPr>
          <w:lang w:eastAsia="ru-RU"/>
        </w:rPr>
        <w:t>На рисунках 5.7</w:t>
      </w:r>
      <w:r w:rsidR="002707B6">
        <w:rPr>
          <w:lang w:eastAsia="ru-RU"/>
        </w:rPr>
        <w:t xml:space="preserve"> и 5.8 </w:t>
      </w:r>
      <w:r>
        <w:rPr>
          <w:lang w:eastAsia="ru-RU"/>
        </w:rPr>
        <w:t>показаны графики оценок медленных алгоритмов при различных конфигурациях.</w:t>
      </w:r>
    </w:p>
    <w:p w:rsidR="002707B6" w:rsidRDefault="002707B6" w:rsidP="00BE3FAE">
      <w:pPr>
        <w:pStyle w:val="10"/>
        <w:rPr>
          <w:lang w:eastAsia="ru-RU"/>
        </w:rPr>
      </w:pPr>
    </w:p>
    <w:p w:rsidR="00497BFA" w:rsidRDefault="00497BFA" w:rsidP="00D167AA">
      <w:pPr>
        <w:jc w:val="center"/>
        <w:rPr>
          <w:lang w:eastAsia="ru-RU"/>
        </w:rPr>
      </w:pPr>
      <w:r>
        <w:rPr>
          <w:noProof/>
          <w:lang w:eastAsia="ru-RU"/>
        </w:rPr>
        <w:lastRenderedPageBreak/>
        <w:drawing>
          <wp:inline distT="0" distB="0" distL="0" distR="0" wp14:anchorId="0E9A2447" wp14:editId="4A6E66C6">
            <wp:extent cx="4505325" cy="2686050"/>
            <wp:effectExtent l="0" t="0" r="9525" b="19050"/>
            <wp:docPr id="196" name="Диаграмма 19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2707B6" w:rsidRDefault="002707B6" w:rsidP="002707B6">
      <w:pPr>
        <w:jc w:val="center"/>
        <w:rPr>
          <w:lang w:eastAsia="ru-RU"/>
        </w:rPr>
      </w:pPr>
      <w:r>
        <w:rPr>
          <w:lang w:eastAsia="ru-RU"/>
        </w:rPr>
        <w:t xml:space="preserve">Рисунок 5.7 – </w:t>
      </w:r>
      <w:proofErr w:type="gramStart"/>
      <w:r>
        <w:rPr>
          <w:lang w:val="en-US" w:eastAsia="ru-RU"/>
        </w:rPr>
        <w:t>C</w:t>
      </w:r>
      <w:proofErr w:type="gramEnd"/>
      <w:r>
        <w:rPr>
          <w:lang w:eastAsia="ru-RU"/>
        </w:rPr>
        <w:t xml:space="preserve">равнение оценки медленных алгоритмов </w:t>
      </w:r>
      <w:r>
        <w:rPr>
          <w:lang w:val="en-US" w:eastAsia="ru-RU"/>
        </w:rPr>
        <w:t>BFS</w:t>
      </w:r>
      <w:r>
        <w:rPr>
          <w:lang w:eastAsia="ru-RU"/>
        </w:rPr>
        <w:t xml:space="preserve">, </w:t>
      </w:r>
      <w:r w:rsidR="00CD4E19">
        <w:rPr>
          <w:lang w:eastAsia="ru-RU"/>
        </w:rPr>
        <w:br/>
      </w:r>
      <w:r>
        <w:rPr>
          <w:lang w:eastAsia="ru-RU"/>
        </w:rPr>
        <w:t>взятое из таблицы А.13</w:t>
      </w:r>
    </w:p>
    <w:p w:rsidR="00497BFA" w:rsidRDefault="00497BFA" w:rsidP="002707B6">
      <w:pPr>
        <w:pStyle w:val="10"/>
        <w:ind w:firstLine="0"/>
        <w:rPr>
          <w:lang w:eastAsia="ru-RU"/>
        </w:rPr>
      </w:pPr>
    </w:p>
    <w:p w:rsidR="00497BFA" w:rsidRDefault="002707B6" w:rsidP="00D167AA">
      <w:pPr>
        <w:jc w:val="center"/>
        <w:rPr>
          <w:lang w:val="en-US" w:eastAsia="ru-RU"/>
        </w:rPr>
      </w:pPr>
      <w:r>
        <w:rPr>
          <w:noProof/>
          <w:lang w:eastAsia="ru-RU"/>
        </w:rPr>
        <w:drawing>
          <wp:inline distT="0" distB="0" distL="0" distR="0" wp14:anchorId="0A6E17C2" wp14:editId="3C922825">
            <wp:extent cx="4543425" cy="2676525"/>
            <wp:effectExtent l="0" t="0" r="9525" b="9525"/>
            <wp:docPr id="200" name="Диаграмма 20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2707B6" w:rsidRPr="00497BFA" w:rsidRDefault="002707B6" w:rsidP="002707B6">
      <w:pPr>
        <w:jc w:val="center"/>
        <w:rPr>
          <w:lang w:val="en-US" w:eastAsia="ru-RU"/>
        </w:rPr>
      </w:pPr>
      <w:r>
        <w:rPr>
          <w:lang w:eastAsia="ru-RU"/>
        </w:rPr>
        <w:t xml:space="preserve">Рисунок 5.8 – </w:t>
      </w:r>
      <w:proofErr w:type="gramStart"/>
      <w:r>
        <w:rPr>
          <w:lang w:val="en-US" w:eastAsia="ru-RU"/>
        </w:rPr>
        <w:t>C</w:t>
      </w:r>
      <w:proofErr w:type="gramEnd"/>
      <w:r>
        <w:rPr>
          <w:lang w:eastAsia="ru-RU"/>
        </w:rPr>
        <w:t xml:space="preserve">равнение оценки медленных алгоритмов </w:t>
      </w:r>
      <w:r>
        <w:rPr>
          <w:lang w:val="en-US" w:eastAsia="ru-RU"/>
        </w:rPr>
        <w:t>BFS</w:t>
      </w:r>
      <w:r>
        <w:rPr>
          <w:lang w:eastAsia="ru-RU"/>
        </w:rPr>
        <w:t xml:space="preserve">, </w:t>
      </w:r>
      <w:r w:rsidR="00CD4E19">
        <w:rPr>
          <w:lang w:eastAsia="ru-RU"/>
        </w:rPr>
        <w:br/>
      </w:r>
      <w:r>
        <w:rPr>
          <w:lang w:eastAsia="ru-RU"/>
        </w:rPr>
        <w:t>взятое из таблицы А.</w:t>
      </w:r>
      <w:r>
        <w:rPr>
          <w:lang w:val="en-US" w:eastAsia="ru-RU"/>
        </w:rPr>
        <w:t>34</w:t>
      </w:r>
    </w:p>
    <w:p w:rsidR="003E2099" w:rsidRPr="002707B6" w:rsidRDefault="002707B6" w:rsidP="002707B6">
      <w:pPr>
        <w:pStyle w:val="10"/>
      </w:pPr>
      <w:r>
        <w:rPr>
          <w:lang w:eastAsia="ru-RU"/>
        </w:rPr>
        <w:t xml:space="preserve">При запуске на сложных вариантах конфигураций (на нескольких физически различных узлах) реализации  </w:t>
      </w:r>
      <w:r>
        <w:rPr>
          <w:lang w:val="en-US" w:eastAsia="ru-RU"/>
        </w:rPr>
        <w:t xml:space="preserve">DGraphMark P2P </w:t>
      </w:r>
      <w:r>
        <w:rPr>
          <w:lang w:eastAsia="ru-RU"/>
        </w:rPr>
        <w:t xml:space="preserve">и </w:t>
      </w:r>
      <w:r>
        <w:rPr>
          <w:lang w:val="en-US" w:eastAsia="ru-RU"/>
        </w:rPr>
        <w:t>Graph500</w:t>
      </w:r>
      <w:r>
        <w:rPr>
          <w:lang w:eastAsia="ru-RU"/>
        </w:rPr>
        <w:t xml:space="preserve"> </w:t>
      </w:r>
      <w:r>
        <w:rPr>
          <w:lang w:val="en-US" w:eastAsia="ru-RU"/>
        </w:rPr>
        <w:t>RMA</w:t>
      </w:r>
      <w:r>
        <w:rPr>
          <w:lang w:eastAsia="ru-RU"/>
        </w:rPr>
        <w:t xml:space="preserve"> имеют схожий вид, что показано на рисунке 5.8.</w:t>
      </w:r>
    </w:p>
    <w:p w:rsidR="00AE1F87" w:rsidRDefault="00AE1F87" w:rsidP="00E13DFA">
      <w:pPr>
        <w:pStyle w:val="10"/>
        <w:rPr>
          <w:lang w:eastAsia="ru-RU"/>
        </w:rPr>
      </w:pPr>
    </w:p>
    <w:p w:rsidR="00ED5CE4" w:rsidRPr="00574957" w:rsidRDefault="00D167AA" w:rsidP="00E13DFA">
      <w:pPr>
        <w:pStyle w:val="10"/>
        <w:rPr>
          <w:rFonts w:cs="Times New Roman"/>
          <w:szCs w:val="28"/>
          <w:lang w:eastAsia="ru-RU"/>
        </w:rPr>
      </w:pPr>
      <w:r>
        <w:rPr>
          <w:lang w:eastAsia="ru-RU"/>
        </w:rPr>
        <w:t xml:space="preserve">Таким </w:t>
      </w:r>
      <w:proofErr w:type="gramStart"/>
      <w:r>
        <w:rPr>
          <w:lang w:eastAsia="ru-RU"/>
        </w:rPr>
        <w:t>образом</w:t>
      </w:r>
      <w:proofErr w:type="gramEnd"/>
      <w:r>
        <w:rPr>
          <w:lang w:eastAsia="ru-RU"/>
        </w:rPr>
        <w:t xml:space="preserve"> было произведено сравнение бенчмарков </w:t>
      </w:r>
      <w:r>
        <w:rPr>
          <w:lang w:val="en-US" w:eastAsia="ru-RU"/>
        </w:rPr>
        <w:t xml:space="preserve">DGraphMark </w:t>
      </w:r>
      <w:r>
        <w:rPr>
          <w:lang w:eastAsia="ru-RU"/>
        </w:rPr>
        <w:t xml:space="preserve">и </w:t>
      </w:r>
      <w:r>
        <w:rPr>
          <w:lang w:val="en-US" w:eastAsia="ru-RU"/>
        </w:rPr>
        <w:t xml:space="preserve">Graph500. </w:t>
      </w:r>
      <w:r w:rsidR="00E13DFA">
        <w:rPr>
          <w:lang w:eastAsia="ru-RU"/>
        </w:rPr>
        <w:t>В ходе анализа выяснилось, что</w:t>
      </w:r>
      <w:r>
        <w:rPr>
          <w:lang w:eastAsia="ru-RU"/>
        </w:rPr>
        <w:t xml:space="preserve"> </w:t>
      </w:r>
      <w:r>
        <w:rPr>
          <w:lang w:val="en-US" w:eastAsia="ru-RU"/>
        </w:rPr>
        <w:t>DGraphMark</w:t>
      </w:r>
      <w:r>
        <w:rPr>
          <w:lang w:eastAsia="ru-RU"/>
        </w:rPr>
        <w:t xml:space="preserve"> эффективнее использует память, а также имеет более быструю процедуру валидации результатов</w:t>
      </w:r>
      <w:r w:rsidR="00457CC9">
        <w:rPr>
          <w:lang w:eastAsia="ru-RU"/>
        </w:rPr>
        <w:t>, а</w:t>
      </w:r>
      <w:r>
        <w:rPr>
          <w:lang w:eastAsia="ru-RU"/>
        </w:rPr>
        <w:t xml:space="preserve"> </w:t>
      </w:r>
      <w:r>
        <w:rPr>
          <w:lang w:val="en-US" w:eastAsia="ru-RU"/>
        </w:rPr>
        <w:t xml:space="preserve">Graph500 </w:t>
      </w:r>
      <w:r>
        <w:rPr>
          <w:lang w:eastAsia="ru-RU"/>
        </w:rPr>
        <w:t>об</w:t>
      </w:r>
      <w:r w:rsidR="002C2827">
        <w:rPr>
          <w:lang w:eastAsia="ru-RU"/>
        </w:rPr>
        <w:t>ладает</w:t>
      </w:r>
      <w:r>
        <w:rPr>
          <w:lang w:eastAsia="ru-RU"/>
        </w:rPr>
        <w:t xml:space="preserve"> более быстрым алгоритмом </w:t>
      </w:r>
      <w:r>
        <w:rPr>
          <w:lang w:val="en-US" w:eastAsia="ru-RU"/>
        </w:rPr>
        <w:t>BFS</w:t>
      </w:r>
      <w:r w:rsidR="00457CC9">
        <w:rPr>
          <w:lang w:eastAsia="ru-RU"/>
        </w:rPr>
        <w:t>.</w:t>
      </w:r>
      <w:r>
        <w:rPr>
          <w:lang w:eastAsia="ru-RU"/>
        </w:rPr>
        <w:t xml:space="preserve"> </w:t>
      </w:r>
      <w:r w:rsidR="00457CC9">
        <w:rPr>
          <w:lang w:eastAsia="ru-RU"/>
        </w:rPr>
        <w:t>Однако так как</w:t>
      </w:r>
      <w:r w:rsidR="00E13DFA">
        <w:rPr>
          <w:lang w:eastAsia="ru-RU"/>
        </w:rPr>
        <w:t xml:space="preserve"> </w:t>
      </w:r>
      <w:r w:rsidR="004113FB">
        <w:rPr>
          <w:lang w:eastAsia="ru-RU"/>
        </w:rPr>
        <w:t>скорость валидации</w:t>
      </w:r>
      <w:r w:rsidR="00457CC9">
        <w:rPr>
          <w:lang w:eastAsia="ru-RU"/>
        </w:rPr>
        <w:t xml:space="preserve"> </w:t>
      </w:r>
      <w:r w:rsidR="00457CC9">
        <w:rPr>
          <w:lang w:val="en-US" w:eastAsia="ru-RU"/>
        </w:rPr>
        <w:t>Graph500</w:t>
      </w:r>
      <w:r w:rsidR="00E13DFA">
        <w:rPr>
          <w:lang w:eastAsia="ru-RU"/>
        </w:rPr>
        <w:t xml:space="preserve"> </w:t>
      </w:r>
      <w:r w:rsidR="00457CC9">
        <w:rPr>
          <w:lang w:eastAsia="ru-RU"/>
        </w:rPr>
        <w:t>оказалась существенно ниже</w:t>
      </w:r>
      <w:r w:rsidR="004113FB">
        <w:rPr>
          <w:lang w:eastAsia="ru-RU"/>
        </w:rPr>
        <w:t xml:space="preserve">, общая производительность </w:t>
      </w:r>
      <w:r w:rsidR="00457CC9">
        <w:rPr>
          <w:lang w:eastAsia="ru-RU"/>
        </w:rPr>
        <w:t xml:space="preserve">его </w:t>
      </w:r>
      <w:r w:rsidR="00421F9C">
        <w:rPr>
          <w:lang w:eastAsia="ru-RU"/>
        </w:rPr>
        <w:t xml:space="preserve">значительно </w:t>
      </w:r>
      <w:r w:rsidR="00737BFD">
        <w:rPr>
          <w:lang w:eastAsia="ru-RU"/>
        </w:rPr>
        <w:t>ниже, чем у</w:t>
      </w:r>
      <w:r w:rsidR="00AD4F80">
        <w:rPr>
          <w:lang w:eastAsia="ru-RU"/>
        </w:rPr>
        <w:t xml:space="preserve"> </w:t>
      </w:r>
      <w:r w:rsidR="004113FB">
        <w:rPr>
          <w:lang w:val="en-US" w:eastAsia="ru-RU"/>
        </w:rPr>
        <w:t>DGraphMark</w:t>
      </w:r>
      <w:r w:rsidR="002C2827">
        <w:rPr>
          <w:lang w:eastAsia="ru-RU"/>
        </w:rPr>
        <w:t>.</w:t>
      </w:r>
      <w:r w:rsidR="00ED5CE4" w:rsidRPr="00574957">
        <w:rPr>
          <w:rFonts w:cs="Times New Roman"/>
          <w:szCs w:val="28"/>
          <w:lang w:eastAsia="ru-RU"/>
        </w:rPr>
        <w:br w:type="page"/>
      </w:r>
    </w:p>
    <w:p w:rsidR="00ED5CE4" w:rsidRPr="005C4A2B" w:rsidRDefault="00ED5CE4" w:rsidP="00E67890">
      <w:pPr>
        <w:pStyle w:val="af4"/>
      </w:pPr>
      <w:bookmarkStart w:id="26" w:name="_Toc389721205"/>
      <w:r w:rsidRPr="00F0511C">
        <w:lastRenderedPageBreak/>
        <w:t>Заключение</w:t>
      </w:r>
      <w:bookmarkEnd w:id="26"/>
    </w:p>
    <w:p w:rsidR="00ED5CE4" w:rsidRDefault="00ED5CE4" w:rsidP="00DC723D">
      <w:pPr>
        <w:pStyle w:val="10"/>
      </w:pPr>
    </w:p>
    <w:p w:rsidR="00DC723D" w:rsidRDefault="00DC723D" w:rsidP="00DC723D">
      <w:pPr>
        <w:pStyle w:val="10"/>
      </w:pPr>
      <w:r>
        <w:t xml:space="preserve">В ходе данной работы было произведено исследование задач области </w:t>
      </w:r>
      <w:r>
        <w:rPr>
          <w:lang w:val="en-US"/>
        </w:rPr>
        <w:t>data-intensive</w:t>
      </w:r>
      <w:r>
        <w:t xml:space="preserve">, а также </w:t>
      </w:r>
      <w:proofErr w:type="gramStart"/>
      <w:r>
        <w:t>спроектирован</w:t>
      </w:r>
      <w:proofErr w:type="gramEnd"/>
      <w:r>
        <w:t xml:space="preserve"> и разработан бенчмарк, не уступающий по совокупности характеристик аналогам, а в некоторых превосходящий их.</w:t>
      </w:r>
    </w:p>
    <w:p w:rsidR="00DC723D" w:rsidRDefault="00DC723D" w:rsidP="00DC723D">
      <w:pPr>
        <w:pStyle w:val="10"/>
      </w:pPr>
      <w:r>
        <w:t xml:space="preserve">В первом разделе был рассмотрен класс задач </w:t>
      </w:r>
      <w:r>
        <w:rPr>
          <w:lang w:val="en-US"/>
        </w:rPr>
        <w:t>data-intensive</w:t>
      </w:r>
      <w:r>
        <w:t>, а также основные сложности, возникающие при решении задач из этого класса. Были рассмотрены основные ограничения и пути их преодоления.</w:t>
      </w:r>
    </w:p>
    <w:p w:rsidR="00DC723D" w:rsidRDefault="00DC723D" w:rsidP="00DC723D">
      <w:pPr>
        <w:pStyle w:val="10"/>
      </w:pPr>
      <w:r>
        <w:t xml:space="preserve">Во втором разделе был рассмотрен единственный на данный момент </w:t>
      </w:r>
      <w:r w:rsidR="005102C8">
        <w:t xml:space="preserve">бенчмарк, позволяющий оценивать параллельные системы в отношении решения задач класса </w:t>
      </w:r>
      <w:r w:rsidR="005102C8">
        <w:rPr>
          <w:lang w:val="en-US"/>
        </w:rPr>
        <w:t xml:space="preserve">data-intensive – Graph500. </w:t>
      </w:r>
      <w:r w:rsidR="005102C8">
        <w:t>Была рассмотрена общая структура программы, выявлены достоинства и недостатки.</w:t>
      </w:r>
    </w:p>
    <w:p w:rsidR="005102C8" w:rsidRDefault="005102C8" w:rsidP="005102C8">
      <w:pPr>
        <w:pStyle w:val="10"/>
      </w:pPr>
      <w:r>
        <w:t xml:space="preserve">В третьем разделе на основе идей </w:t>
      </w:r>
      <w:r>
        <w:rPr>
          <w:lang w:val="en-US"/>
        </w:rPr>
        <w:t>Graph500</w:t>
      </w:r>
      <w:r>
        <w:t xml:space="preserve">, а также дополнительных требований по масштабированию был спроектирован бенчмарк </w:t>
      </w:r>
      <w:r>
        <w:rPr>
          <w:lang w:val="en-US"/>
        </w:rPr>
        <w:t>DGraphMark.</w:t>
      </w:r>
      <w:r>
        <w:t xml:space="preserve"> Были учтены все недостатки </w:t>
      </w:r>
      <w:r>
        <w:rPr>
          <w:lang w:val="en-US"/>
        </w:rPr>
        <w:t>Graph500</w:t>
      </w:r>
      <w:r>
        <w:t xml:space="preserve">, а также большинство его внешних интерфейсов, в </w:t>
      </w:r>
      <w:proofErr w:type="gramStart"/>
      <w:r>
        <w:t>связи</w:t>
      </w:r>
      <w:proofErr w:type="gramEnd"/>
      <w:r>
        <w:t xml:space="preserve"> с чем возможно использование алгоритмов </w:t>
      </w:r>
      <w:r>
        <w:rPr>
          <w:lang w:val="en-US"/>
        </w:rPr>
        <w:t xml:space="preserve">Graph500 </w:t>
      </w:r>
      <w:r>
        <w:t xml:space="preserve">внутри </w:t>
      </w:r>
      <w:r>
        <w:rPr>
          <w:lang w:val="en-US"/>
        </w:rPr>
        <w:t>DGraphMark</w:t>
      </w:r>
      <w:r>
        <w:t>, а также сравнение результатов работы.</w:t>
      </w:r>
    </w:p>
    <w:p w:rsidR="005102C8" w:rsidRDefault="005102C8" w:rsidP="005102C8">
      <w:pPr>
        <w:pStyle w:val="10"/>
      </w:pPr>
      <w:r>
        <w:t>В четвёртом разделе были установлены основные требования к разработке и лицензированию, а также критерии качества результирующего приложения. Были описаны основные алгоритмы и подходы  к решению задач.</w:t>
      </w:r>
    </w:p>
    <w:p w:rsidR="005102C8" w:rsidRDefault="005102C8" w:rsidP="005102C8">
      <w:pPr>
        <w:pStyle w:val="10"/>
      </w:pPr>
      <w:r>
        <w:t xml:space="preserve">В пятом разделе были рассмотрены и проанализированы результаты проведённой работы. Было выявлено, что </w:t>
      </w:r>
      <w:r>
        <w:rPr>
          <w:lang w:val="en-US"/>
        </w:rPr>
        <w:t xml:space="preserve">DGraphMark </w:t>
      </w:r>
      <w:r>
        <w:t xml:space="preserve">существенно эффективнее в плане работы с памятью и обладает более быстрой процедурой валидации. Также было отмечено, что скорость работы основного алгоритма </w:t>
      </w:r>
      <w:r>
        <w:rPr>
          <w:lang w:val="en-US"/>
        </w:rPr>
        <w:t xml:space="preserve">BFS </w:t>
      </w:r>
      <w:r>
        <w:t xml:space="preserve">в </w:t>
      </w:r>
      <w:r>
        <w:rPr>
          <w:lang w:val="en-US"/>
        </w:rPr>
        <w:t xml:space="preserve">DGraphMark </w:t>
      </w:r>
      <w:r>
        <w:t>уступает по скорости таковой в</w:t>
      </w:r>
      <w:r>
        <w:rPr>
          <w:lang w:val="en-US"/>
        </w:rPr>
        <w:t xml:space="preserve"> Graph500</w:t>
      </w:r>
      <w:r>
        <w:t xml:space="preserve">. Однако это не является ограничением, так как ускорение, достигнутое в валидации существенно больше потерь, привнесённых </w:t>
      </w:r>
      <w:r>
        <w:rPr>
          <w:lang w:val="en-US"/>
        </w:rPr>
        <w:t xml:space="preserve">BFS. </w:t>
      </w:r>
      <w:r>
        <w:t xml:space="preserve">К тому же за счёт грамотного проектирования возможно использование алгоритма </w:t>
      </w:r>
      <w:r>
        <w:rPr>
          <w:lang w:val="en-US"/>
        </w:rPr>
        <w:t xml:space="preserve">BFS Graph500 </w:t>
      </w:r>
      <w:r>
        <w:t xml:space="preserve">в </w:t>
      </w:r>
      <w:r>
        <w:rPr>
          <w:lang w:val="en-US"/>
        </w:rPr>
        <w:t>DGraphMark</w:t>
      </w:r>
      <w:r>
        <w:t>, что приведёт к совмещению достоинств.</w:t>
      </w:r>
    </w:p>
    <w:p w:rsidR="005102C8" w:rsidRPr="005102C8" w:rsidRDefault="005102C8" w:rsidP="005102C8">
      <w:pPr>
        <w:pStyle w:val="10"/>
      </w:pPr>
      <w:r>
        <w:t xml:space="preserve">В результате проведённой работы был разработан бенчмарк, позволяющий оценивать параллельные системы в отношении задач класса </w:t>
      </w:r>
      <w:r>
        <w:rPr>
          <w:lang w:val="en-US"/>
        </w:rPr>
        <w:t>data-intensive</w:t>
      </w:r>
      <w:r>
        <w:t xml:space="preserve">, существенно превосходящий аналоги в скорости выполнения, требованиям к памяти и </w:t>
      </w:r>
      <w:r w:rsidR="00421E73">
        <w:t>потенциальной расширяемости на задачи другого типа.</w:t>
      </w:r>
    </w:p>
    <w:p w:rsidR="00214DB9" w:rsidRDefault="00214DB9" w:rsidP="00E67890">
      <w:pPr>
        <w:pStyle w:val="10"/>
      </w:pPr>
    </w:p>
    <w:p w:rsidR="00214DB9" w:rsidRDefault="00214DB9" w:rsidP="00E67890">
      <w:pPr>
        <w:pStyle w:val="10"/>
      </w:pPr>
    </w:p>
    <w:p w:rsidR="00214DB9" w:rsidRDefault="00214DB9" w:rsidP="00E67890">
      <w:pPr>
        <w:pStyle w:val="10"/>
      </w:pPr>
    </w:p>
    <w:p w:rsidR="00214DB9" w:rsidRDefault="00214DB9" w:rsidP="00E67890">
      <w:pPr>
        <w:pStyle w:val="10"/>
      </w:pPr>
    </w:p>
    <w:p w:rsidR="00214DB9" w:rsidRPr="00AA1332" w:rsidRDefault="00214DB9" w:rsidP="00E67890">
      <w:pPr>
        <w:pStyle w:val="10"/>
        <w:rPr>
          <w:lang w:eastAsia="ru-RU"/>
        </w:rPr>
      </w:pPr>
    </w:p>
    <w:p w:rsidR="00ED5CE4" w:rsidRDefault="00ED5CE4">
      <w:pPr>
        <w:rPr>
          <w:rFonts w:cs="Times New Roman"/>
          <w:szCs w:val="28"/>
          <w:lang w:eastAsia="ru-RU"/>
        </w:rPr>
      </w:pPr>
      <w:r>
        <w:rPr>
          <w:rFonts w:cs="Times New Roman"/>
          <w:szCs w:val="28"/>
          <w:lang w:eastAsia="ru-RU"/>
        </w:rPr>
        <w:br w:type="page"/>
      </w:r>
    </w:p>
    <w:p w:rsidR="007B7903" w:rsidRDefault="007B7903" w:rsidP="007B7903">
      <w:pPr>
        <w:pStyle w:val="1"/>
        <w:ind w:firstLine="0"/>
        <w:jc w:val="center"/>
      </w:pPr>
      <w:bookmarkStart w:id="27" w:name="_Toc389721206"/>
      <w:r>
        <w:lastRenderedPageBreak/>
        <w:t>Приложение</w:t>
      </w:r>
      <w:proofErr w:type="gramStart"/>
      <w:r>
        <w:t xml:space="preserve"> А</w:t>
      </w:r>
      <w:proofErr w:type="gramEnd"/>
      <w:r>
        <w:br/>
        <w:t>(</w:t>
      </w:r>
      <w:r w:rsidR="00BF70C8">
        <w:t>с</w:t>
      </w:r>
      <w:r>
        <w:t xml:space="preserve">правочное). </w:t>
      </w:r>
      <w:r>
        <w:br/>
        <w:t>Таблицы</w:t>
      </w:r>
      <w:bookmarkEnd w:id="27"/>
    </w:p>
    <w:p w:rsidR="007B7903" w:rsidRDefault="007B7903" w:rsidP="00D574BE">
      <w:pPr>
        <w:rPr>
          <w:lang w:eastAsia="ru-RU"/>
        </w:rPr>
      </w:pPr>
    </w:p>
    <w:p w:rsidR="007B7903" w:rsidRPr="00D574BE" w:rsidRDefault="00D574BE" w:rsidP="00D574BE">
      <w:pPr>
        <w:rPr>
          <w:lang w:eastAsia="ru-RU"/>
        </w:rPr>
      </w:pPr>
      <w:r>
        <w:rPr>
          <w:lang w:eastAsia="ru-RU"/>
        </w:rPr>
        <w:t>Таблица А.1 – Количество выделенной п</w:t>
      </w:r>
      <w:r w:rsidR="002C2E9C">
        <w:rPr>
          <w:lang w:eastAsia="ru-RU"/>
        </w:rPr>
        <w:t>амяти при запуске на двух узлах</w:t>
      </w:r>
    </w:p>
    <w:tbl>
      <w:tblPr>
        <w:tblW w:w="5620" w:type="dxa"/>
        <w:tblInd w:w="93" w:type="dxa"/>
        <w:tblLook w:val="04A0" w:firstRow="1" w:lastRow="0" w:firstColumn="1" w:lastColumn="0" w:noHBand="0" w:noVBand="1"/>
      </w:tblPr>
      <w:tblGrid>
        <w:gridCol w:w="803"/>
        <w:gridCol w:w="1509"/>
        <w:gridCol w:w="1629"/>
        <w:gridCol w:w="1811"/>
      </w:tblGrid>
      <w:tr w:rsidR="00D574BE" w:rsidRPr="00D574BE" w:rsidTr="00D574BE">
        <w:trPr>
          <w:trHeight w:val="315"/>
        </w:trPr>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49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Минимум выделен</w:t>
            </w:r>
            <w:r>
              <w:rPr>
                <w:rFonts w:eastAsia="Times New Roman" w:cs="Times New Roman"/>
                <w:sz w:val="24"/>
                <w:szCs w:val="24"/>
                <w:lang w:eastAsia="ru-RU"/>
              </w:rPr>
              <w:t>и</w:t>
            </w:r>
            <w:r w:rsidRPr="00D574BE">
              <w:rPr>
                <w:rFonts w:eastAsia="Times New Roman" w:cs="Times New Roman"/>
                <w:sz w:val="24"/>
                <w:szCs w:val="24"/>
                <w:lang w:eastAsia="ru-RU"/>
              </w:rPr>
              <w:t>я памяти на процесс, КБ</w:t>
            </w:r>
          </w:p>
        </w:tc>
      </w:tr>
      <w:tr w:rsidR="00D574BE" w:rsidRPr="00D574BE" w:rsidTr="00D574BE">
        <w:trPr>
          <w:trHeight w:val="315"/>
        </w:trPr>
        <w:tc>
          <w:tcPr>
            <w:tcW w:w="68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1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70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72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4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34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24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56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23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1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74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049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5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9312</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244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83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658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56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65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094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465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3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744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40121</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09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85176</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4876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38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53596</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6542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957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0520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5935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789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4266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170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732687</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199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1060</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Pr="00D574BE" w:rsidRDefault="00D574BE" w:rsidP="00D574BE">
      <w:pPr>
        <w:rPr>
          <w:lang w:val="en-US" w:eastAsia="ru-RU"/>
        </w:rPr>
      </w:pPr>
    </w:p>
    <w:p w:rsidR="007B7903" w:rsidRPr="00D574BE" w:rsidRDefault="00D574BE" w:rsidP="00EB5AEE">
      <w:pPr>
        <w:rPr>
          <w:lang w:eastAsia="ru-RU"/>
        </w:rPr>
      </w:pPr>
      <w:r>
        <w:rPr>
          <w:lang w:eastAsia="ru-RU"/>
        </w:rPr>
        <w:t>Таблица А.2 – Количество выделенной памяти при запуске на двух узлах</w:t>
      </w:r>
    </w:p>
    <w:tbl>
      <w:tblPr>
        <w:tblW w:w="5660" w:type="dxa"/>
        <w:tblInd w:w="93" w:type="dxa"/>
        <w:tblLook w:val="04A0" w:firstRow="1" w:lastRow="0" w:firstColumn="1" w:lastColumn="0" w:noHBand="0" w:noVBand="1"/>
      </w:tblPr>
      <w:tblGrid>
        <w:gridCol w:w="803"/>
        <w:gridCol w:w="1524"/>
        <w:gridCol w:w="1656"/>
        <w:gridCol w:w="1840"/>
      </w:tblGrid>
      <w:tr w:rsidR="00D574BE" w:rsidRPr="00D574BE" w:rsidTr="00D574BE">
        <w:trPr>
          <w:trHeight w:val="315"/>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Максимум выделения памяти на процесс, КБ</w:t>
            </w:r>
          </w:p>
        </w:tc>
      </w:tr>
      <w:tr w:rsidR="00D574BE" w:rsidRPr="00D574BE" w:rsidTr="00D574BE">
        <w:trPr>
          <w:trHeight w:val="315"/>
        </w:trPr>
        <w:tc>
          <w:tcPr>
            <w:tcW w:w="64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2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084</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66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7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668</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68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6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85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380</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3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51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281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6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524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3516</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84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6864</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097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66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6184</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0664</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6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9863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8762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09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6163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80676</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38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28148</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1585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958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3125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17496</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791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4693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172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86184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2001</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108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r>
        <w:rPr>
          <w:lang w:eastAsia="ru-RU"/>
        </w:rPr>
        <w:lastRenderedPageBreak/>
        <w:t>Таблица А.3 – Количество выделенной памяти при запуске на двух узлах</w:t>
      </w:r>
    </w:p>
    <w:tbl>
      <w:tblPr>
        <w:tblW w:w="5827" w:type="dxa"/>
        <w:tblInd w:w="93" w:type="dxa"/>
        <w:tblLook w:val="04A0" w:firstRow="1" w:lastRow="0" w:firstColumn="1" w:lastColumn="0" w:noHBand="0" w:noVBand="1"/>
      </w:tblPr>
      <w:tblGrid>
        <w:gridCol w:w="803"/>
        <w:gridCol w:w="1509"/>
        <w:gridCol w:w="1672"/>
        <w:gridCol w:w="1843"/>
      </w:tblGrid>
      <w:tr w:rsidR="00D574BE" w:rsidRPr="00D574BE" w:rsidTr="00D574BE">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4"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реднее выделение памяти на процесс, КБ</w:t>
            </w:r>
          </w:p>
        </w:tc>
      </w:tr>
      <w:tr w:rsidR="00D574BE" w:rsidRPr="00D574BE" w:rsidTr="00D574BE">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2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59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69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00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46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60</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21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80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2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63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165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55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2279</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298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839</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672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76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65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856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7659</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4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7804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63875</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09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7340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64722</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38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4087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9063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957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1823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790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9479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171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797267</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199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17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D574BE" w:rsidP="00EB5AEE">
      <w:pPr>
        <w:rPr>
          <w:lang w:eastAsia="ru-RU"/>
        </w:rPr>
      </w:pPr>
      <w:r>
        <w:rPr>
          <w:lang w:eastAsia="ru-RU"/>
        </w:rPr>
        <w:t>Таблица А.4 – Количество выделенной памяти при запуске на двух узлах</w:t>
      </w:r>
    </w:p>
    <w:tbl>
      <w:tblPr>
        <w:tblW w:w="5827" w:type="dxa"/>
        <w:tblInd w:w="93" w:type="dxa"/>
        <w:tblLook w:val="04A0" w:firstRow="1" w:lastRow="0" w:firstColumn="1" w:lastColumn="0" w:noHBand="0" w:noVBand="1"/>
      </w:tblPr>
      <w:tblGrid>
        <w:gridCol w:w="803"/>
        <w:gridCol w:w="1509"/>
        <w:gridCol w:w="1672"/>
        <w:gridCol w:w="1843"/>
      </w:tblGrid>
      <w:tr w:rsidR="00D574BE" w:rsidRPr="00D574BE" w:rsidTr="00D574BE">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4"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уммарное выделение памяти, КБ</w:t>
            </w:r>
          </w:p>
        </w:tc>
      </w:tr>
      <w:tr w:rsidR="00D574BE" w:rsidRPr="00D574BE" w:rsidTr="00D574BE">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4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19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39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1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01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92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20</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42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3612</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85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126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330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11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455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596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67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344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153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31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9712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95318</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09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5608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27749</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618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4680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2944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077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28174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38127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915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43646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580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8959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342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594533</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399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034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D574BE" w:rsidP="00EB5AEE">
      <w:pPr>
        <w:rPr>
          <w:lang w:eastAsia="ru-RU"/>
        </w:rPr>
      </w:pPr>
    </w:p>
    <w:p w:rsidR="00D574BE" w:rsidRDefault="00D574BE" w:rsidP="00EB5AEE">
      <w:pPr>
        <w:rPr>
          <w:lang w:eastAsia="ru-RU"/>
        </w:rPr>
      </w:pPr>
    </w:p>
    <w:p w:rsidR="002C2E9C" w:rsidRDefault="002C2E9C" w:rsidP="002C2E9C">
      <w:pPr>
        <w:rPr>
          <w:lang w:eastAsia="ru-RU"/>
        </w:rPr>
      </w:pPr>
      <w:r>
        <w:rPr>
          <w:lang w:eastAsia="ru-RU"/>
        </w:rPr>
        <w:lastRenderedPageBreak/>
        <w:t>Таблица А.5 – Количество выделенной памяти при запуске на четырёх узлах</w:t>
      </w:r>
    </w:p>
    <w:tbl>
      <w:tblPr>
        <w:tblW w:w="5620" w:type="dxa"/>
        <w:tblInd w:w="93" w:type="dxa"/>
        <w:tblLook w:val="04A0" w:firstRow="1" w:lastRow="0" w:firstColumn="1" w:lastColumn="0" w:noHBand="0" w:noVBand="1"/>
      </w:tblPr>
      <w:tblGrid>
        <w:gridCol w:w="803"/>
        <w:gridCol w:w="1509"/>
        <w:gridCol w:w="1629"/>
        <w:gridCol w:w="1811"/>
      </w:tblGrid>
      <w:tr w:rsidR="00D574BE" w:rsidRPr="00D574BE" w:rsidTr="00D574BE">
        <w:trPr>
          <w:trHeight w:val="315"/>
        </w:trPr>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49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Минимум выделен</w:t>
            </w:r>
            <w:r>
              <w:rPr>
                <w:rFonts w:eastAsia="Times New Roman" w:cs="Times New Roman"/>
                <w:sz w:val="24"/>
                <w:szCs w:val="24"/>
                <w:lang w:eastAsia="ru-RU"/>
              </w:rPr>
              <w:t>и</w:t>
            </w:r>
            <w:r w:rsidRPr="00D574BE">
              <w:rPr>
                <w:rFonts w:eastAsia="Times New Roman" w:cs="Times New Roman"/>
                <w:sz w:val="24"/>
                <w:szCs w:val="24"/>
                <w:lang w:eastAsia="ru-RU"/>
              </w:rPr>
              <w:t>я памяти на процесс, КБ</w:t>
            </w:r>
          </w:p>
        </w:tc>
      </w:tr>
      <w:tr w:rsidR="00D574BE" w:rsidRPr="00D574BE" w:rsidTr="00D574BE">
        <w:trPr>
          <w:trHeight w:val="315"/>
        </w:trPr>
        <w:tc>
          <w:tcPr>
            <w:tcW w:w="68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6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76</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02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6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0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41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20</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432</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23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9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786</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07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9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76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290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40</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677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445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0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392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36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9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738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367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30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9964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9251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34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566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0952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43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892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7640</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439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764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2C2E9C" w:rsidP="00EB5AEE">
      <w:pPr>
        <w:rPr>
          <w:lang w:eastAsia="ru-RU"/>
        </w:rPr>
      </w:pPr>
      <w:r>
        <w:rPr>
          <w:lang w:eastAsia="ru-RU"/>
        </w:rPr>
        <w:t>Таблица А.6 – Количество выделенной памяти при запуске на четырёх узлах</w:t>
      </w:r>
    </w:p>
    <w:tbl>
      <w:tblPr>
        <w:tblW w:w="5660" w:type="dxa"/>
        <w:tblInd w:w="93" w:type="dxa"/>
        <w:tblLook w:val="04A0" w:firstRow="1" w:lastRow="0" w:firstColumn="1" w:lastColumn="0" w:noHBand="0" w:noVBand="1"/>
      </w:tblPr>
      <w:tblGrid>
        <w:gridCol w:w="803"/>
        <w:gridCol w:w="1524"/>
        <w:gridCol w:w="1656"/>
        <w:gridCol w:w="1840"/>
      </w:tblGrid>
      <w:tr w:rsidR="00D574BE" w:rsidRPr="00D574BE" w:rsidTr="00D574BE">
        <w:trPr>
          <w:trHeight w:val="315"/>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Максимум выделения памяти на процесс, КБ</w:t>
            </w:r>
          </w:p>
        </w:tc>
      </w:tr>
      <w:tr w:rsidR="00D574BE" w:rsidRPr="00D574BE" w:rsidTr="00D574BE">
        <w:trPr>
          <w:trHeight w:val="315"/>
        </w:trPr>
        <w:tc>
          <w:tcPr>
            <w:tcW w:w="64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6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528</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40</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3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680</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244</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3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367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167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1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524</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2500</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6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839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024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4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309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3776</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4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4001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33000</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80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08440</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7353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32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82160</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1776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35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972420</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325100</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44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894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791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456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7840</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D574BE" w:rsidP="00EB5AEE">
      <w:pPr>
        <w:rPr>
          <w:lang w:eastAsia="ru-RU"/>
        </w:rPr>
      </w:pPr>
    </w:p>
    <w:p w:rsidR="00D574BE" w:rsidRDefault="00D574BE" w:rsidP="00EB5AEE">
      <w:pPr>
        <w:rPr>
          <w:lang w:eastAsia="ru-RU"/>
        </w:rPr>
      </w:pPr>
    </w:p>
    <w:p w:rsidR="00D574BE" w:rsidRDefault="002C2E9C" w:rsidP="00EB5AEE">
      <w:pPr>
        <w:rPr>
          <w:lang w:eastAsia="ru-RU"/>
        </w:rPr>
      </w:pPr>
      <w:r>
        <w:rPr>
          <w:lang w:eastAsia="ru-RU"/>
        </w:rPr>
        <w:lastRenderedPageBreak/>
        <w:t>Таблица А.7 – Количество выделенной памяти при запуске на четырёх узлах</w:t>
      </w:r>
    </w:p>
    <w:tbl>
      <w:tblPr>
        <w:tblW w:w="5480" w:type="dxa"/>
        <w:tblInd w:w="93" w:type="dxa"/>
        <w:tblLook w:val="04A0" w:firstRow="1" w:lastRow="0" w:firstColumn="1" w:lastColumn="0" w:noHBand="0" w:noVBand="1"/>
      </w:tblPr>
      <w:tblGrid>
        <w:gridCol w:w="803"/>
        <w:gridCol w:w="1509"/>
        <w:gridCol w:w="1583"/>
        <w:gridCol w:w="1759"/>
      </w:tblGrid>
      <w:tr w:rsidR="00D574BE" w:rsidRPr="00D574BE" w:rsidTr="00D574BE">
        <w:trPr>
          <w:trHeight w:val="315"/>
        </w:trPr>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480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реднее выделение памяти на процесс, КБ</w:t>
            </w:r>
          </w:p>
        </w:tc>
      </w:tr>
      <w:tr w:rsidR="00D574BE" w:rsidRPr="00D574BE" w:rsidTr="00D574BE">
        <w:trPr>
          <w:trHeight w:val="315"/>
        </w:trPr>
        <w:tc>
          <w:tcPr>
            <w:tcW w:w="68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65</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126</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17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29</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935</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87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26</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261</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30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10</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344</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10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44</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3824</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402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43</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1107</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070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21</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0746</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509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98</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11465</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3946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313</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04971</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59541</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351</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97184</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8117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437</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8935</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2824</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4484</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458"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7736</w:t>
            </w:r>
          </w:p>
        </w:tc>
        <w:tc>
          <w:tcPr>
            <w:tcW w:w="158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75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2C2E9C" w:rsidP="00EB5AEE">
      <w:pPr>
        <w:rPr>
          <w:lang w:eastAsia="ru-RU"/>
        </w:rPr>
      </w:pPr>
      <w:r>
        <w:rPr>
          <w:lang w:eastAsia="ru-RU"/>
        </w:rPr>
        <w:t>Таблица А.8 – Количество выделенной памяти при запуске на четырёх узлах</w:t>
      </w:r>
    </w:p>
    <w:tbl>
      <w:tblPr>
        <w:tblW w:w="5180" w:type="dxa"/>
        <w:tblInd w:w="93" w:type="dxa"/>
        <w:tblLook w:val="04A0" w:firstRow="1" w:lastRow="0" w:firstColumn="1" w:lastColumn="0" w:noHBand="0" w:noVBand="1"/>
      </w:tblPr>
      <w:tblGrid>
        <w:gridCol w:w="803"/>
        <w:gridCol w:w="1509"/>
        <w:gridCol w:w="1484"/>
        <w:gridCol w:w="1649"/>
      </w:tblGrid>
      <w:tr w:rsidR="00D574BE" w:rsidRPr="00D574BE" w:rsidTr="00D574BE">
        <w:trPr>
          <w:trHeight w:val="315"/>
        </w:trPr>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450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уммарное выделение памяти, КБ</w:t>
            </w:r>
          </w:p>
        </w:tc>
      </w:tr>
      <w:tr w:rsidR="00D574BE" w:rsidRPr="00D574BE" w:rsidTr="00D574BE">
        <w:trPr>
          <w:trHeight w:val="68"/>
        </w:trPr>
        <w:tc>
          <w:tcPr>
            <w:tcW w:w="68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060</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50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70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316</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740</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9513</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702</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304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920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440</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937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640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776</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5296</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6112</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572</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64426</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280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084</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6298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2037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192</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45860</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5784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9252</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21988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43816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3404</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388734</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2468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1748</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5740</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11296</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17936</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w:t>
            </w:r>
          </w:p>
        </w:tc>
        <w:tc>
          <w:tcPr>
            <w:tcW w:w="1367"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30944</w:t>
            </w:r>
          </w:p>
        </w:tc>
        <w:tc>
          <w:tcPr>
            <w:tcW w:w="148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64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D574BE" w:rsidP="00EB5AEE">
      <w:pPr>
        <w:rPr>
          <w:lang w:eastAsia="ru-RU"/>
        </w:rPr>
      </w:pPr>
    </w:p>
    <w:p w:rsidR="00D574BE" w:rsidRDefault="002C2E9C" w:rsidP="00EB5AEE">
      <w:pPr>
        <w:rPr>
          <w:lang w:eastAsia="ru-RU"/>
        </w:rPr>
      </w:pPr>
      <w:r>
        <w:rPr>
          <w:lang w:eastAsia="ru-RU"/>
        </w:rPr>
        <w:lastRenderedPageBreak/>
        <w:t>Таблица А.9 – Количество выделенной памяти при запуске на восьми узлах</w:t>
      </w:r>
    </w:p>
    <w:tbl>
      <w:tblPr>
        <w:tblW w:w="5620" w:type="dxa"/>
        <w:tblInd w:w="93" w:type="dxa"/>
        <w:tblLook w:val="04A0" w:firstRow="1" w:lastRow="0" w:firstColumn="1" w:lastColumn="0" w:noHBand="0" w:noVBand="1"/>
      </w:tblPr>
      <w:tblGrid>
        <w:gridCol w:w="803"/>
        <w:gridCol w:w="1509"/>
        <w:gridCol w:w="1629"/>
        <w:gridCol w:w="1811"/>
      </w:tblGrid>
      <w:tr w:rsidR="00D574BE" w:rsidRPr="00D574BE" w:rsidTr="00D574BE">
        <w:trPr>
          <w:trHeight w:val="315"/>
        </w:trPr>
        <w:tc>
          <w:tcPr>
            <w:tcW w:w="6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49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xml:space="preserve">Минимум </w:t>
            </w:r>
            <w:proofErr w:type="spellStart"/>
            <w:r w:rsidRPr="00D574BE">
              <w:rPr>
                <w:rFonts w:eastAsia="Times New Roman" w:cs="Times New Roman"/>
                <w:sz w:val="24"/>
                <w:szCs w:val="24"/>
                <w:lang w:eastAsia="ru-RU"/>
              </w:rPr>
              <w:t>выделеня</w:t>
            </w:r>
            <w:proofErr w:type="spellEnd"/>
            <w:r w:rsidRPr="00D574BE">
              <w:rPr>
                <w:rFonts w:eastAsia="Times New Roman" w:cs="Times New Roman"/>
                <w:sz w:val="24"/>
                <w:szCs w:val="24"/>
                <w:lang w:eastAsia="ru-RU"/>
              </w:rPr>
              <w:t xml:space="preserve"> памяти на процесс, КБ</w:t>
            </w:r>
          </w:p>
        </w:tc>
      </w:tr>
      <w:tr w:rsidR="00D574BE" w:rsidRPr="00D574BE" w:rsidTr="00D574BE">
        <w:trPr>
          <w:trHeight w:val="315"/>
        </w:trPr>
        <w:tc>
          <w:tcPr>
            <w:tcW w:w="68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2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2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6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48</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36</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8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9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2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96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80</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4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348</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5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4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44</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964</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04</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960</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69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380</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4365</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52</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62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3336</w:t>
            </w:r>
          </w:p>
        </w:tc>
      </w:tr>
      <w:tr w:rsidR="00D574BE" w:rsidRPr="00D574BE" w:rsidTr="00D574BE">
        <w:trPr>
          <w:trHeight w:val="315"/>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96</w:t>
            </w:r>
          </w:p>
        </w:tc>
        <w:tc>
          <w:tcPr>
            <w:tcW w:w="162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388</w:t>
            </w:r>
          </w:p>
        </w:tc>
        <w:tc>
          <w:tcPr>
            <w:tcW w:w="1811"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2C2E9C" w:rsidP="00EB5AEE">
      <w:pPr>
        <w:rPr>
          <w:lang w:eastAsia="ru-RU"/>
        </w:rPr>
      </w:pPr>
      <w:r>
        <w:rPr>
          <w:lang w:eastAsia="ru-RU"/>
        </w:rPr>
        <w:t>Таблица А.10 – Количество выделенной памяти при запуске на восьми узлах</w:t>
      </w:r>
    </w:p>
    <w:tbl>
      <w:tblPr>
        <w:tblW w:w="5660" w:type="dxa"/>
        <w:tblInd w:w="93" w:type="dxa"/>
        <w:tblLook w:val="04A0" w:firstRow="1" w:lastRow="0" w:firstColumn="1" w:lastColumn="0" w:noHBand="0" w:noVBand="1"/>
      </w:tblPr>
      <w:tblGrid>
        <w:gridCol w:w="803"/>
        <w:gridCol w:w="1524"/>
        <w:gridCol w:w="1656"/>
        <w:gridCol w:w="1840"/>
      </w:tblGrid>
      <w:tr w:rsidR="00D574BE" w:rsidRPr="00D574BE" w:rsidTr="00D574BE">
        <w:trPr>
          <w:trHeight w:val="315"/>
        </w:trPr>
        <w:tc>
          <w:tcPr>
            <w:tcW w:w="6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Максимум выделения памяти на процесс, КБ</w:t>
            </w:r>
          </w:p>
        </w:tc>
      </w:tr>
      <w:tr w:rsidR="00D574BE" w:rsidRPr="00D574BE" w:rsidTr="00D574BE">
        <w:trPr>
          <w:trHeight w:val="315"/>
        </w:trPr>
        <w:tc>
          <w:tcPr>
            <w:tcW w:w="640"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24</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24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06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39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8108</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1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615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703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1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0340</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5536</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2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375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22684</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8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8201</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33004</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56</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9887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82272</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412</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99576</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93824</w:t>
            </w:r>
          </w:p>
        </w:tc>
      </w:tr>
      <w:tr w:rsidR="00D574BE" w:rsidRPr="00D574BE" w:rsidTr="00D574BE">
        <w:trPr>
          <w:trHeight w:val="31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2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608</w:t>
            </w:r>
          </w:p>
        </w:tc>
        <w:tc>
          <w:tcPr>
            <w:tcW w:w="1656"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531672</w:t>
            </w:r>
          </w:p>
        </w:tc>
        <w:tc>
          <w:tcPr>
            <w:tcW w:w="1840"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2C2E9C" w:rsidP="00EB5AEE">
      <w:pPr>
        <w:rPr>
          <w:lang w:eastAsia="ru-RU"/>
        </w:rPr>
      </w:pPr>
      <w:r>
        <w:rPr>
          <w:lang w:eastAsia="ru-RU"/>
        </w:rPr>
        <w:t>Таблица А.11 – Количество выделенной памяти при запуске на восьми узлах</w:t>
      </w:r>
    </w:p>
    <w:tbl>
      <w:tblPr>
        <w:tblW w:w="5969" w:type="dxa"/>
        <w:tblInd w:w="93" w:type="dxa"/>
        <w:tblLook w:val="04A0" w:firstRow="1" w:lastRow="0" w:firstColumn="1" w:lastColumn="0" w:noHBand="0" w:noVBand="1"/>
      </w:tblPr>
      <w:tblGrid>
        <w:gridCol w:w="803"/>
        <w:gridCol w:w="1509"/>
        <w:gridCol w:w="1814"/>
        <w:gridCol w:w="1843"/>
      </w:tblGrid>
      <w:tr w:rsidR="00D574BE" w:rsidRPr="00D574BE" w:rsidTr="00D574BE">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166"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реднее выделение памяти на процесс, КБ</w:t>
            </w:r>
          </w:p>
        </w:tc>
      </w:tr>
      <w:tr w:rsidR="00D574BE" w:rsidRPr="00D574BE" w:rsidTr="00D574BE">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24</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9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82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2</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02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43</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99</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7027</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93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02</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071</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89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89</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9211</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152</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012</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738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6353</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749</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608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527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236</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188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11457</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948</w:t>
            </w:r>
          </w:p>
        </w:tc>
        <w:tc>
          <w:tcPr>
            <w:tcW w:w="1814"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254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eastAsia="ru-RU"/>
        </w:rPr>
      </w:pPr>
    </w:p>
    <w:p w:rsidR="00D574BE" w:rsidRDefault="00D574BE" w:rsidP="00EB5AEE">
      <w:pPr>
        <w:rPr>
          <w:lang w:eastAsia="ru-RU"/>
        </w:rPr>
      </w:pPr>
    </w:p>
    <w:p w:rsidR="00D574BE" w:rsidRDefault="002C2E9C" w:rsidP="00EB5AEE">
      <w:pPr>
        <w:rPr>
          <w:lang w:eastAsia="ru-RU"/>
        </w:rPr>
      </w:pPr>
      <w:r>
        <w:rPr>
          <w:lang w:eastAsia="ru-RU"/>
        </w:rPr>
        <w:lastRenderedPageBreak/>
        <w:t>Таблица А.12 – Количество выделенной памяти при запуске на восьми узлах</w:t>
      </w:r>
    </w:p>
    <w:tbl>
      <w:tblPr>
        <w:tblW w:w="5827" w:type="dxa"/>
        <w:tblInd w:w="93" w:type="dxa"/>
        <w:tblLook w:val="04A0" w:firstRow="1" w:lastRow="0" w:firstColumn="1" w:lastColumn="0" w:noHBand="0" w:noVBand="1"/>
      </w:tblPr>
      <w:tblGrid>
        <w:gridCol w:w="803"/>
        <w:gridCol w:w="1509"/>
        <w:gridCol w:w="1672"/>
        <w:gridCol w:w="1843"/>
      </w:tblGrid>
      <w:tr w:rsidR="00D574BE" w:rsidRPr="00D574BE" w:rsidTr="00D574BE">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proofErr w:type="spellStart"/>
            <w:r w:rsidRPr="00D574BE">
              <w:rPr>
                <w:rFonts w:eastAsia="Times New Roman" w:cs="Times New Roman"/>
                <w:sz w:val="24"/>
                <w:szCs w:val="24"/>
                <w:lang w:eastAsia="ru-RU"/>
              </w:rPr>
              <w:t>Grade</w:t>
            </w:r>
            <w:proofErr w:type="spellEnd"/>
          </w:p>
        </w:tc>
        <w:tc>
          <w:tcPr>
            <w:tcW w:w="5024" w:type="dxa"/>
            <w:gridSpan w:val="3"/>
            <w:tcBorders>
              <w:top w:val="single" w:sz="4" w:space="0" w:color="auto"/>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Суммарное выделение памяти, КБ</w:t>
            </w:r>
          </w:p>
        </w:tc>
      </w:tr>
      <w:tr w:rsidR="00D574BE" w:rsidRPr="00D574BE" w:rsidTr="00D574BE">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D574BE" w:rsidRPr="00D574BE" w:rsidRDefault="00D574BE" w:rsidP="00D574BE">
            <w:pPr>
              <w:spacing w:after="0"/>
              <w:jc w:val="left"/>
              <w:rPr>
                <w:rFonts w:eastAsia="Times New Roman" w:cs="Times New Roman"/>
                <w:sz w:val="24"/>
                <w:szCs w:val="24"/>
                <w:lang w:eastAsia="ru-RU"/>
              </w:rPr>
            </w:pP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DGraphMark</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P2P</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Graph500 RMA</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59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96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056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81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017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394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0</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19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621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5472</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1</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1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056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5120</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51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3368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2121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3</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096</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459088</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90824</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4</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1992</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28672</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242192</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5</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3888</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55104</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2491656</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6</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5558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3620320</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7</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9958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6780216</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r w:rsidR="00D574BE" w:rsidRPr="00D574BE" w:rsidTr="00D574BE">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w:t>
            </w:r>
          </w:p>
        </w:tc>
        <w:tc>
          <w:tcPr>
            <w:tcW w:w="1509"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188064</w:t>
            </w:r>
          </w:p>
        </w:tc>
        <w:tc>
          <w:tcPr>
            <w:tcW w:w="1672"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D574BE" w:rsidRPr="00D574BE" w:rsidRDefault="00D574BE" w:rsidP="00D574BE">
            <w:pPr>
              <w:spacing w:after="0"/>
              <w:jc w:val="center"/>
              <w:rPr>
                <w:rFonts w:eastAsia="Times New Roman" w:cs="Times New Roman"/>
                <w:sz w:val="24"/>
                <w:szCs w:val="24"/>
                <w:lang w:eastAsia="ru-RU"/>
              </w:rPr>
            </w:pPr>
            <w:r w:rsidRPr="00D574BE">
              <w:rPr>
                <w:rFonts w:eastAsia="Times New Roman" w:cs="Times New Roman"/>
                <w:sz w:val="24"/>
                <w:szCs w:val="24"/>
                <w:lang w:eastAsia="ru-RU"/>
              </w:rPr>
              <w:t> </w:t>
            </w:r>
          </w:p>
        </w:tc>
      </w:tr>
    </w:tbl>
    <w:p w:rsidR="00D574BE" w:rsidRDefault="00D574BE" w:rsidP="00EB5AEE">
      <w:pPr>
        <w:rPr>
          <w:lang w:val="en-US" w:eastAsia="ru-RU"/>
        </w:rPr>
      </w:pPr>
    </w:p>
    <w:p w:rsidR="00916126" w:rsidRPr="00916126" w:rsidRDefault="00916126" w:rsidP="00EB5AEE">
      <w:pPr>
        <w:rPr>
          <w:lang w:eastAsia="ru-RU"/>
        </w:rPr>
      </w:pPr>
      <w:r>
        <w:rPr>
          <w:lang w:eastAsia="ru-RU"/>
        </w:rPr>
        <w:t>Таблица А.13 – Оценки бенчмарков при запуске на дву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506" w:type="dxa"/>
        <w:tblInd w:w="93" w:type="dxa"/>
        <w:tblLook w:val="04A0" w:firstRow="1" w:lastRow="0" w:firstColumn="1" w:lastColumn="0" w:noHBand="0" w:noVBand="1"/>
      </w:tblPr>
      <w:tblGrid>
        <w:gridCol w:w="803"/>
        <w:gridCol w:w="1622"/>
        <w:gridCol w:w="1716"/>
        <w:gridCol w:w="1716"/>
        <w:gridCol w:w="1836"/>
        <w:gridCol w:w="1836"/>
      </w:tblGrid>
      <w:tr w:rsidR="00916126" w:rsidRPr="00916126" w:rsidTr="00EB6BC4">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proofErr w:type="spellStart"/>
            <w:r w:rsidRPr="00916126">
              <w:rPr>
                <w:rFonts w:eastAsia="Times New Roman" w:cs="Times New Roman"/>
                <w:sz w:val="24"/>
                <w:szCs w:val="24"/>
                <w:lang w:eastAsia="ru-RU"/>
              </w:rPr>
              <w:t>Grade</w:t>
            </w:r>
            <w:proofErr w:type="spellEnd"/>
          </w:p>
        </w:tc>
        <w:tc>
          <w:tcPr>
            <w:tcW w:w="8703" w:type="dxa"/>
            <w:gridSpan w:val="5"/>
            <w:tcBorders>
              <w:top w:val="single" w:sz="4" w:space="0" w:color="auto"/>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Оценка бенчмарка, TEPS</w:t>
            </w:r>
          </w:p>
        </w:tc>
      </w:tr>
      <w:tr w:rsidR="00916126" w:rsidRPr="00916126" w:rsidTr="00EB6BC4">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916126" w:rsidRPr="00916126" w:rsidRDefault="00916126" w:rsidP="00916126">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DGraphMark RMA</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DGraphMark P2P</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Graph500 RMA</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DGraphMark P2PNB</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Graph500 P2P</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98385,94525</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806505,69758</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691082,26566</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793305,76033</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179809,05899</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83360,0466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70712,57590</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259384,06252</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8980590,26869</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9722619,79853</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489294,6522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713503,52363</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863338,27600</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333000,13209</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326335,71756</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493167,77115</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871357,31314</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498038,29735</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3007665,05912</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7537505,00035</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593537,51516</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861496,67791</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68319,93828</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4015801,90414</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7296713,69851</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50259,9993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123896,56951</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27451,33536</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534990,59008</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8443744,72870</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782614,0011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97621,5976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895117,02567</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1191983,39847</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586169,68332</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713254,40875</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46791,45432</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420978,65409</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2206352,65135</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1138816,98601</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6</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58455,25323</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664161,14861</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61334,04157</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1614947,97653</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0269980,25455</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7</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89195,91230</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666693,65535</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63390,95699</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1548551,74895</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9086070,25491</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8</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57779,14111</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621130,81772</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80452,54740</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1141685,14585</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8334003,41515</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9</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91010,98349</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516090,97598</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33230,73505</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0034071,70385</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7002795,17788</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0</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667808,90103</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952882,29357</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6662,22269</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0427294,68705</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5546459,36442</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1</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 </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left"/>
              <w:rPr>
                <w:rFonts w:eastAsia="Times New Roman" w:cs="Times New Roman"/>
                <w:sz w:val="24"/>
                <w:szCs w:val="24"/>
                <w:lang w:eastAsia="ru-RU"/>
              </w:rPr>
            </w:pPr>
            <w:r w:rsidRPr="00916126">
              <w:rPr>
                <w:rFonts w:eastAsia="Times New Roman" w:cs="Times New Roman"/>
                <w:sz w:val="24"/>
                <w:szCs w:val="24"/>
                <w:lang w:eastAsia="ru-RU"/>
              </w:rPr>
              <w:t> </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 </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0273989,75293</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4174371,95244</w:t>
            </w:r>
          </w:p>
        </w:tc>
      </w:tr>
      <w:tr w:rsidR="00916126" w:rsidRPr="00916126" w:rsidTr="00EB6BC4">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2</w:t>
            </w:r>
          </w:p>
        </w:tc>
        <w:tc>
          <w:tcPr>
            <w:tcW w:w="1622"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 </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left"/>
              <w:rPr>
                <w:rFonts w:eastAsia="Times New Roman" w:cs="Times New Roman"/>
                <w:sz w:val="24"/>
                <w:szCs w:val="24"/>
                <w:lang w:eastAsia="ru-RU"/>
              </w:rPr>
            </w:pPr>
            <w:r w:rsidRPr="00916126">
              <w:rPr>
                <w:rFonts w:eastAsia="Times New Roman" w:cs="Times New Roman"/>
                <w:sz w:val="24"/>
                <w:szCs w:val="24"/>
                <w:lang w:eastAsia="ru-RU"/>
              </w:rPr>
              <w:t> </w:t>
            </w:r>
          </w:p>
        </w:tc>
        <w:tc>
          <w:tcPr>
            <w:tcW w:w="171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 </w:t>
            </w:r>
          </w:p>
        </w:tc>
        <w:tc>
          <w:tcPr>
            <w:tcW w:w="1813"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10190246,06150</w:t>
            </w:r>
          </w:p>
        </w:tc>
        <w:tc>
          <w:tcPr>
            <w:tcW w:w="1836" w:type="dxa"/>
            <w:tcBorders>
              <w:top w:val="nil"/>
              <w:left w:val="nil"/>
              <w:bottom w:val="single" w:sz="4" w:space="0" w:color="auto"/>
              <w:right w:val="single" w:sz="4" w:space="0" w:color="auto"/>
            </w:tcBorders>
            <w:shd w:val="clear" w:color="auto" w:fill="auto"/>
            <w:noWrap/>
            <w:vAlign w:val="bottom"/>
            <w:hideMark/>
          </w:tcPr>
          <w:p w:rsidR="00916126" w:rsidRPr="00916126" w:rsidRDefault="00916126" w:rsidP="00916126">
            <w:pPr>
              <w:spacing w:after="0"/>
              <w:jc w:val="center"/>
              <w:rPr>
                <w:rFonts w:eastAsia="Times New Roman" w:cs="Times New Roman"/>
                <w:sz w:val="24"/>
                <w:szCs w:val="24"/>
                <w:lang w:eastAsia="ru-RU"/>
              </w:rPr>
            </w:pPr>
            <w:r w:rsidRPr="00916126">
              <w:rPr>
                <w:rFonts w:eastAsia="Times New Roman" w:cs="Times New Roman"/>
                <w:sz w:val="24"/>
                <w:szCs w:val="24"/>
                <w:lang w:eastAsia="ru-RU"/>
              </w:rPr>
              <w:t>22220766,05940</w:t>
            </w:r>
          </w:p>
        </w:tc>
      </w:tr>
    </w:tbl>
    <w:p w:rsidR="00D574BE" w:rsidRPr="00916126" w:rsidRDefault="00D574BE" w:rsidP="00EB5AEE">
      <w:pPr>
        <w:rPr>
          <w:lang w:val="en-US" w:eastAsia="ru-RU"/>
        </w:rPr>
      </w:pPr>
    </w:p>
    <w:p w:rsidR="00D574BE" w:rsidRDefault="00D574BE" w:rsidP="00EB5AEE">
      <w:pPr>
        <w:rPr>
          <w:lang w:val="en-US" w:eastAsia="ru-RU"/>
        </w:rPr>
      </w:pPr>
    </w:p>
    <w:p w:rsidR="00916126" w:rsidRDefault="00916126" w:rsidP="00EB5AEE">
      <w:pPr>
        <w:rPr>
          <w:lang w:val="en-US" w:eastAsia="ru-RU"/>
        </w:rPr>
      </w:pPr>
    </w:p>
    <w:p w:rsidR="00A2585D" w:rsidRDefault="00A2585D" w:rsidP="00EB5AEE">
      <w:pPr>
        <w:rPr>
          <w:lang w:val="en-US" w:eastAsia="ru-RU"/>
        </w:rPr>
      </w:pPr>
    </w:p>
    <w:p w:rsidR="00A2585D" w:rsidRDefault="00A2585D" w:rsidP="00EB5AEE">
      <w:pPr>
        <w:rPr>
          <w:lang w:val="en-US" w:eastAsia="ru-RU"/>
        </w:rPr>
      </w:pPr>
      <w:r>
        <w:rPr>
          <w:lang w:eastAsia="ru-RU"/>
        </w:rPr>
        <w:lastRenderedPageBreak/>
        <w:t>Таблица А.1</w:t>
      </w:r>
      <w:r w:rsidR="00573542">
        <w:rPr>
          <w:lang w:val="en-US" w:eastAsia="ru-RU"/>
        </w:rPr>
        <w:t>4</w:t>
      </w:r>
      <w:r>
        <w:rPr>
          <w:lang w:eastAsia="ru-RU"/>
        </w:rPr>
        <w:t xml:space="preserve"> – Время работы </w:t>
      </w:r>
      <w:r w:rsidR="00573542">
        <w:rPr>
          <w:lang w:val="en-US" w:eastAsia="ru-RU"/>
        </w:rPr>
        <w:t>BFS</w:t>
      </w:r>
      <w:r>
        <w:rPr>
          <w:lang w:eastAsia="ru-RU"/>
        </w:rPr>
        <w:t xml:space="preserve"> при запуске на дву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500" w:type="dxa"/>
        <w:tblInd w:w="93" w:type="dxa"/>
        <w:tblLook w:val="04A0" w:firstRow="1" w:lastRow="0" w:firstColumn="1" w:lastColumn="0" w:noHBand="0" w:noVBand="1"/>
      </w:tblPr>
      <w:tblGrid>
        <w:gridCol w:w="803"/>
        <w:gridCol w:w="1931"/>
        <w:gridCol w:w="1770"/>
        <w:gridCol w:w="1597"/>
        <w:gridCol w:w="2104"/>
        <w:gridCol w:w="1437"/>
      </w:tblGrid>
      <w:tr w:rsidR="00A2585D" w:rsidRPr="00A2585D" w:rsidTr="00A2585D">
        <w:trPr>
          <w:trHeight w:val="315"/>
        </w:trPr>
        <w:tc>
          <w:tcPr>
            <w:tcW w:w="661"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proofErr w:type="spellStart"/>
            <w:r w:rsidRPr="00A2585D">
              <w:rPr>
                <w:rFonts w:eastAsia="Times New Roman" w:cs="Times New Roman"/>
                <w:sz w:val="24"/>
                <w:szCs w:val="24"/>
                <w:lang w:eastAsia="ru-RU"/>
              </w:rPr>
              <w:t>Grade</w:t>
            </w:r>
            <w:proofErr w:type="spellEnd"/>
          </w:p>
        </w:tc>
        <w:tc>
          <w:tcPr>
            <w:tcW w:w="8839" w:type="dxa"/>
            <w:gridSpan w:val="5"/>
            <w:tcBorders>
              <w:top w:val="single" w:sz="4" w:space="0" w:color="auto"/>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xml:space="preserve">Медиана времени работы BFS, </w:t>
            </w:r>
            <w:proofErr w:type="gramStart"/>
            <w:r w:rsidRPr="00A2585D">
              <w:rPr>
                <w:rFonts w:eastAsia="Times New Roman" w:cs="Times New Roman"/>
                <w:sz w:val="24"/>
                <w:szCs w:val="24"/>
                <w:lang w:eastAsia="ru-RU"/>
              </w:rPr>
              <w:t>с</w:t>
            </w:r>
            <w:proofErr w:type="gramEnd"/>
          </w:p>
        </w:tc>
      </w:tr>
      <w:tr w:rsidR="00A2585D" w:rsidRPr="00A2585D" w:rsidTr="00A2585D">
        <w:trPr>
          <w:trHeight w:val="315"/>
        </w:trPr>
        <w:tc>
          <w:tcPr>
            <w:tcW w:w="661" w:type="dxa"/>
            <w:vMerge/>
            <w:tcBorders>
              <w:top w:val="single" w:sz="4" w:space="0" w:color="auto"/>
              <w:left w:val="single" w:sz="4" w:space="0" w:color="auto"/>
              <w:bottom w:val="single" w:sz="4" w:space="0" w:color="auto"/>
              <w:right w:val="single" w:sz="4" w:space="0" w:color="auto"/>
            </w:tcBorders>
            <w:vAlign w:val="center"/>
            <w:hideMark/>
          </w:tcPr>
          <w:p w:rsidR="00A2585D" w:rsidRPr="00A2585D" w:rsidRDefault="00A2585D" w:rsidP="00A2585D">
            <w:pPr>
              <w:spacing w:after="0"/>
              <w:jc w:val="left"/>
              <w:rPr>
                <w:rFonts w:eastAsia="Times New Roman" w:cs="Times New Roman"/>
                <w:sz w:val="24"/>
                <w:szCs w:val="24"/>
                <w:lang w:eastAsia="ru-RU"/>
              </w:rPr>
            </w:pP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DGraphMark RMA</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DGraphMark P2P</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Graph500 RMA</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DGraphMark P2PNB</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Graph500 P2P</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8</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882</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12</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73</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4</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38</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9</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744</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93</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451</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57</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51</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0</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691</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486</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858</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68</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32</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1</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3355</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558</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503</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93</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69</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2</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8743</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802</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3648</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247</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52</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3</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13503</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3100</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5871</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790</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283</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4</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3881</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8367</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1148</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646</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434</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5</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8360</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8488</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64640</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2247</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823</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6</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80731</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2358</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22207</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4613</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750</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7</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55186</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5086</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6,56749</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9835</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7582</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8</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3,21051</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78812</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6,65324</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3055</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11080</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9</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6,09145</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61539</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41918</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19122</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0</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2,63844</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3,25900</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83033</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5682</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1</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left"/>
              <w:rPr>
                <w:rFonts w:eastAsia="Times New Roman" w:cs="Times New Roman"/>
                <w:sz w:val="24"/>
                <w:szCs w:val="24"/>
                <w:lang w:eastAsia="ru-RU"/>
              </w:rPr>
            </w:pPr>
            <w:r w:rsidRPr="00A2585D">
              <w:rPr>
                <w:rFonts w:eastAsia="Times New Roman" w:cs="Times New Roman"/>
                <w:sz w:val="24"/>
                <w:szCs w:val="24"/>
                <w:lang w:eastAsia="ru-RU"/>
              </w:rPr>
              <w:t> </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left"/>
              <w:rPr>
                <w:rFonts w:eastAsia="Times New Roman" w:cs="Times New Roman"/>
                <w:sz w:val="24"/>
                <w:szCs w:val="24"/>
                <w:lang w:eastAsia="ru-RU"/>
              </w:rPr>
            </w:pPr>
            <w:r w:rsidRPr="00A2585D">
              <w:rPr>
                <w:rFonts w:eastAsia="Times New Roman" w:cs="Times New Roman"/>
                <w:sz w:val="24"/>
                <w:szCs w:val="24"/>
                <w:lang w:eastAsia="ru-RU"/>
              </w:rPr>
              <w:t> </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66648</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73597</w:t>
            </w:r>
          </w:p>
        </w:tc>
      </w:tr>
      <w:tr w:rsidR="00A2585D" w:rsidRPr="00A2585D" w:rsidTr="00A2585D">
        <w:trPr>
          <w:trHeight w:val="315"/>
        </w:trPr>
        <w:tc>
          <w:tcPr>
            <w:tcW w:w="661"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2</w:t>
            </w:r>
          </w:p>
        </w:tc>
        <w:tc>
          <w:tcPr>
            <w:tcW w:w="193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left"/>
              <w:rPr>
                <w:rFonts w:eastAsia="Times New Roman" w:cs="Times New Roman"/>
                <w:sz w:val="24"/>
                <w:szCs w:val="24"/>
                <w:lang w:eastAsia="ru-RU"/>
              </w:rPr>
            </w:pPr>
            <w:r w:rsidRPr="00A2585D">
              <w:rPr>
                <w:rFonts w:eastAsia="Times New Roman" w:cs="Times New Roman"/>
                <w:sz w:val="24"/>
                <w:szCs w:val="24"/>
                <w:lang w:eastAsia="ru-RU"/>
              </w:rPr>
              <w:t> </w:t>
            </w:r>
          </w:p>
        </w:tc>
        <w:tc>
          <w:tcPr>
            <w:tcW w:w="1770"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c>
          <w:tcPr>
            <w:tcW w:w="159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left"/>
              <w:rPr>
                <w:rFonts w:eastAsia="Times New Roman" w:cs="Times New Roman"/>
                <w:sz w:val="24"/>
                <w:szCs w:val="24"/>
                <w:lang w:eastAsia="ru-RU"/>
              </w:rPr>
            </w:pPr>
            <w:r w:rsidRPr="00A2585D">
              <w:rPr>
                <w:rFonts w:eastAsia="Times New Roman" w:cs="Times New Roman"/>
                <w:sz w:val="24"/>
                <w:szCs w:val="24"/>
                <w:lang w:eastAsia="ru-RU"/>
              </w:rPr>
              <w:t> </w:t>
            </w:r>
          </w:p>
        </w:tc>
        <w:tc>
          <w:tcPr>
            <w:tcW w:w="2104"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3,40787</w:t>
            </w:r>
          </w:p>
        </w:tc>
        <w:tc>
          <w:tcPr>
            <w:tcW w:w="1437"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51788</w:t>
            </w:r>
          </w:p>
        </w:tc>
      </w:tr>
    </w:tbl>
    <w:p w:rsidR="00A2585D" w:rsidRDefault="00A2585D" w:rsidP="00EB5AEE">
      <w:pPr>
        <w:rPr>
          <w:lang w:val="en-US" w:eastAsia="ru-RU"/>
        </w:rPr>
      </w:pPr>
    </w:p>
    <w:p w:rsidR="00A2585D" w:rsidRDefault="00A2585D" w:rsidP="00EB5AEE">
      <w:pPr>
        <w:rPr>
          <w:lang w:val="en-US" w:eastAsia="ru-RU"/>
        </w:rPr>
      </w:pPr>
      <w:r>
        <w:rPr>
          <w:lang w:eastAsia="ru-RU"/>
        </w:rPr>
        <w:t>Таблица А.1</w:t>
      </w:r>
      <w:r w:rsidR="00573542">
        <w:rPr>
          <w:lang w:val="en-US" w:eastAsia="ru-RU"/>
        </w:rPr>
        <w:t>5</w:t>
      </w:r>
      <w:r>
        <w:rPr>
          <w:lang w:eastAsia="ru-RU"/>
        </w:rPr>
        <w:t xml:space="preserve"> – Медиана времени валидации при запуске на дву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8520" w:type="dxa"/>
        <w:tblInd w:w="93" w:type="dxa"/>
        <w:tblLook w:val="04A0" w:firstRow="1" w:lastRow="0" w:firstColumn="1" w:lastColumn="0" w:noHBand="0" w:noVBand="1"/>
      </w:tblPr>
      <w:tblGrid>
        <w:gridCol w:w="803"/>
        <w:gridCol w:w="2473"/>
        <w:gridCol w:w="2551"/>
        <w:gridCol w:w="2693"/>
      </w:tblGrid>
      <w:tr w:rsidR="00A2585D" w:rsidRPr="00A2585D" w:rsidTr="0057354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proofErr w:type="spellStart"/>
            <w:r w:rsidRPr="00A2585D">
              <w:rPr>
                <w:rFonts w:eastAsia="Times New Roman" w:cs="Times New Roman"/>
                <w:sz w:val="24"/>
                <w:szCs w:val="24"/>
                <w:lang w:eastAsia="ru-RU"/>
              </w:rPr>
              <w:t>Grade</w:t>
            </w:r>
            <w:proofErr w:type="spellEnd"/>
          </w:p>
        </w:tc>
        <w:tc>
          <w:tcPr>
            <w:tcW w:w="7717" w:type="dxa"/>
            <w:gridSpan w:val="3"/>
            <w:tcBorders>
              <w:top w:val="single" w:sz="4" w:space="0" w:color="auto"/>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xml:space="preserve">Медиана времени валидации, </w:t>
            </w:r>
            <w:proofErr w:type="gramStart"/>
            <w:r w:rsidRPr="00A2585D">
              <w:rPr>
                <w:rFonts w:eastAsia="Times New Roman" w:cs="Times New Roman"/>
                <w:sz w:val="24"/>
                <w:szCs w:val="24"/>
                <w:lang w:eastAsia="ru-RU"/>
              </w:rPr>
              <w:t>с</w:t>
            </w:r>
            <w:proofErr w:type="gramEnd"/>
          </w:p>
        </w:tc>
      </w:tr>
      <w:tr w:rsidR="00A2585D" w:rsidRPr="00A2585D" w:rsidTr="0057354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A2585D" w:rsidRPr="00A2585D" w:rsidRDefault="00A2585D" w:rsidP="00A2585D">
            <w:pPr>
              <w:spacing w:after="0"/>
              <w:jc w:val="left"/>
              <w:rPr>
                <w:rFonts w:eastAsia="Times New Roman" w:cs="Times New Roman"/>
                <w:sz w:val="24"/>
                <w:szCs w:val="24"/>
                <w:lang w:eastAsia="ru-RU"/>
              </w:rPr>
            </w:pP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val="en-US" w:eastAsia="ru-RU"/>
              </w:rPr>
            </w:pPr>
            <w:r w:rsidRPr="00A2585D">
              <w:rPr>
                <w:rFonts w:eastAsia="Times New Roman" w:cs="Times New Roman"/>
                <w:sz w:val="24"/>
                <w:szCs w:val="24"/>
                <w:lang w:eastAsia="ru-RU"/>
              </w:rPr>
              <w:t>прямая валидация</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обратная валидация</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валидация Graph500</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8</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99</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37</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7807</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9</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95</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01</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2484</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0</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095</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96</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5720</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1</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292</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153</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3169</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2</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307</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315</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8384</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3</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919</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586</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48393</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4</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1857</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0860</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64058</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5</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2642</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2611</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14835</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6</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5386</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3409</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36727</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7</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15550</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06814</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4,66660</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8</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22404</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17831</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9,23556</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9</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52667</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35384</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1,85296</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0</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11959</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0,69175</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1</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18989</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1,43603</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r>
      <w:tr w:rsidR="00A2585D" w:rsidRPr="00A2585D" w:rsidTr="0057354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2</w:t>
            </w:r>
          </w:p>
        </w:tc>
        <w:tc>
          <w:tcPr>
            <w:tcW w:w="247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4,32683</w:t>
            </w:r>
          </w:p>
        </w:tc>
        <w:tc>
          <w:tcPr>
            <w:tcW w:w="2551"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2,98123</w:t>
            </w:r>
          </w:p>
        </w:tc>
        <w:tc>
          <w:tcPr>
            <w:tcW w:w="2693" w:type="dxa"/>
            <w:tcBorders>
              <w:top w:val="nil"/>
              <w:left w:val="nil"/>
              <w:bottom w:val="single" w:sz="4" w:space="0" w:color="auto"/>
              <w:right w:val="single" w:sz="4" w:space="0" w:color="auto"/>
            </w:tcBorders>
            <w:shd w:val="clear" w:color="auto" w:fill="auto"/>
            <w:noWrap/>
            <w:vAlign w:val="bottom"/>
            <w:hideMark/>
          </w:tcPr>
          <w:p w:rsidR="00A2585D" w:rsidRPr="00A2585D" w:rsidRDefault="00A2585D" w:rsidP="00A2585D">
            <w:pPr>
              <w:spacing w:after="0"/>
              <w:jc w:val="center"/>
              <w:rPr>
                <w:rFonts w:eastAsia="Times New Roman" w:cs="Times New Roman"/>
                <w:sz w:val="24"/>
                <w:szCs w:val="24"/>
                <w:lang w:eastAsia="ru-RU"/>
              </w:rPr>
            </w:pPr>
            <w:r w:rsidRPr="00A2585D">
              <w:rPr>
                <w:rFonts w:eastAsia="Times New Roman" w:cs="Times New Roman"/>
                <w:sz w:val="24"/>
                <w:szCs w:val="24"/>
                <w:lang w:eastAsia="ru-RU"/>
              </w:rPr>
              <w:t> </w:t>
            </w:r>
          </w:p>
        </w:tc>
      </w:tr>
    </w:tbl>
    <w:p w:rsidR="00EE4F28" w:rsidRDefault="00EE4F28" w:rsidP="00573542">
      <w:pPr>
        <w:rPr>
          <w:lang w:eastAsia="ru-RU"/>
        </w:rPr>
      </w:pPr>
    </w:p>
    <w:p w:rsidR="00573542" w:rsidRPr="00916126" w:rsidRDefault="00573542" w:rsidP="00573542">
      <w:pPr>
        <w:rPr>
          <w:lang w:eastAsia="ru-RU"/>
        </w:rPr>
      </w:pPr>
      <w:r>
        <w:rPr>
          <w:lang w:eastAsia="ru-RU"/>
        </w:rPr>
        <w:lastRenderedPageBreak/>
        <w:t>Таблица А.1</w:t>
      </w:r>
      <w:r>
        <w:rPr>
          <w:lang w:val="en-US" w:eastAsia="ru-RU"/>
        </w:rPr>
        <w:t>6</w:t>
      </w:r>
      <w:r>
        <w:rPr>
          <w:lang w:eastAsia="ru-RU"/>
        </w:rPr>
        <w:t xml:space="preserve"> – Оценки бенчмарков при запуске на четырё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547" w:type="dxa"/>
        <w:tblInd w:w="93" w:type="dxa"/>
        <w:tblLook w:val="04A0" w:firstRow="1" w:lastRow="0" w:firstColumn="1" w:lastColumn="0" w:noHBand="0" w:noVBand="1"/>
      </w:tblPr>
      <w:tblGrid>
        <w:gridCol w:w="866"/>
        <w:gridCol w:w="1750"/>
        <w:gridCol w:w="1716"/>
        <w:gridCol w:w="1716"/>
        <w:gridCol w:w="1716"/>
        <w:gridCol w:w="1836"/>
      </w:tblGrid>
      <w:tr w:rsidR="00D95DBD" w:rsidRPr="00D95DBD" w:rsidTr="000825DD">
        <w:trPr>
          <w:trHeight w:val="315"/>
        </w:trPr>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proofErr w:type="spellStart"/>
            <w:r w:rsidRPr="00D95DBD">
              <w:rPr>
                <w:rFonts w:eastAsia="Times New Roman" w:cs="Times New Roman"/>
                <w:sz w:val="24"/>
                <w:szCs w:val="24"/>
                <w:lang w:eastAsia="ru-RU"/>
              </w:rPr>
              <w:t>Grade</w:t>
            </w:r>
            <w:proofErr w:type="spellEnd"/>
          </w:p>
        </w:tc>
        <w:tc>
          <w:tcPr>
            <w:tcW w:w="8681" w:type="dxa"/>
            <w:gridSpan w:val="5"/>
            <w:tcBorders>
              <w:top w:val="single" w:sz="4" w:space="0" w:color="auto"/>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Оценка бенчмарка, TEPS</w:t>
            </w:r>
          </w:p>
        </w:tc>
      </w:tr>
      <w:tr w:rsidR="00D95DBD" w:rsidRPr="00D95DBD" w:rsidTr="000825DD">
        <w:trPr>
          <w:trHeight w:val="315"/>
        </w:trPr>
        <w:tc>
          <w:tcPr>
            <w:tcW w:w="866" w:type="dxa"/>
            <w:vMerge/>
            <w:tcBorders>
              <w:top w:val="single" w:sz="4" w:space="0" w:color="auto"/>
              <w:left w:val="single" w:sz="4" w:space="0" w:color="auto"/>
              <w:bottom w:val="single" w:sz="4" w:space="0" w:color="auto"/>
              <w:right w:val="single" w:sz="4" w:space="0" w:color="auto"/>
            </w:tcBorders>
            <w:vAlign w:val="center"/>
            <w:hideMark/>
          </w:tcPr>
          <w:p w:rsidR="00D95DBD" w:rsidRPr="00D95DBD" w:rsidRDefault="00D95DBD" w:rsidP="00D95DBD">
            <w:pPr>
              <w:spacing w:after="0"/>
              <w:jc w:val="left"/>
              <w:rPr>
                <w:rFonts w:eastAsia="Times New Roman" w:cs="Times New Roman"/>
                <w:sz w:val="24"/>
                <w:szCs w:val="24"/>
                <w:lang w:eastAsia="ru-RU"/>
              </w:rPr>
            </w:pP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DGraphMark RMA</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DGraphMark P2P</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Graph500 RMA</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DGraphMark P2PNB</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Graph500 P2P</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10187,30038</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823378,17703</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642434,91243</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4774838,57254</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5561475,71014</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9</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73595,40000</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47416,18210</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633377,94105</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5108495,14838</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1105490,39803</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0</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2077,24721</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91407,77698</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308493,78758</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743912,18571</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6010399,97578</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1</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7452,5190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24614,83519</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06254,34674</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510151,91777</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33006472,97598</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2</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18752,2139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43829,65317</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31904,56675</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959631,28928</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32179572,34184</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3</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80673,48641</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56112,91111</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10767,96706</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016417,20137</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9664378,03109</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4</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5215,05706</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71932,73329</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446165,90613</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141727,09804</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30822513,45879</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5</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6505,25880</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99499,1965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81893,43659</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538247,52392</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32260695,97746</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6</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0813,8865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193616,47706</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3168,19708</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272554,13755</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5192929,29431</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7</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4485,6736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50280,41335</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7521,67859</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6626276,91242</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5509130,80063</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8</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9949,16207</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57162,34189</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44691,43407</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121958,63289</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7539390,37735</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2086,37162</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44863,03071</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4291,41187</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894499,59585</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30197583,15195</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02177,30027</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969679,51945</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13732,73866</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8060468,49995</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3865490,22637</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1</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left"/>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404108,47382</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3031652,56419</w:t>
            </w:r>
          </w:p>
        </w:tc>
      </w:tr>
      <w:tr w:rsidR="00D95DBD" w:rsidRPr="00D95DBD" w:rsidTr="000825DD">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2</w:t>
            </w:r>
          </w:p>
        </w:tc>
        <w:tc>
          <w:tcPr>
            <w:tcW w:w="1750"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left"/>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 </w:t>
            </w:r>
          </w:p>
        </w:tc>
        <w:tc>
          <w:tcPr>
            <w:tcW w:w="1703"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7456789,38260</w:t>
            </w:r>
          </w:p>
        </w:tc>
        <w:tc>
          <w:tcPr>
            <w:tcW w:w="1822" w:type="dxa"/>
            <w:tcBorders>
              <w:top w:val="nil"/>
              <w:left w:val="nil"/>
              <w:bottom w:val="single" w:sz="4" w:space="0" w:color="auto"/>
              <w:right w:val="single" w:sz="4" w:space="0" w:color="auto"/>
            </w:tcBorders>
            <w:shd w:val="clear" w:color="auto" w:fill="auto"/>
            <w:noWrap/>
            <w:vAlign w:val="bottom"/>
            <w:hideMark/>
          </w:tcPr>
          <w:p w:rsidR="00D95DBD" w:rsidRPr="00D95DBD" w:rsidRDefault="00D95DBD" w:rsidP="00D95DBD">
            <w:pPr>
              <w:spacing w:after="0"/>
              <w:jc w:val="center"/>
              <w:rPr>
                <w:rFonts w:eastAsia="Times New Roman" w:cs="Times New Roman"/>
                <w:sz w:val="24"/>
                <w:szCs w:val="24"/>
                <w:lang w:eastAsia="ru-RU"/>
              </w:rPr>
            </w:pPr>
            <w:r w:rsidRPr="00D95DBD">
              <w:rPr>
                <w:rFonts w:eastAsia="Times New Roman" w:cs="Times New Roman"/>
                <w:sz w:val="24"/>
                <w:szCs w:val="24"/>
                <w:lang w:eastAsia="ru-RU"/>
              </w:rPr>
              <w:t>23985270,78524</w:t>
            </w:r>
          </w:p>
        </w:tc>
      </w:tr>
    </w:tbl>
    <w:p w:rsidR="00573542" w:rsidRPr="00916126" w:rsidRDefault="00573542" w:rsidP="00573542">
      <w:pPr>
        <w:rPr>
          <w:lang w:val="en-US" w:eastAsia="ru-RU"/>
        </w:rPr>
      </w:pPr>
    </w:p>
    <w:p w:rsidR="00573542" w:rsidRDefault="00573542" w:rsidP="00573542">
      <w:pPr>
        <w:rPr>
          <w:lang w:val="en-US" w:eastAsia="ru-RU"/>
        </w:rPr>
      </w:pPr>
      <w:r>
        <w:rPr>
          <w:lang w:eastAsia="ru-RU"/>
        </w:rPr>
        <w:t>Таблица А.1</w:t>
      </w:r>
      <w:r>
        <w:rPr>
          <w:lang w:val="en-US" w:eastAsia="ru-RU"/>
        </w:rPr>
        <w:t>7</w:t>
      </w:r>
      <w:r>
        <w:rPr>
          <w:lang w:eastAsia="ru-RU"/>
        </w:rPr>
        <w:t xml:space="preserve"> – Время работы </w:t>
      </w:r>
      <w:r>
        <w:rPr>
          <w:lang w:val="en-US" w:eastAsia="ru-RU"/>
        </w:rPr>
        <w:t>BFS</w:t>
      </w:r>
      <w:r>
        <w:rPr>
          <w:lang w:eastAsia="ru-RU"/>
        </w:rPr>
        <w:t xml:space="preserve"> при запуске на четырё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654" w:type="dxa"/>
        <w:tblInd w:w="93" w:type="dxa"/>
        <w:tblLook w:val="04A0" w:firstRow="1" w:lastRow="0" w:firstColumn="1" w:lastColumn="0" w:noHBand="0" w:noVBand="1"/>
      </w:tblPr>
      <w:tblGrid>
        <w:gridCol w:w="803"/>
        <w:gridCol w:w="1906"/>
        <w:gridCol w:w="1701"/>
        <w:gridCol w:w="1701"/>
        <w:gridCol w:w="1701"/>
        <w:gridCol w:w="1842"/>
      </w:tblGrid>
      <w:tr w:rsidR="000825DD" w:rsidRPr="000825DD" w:rsidTr="000825DD">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proofErr w:type="spellStart"/>
            <w:r w:rsidRPr="000825DD">
              <w:rPr>
                <w:rFonts w:eastAsia="Times New Roman" w:cs="Times New Roman"/>
                <w:sz w:val="24"/>
                <w:szCs w:val="24"/>
                <w:lang w:eastAsia="ru-RU"/>
              </w:rPr>
              <w:t>Grade</w:t>
            </w:r>
            <w:proofErr w:type="spellEnd"/>
          </w:p>
        </w:tc>
        <w:tc>
          <w:tcPr>
            <w:tcW w:w="8851" w:type="dxa"/>
            <w:gridSpan w:val="5"/>
            <w:tcBorders>
              <w:top w:val="single" w:sz="4" w:space="0" w:color="auto"/>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xml:space="preserve">Медиана времени работы BFS, </w:t>
            </w:r>
            <w:proofErr w:type="gramStart"/>
            <w:r w:rsidRPr="000825DD">
              <w:rPr>
                <w:rFonts w:eastAsia="Times New Roman" w:cs="Times New Roman"/>
                <w:sz w:val="24"/>
                <w:szCs w:val="24"/>
                <w:lang w:eastAsia="ru-RU"/>
              </w:rPr>
              <w:t>с</w:t>
            </w:r>
            <w:proofErr w:type="gramEnd"/>
          </w:p>
        </w:tc>
      </w:tr>
      <w:tr w:rsidR="000825DD" w:rsidRPr="000825DD" w:rsidTr="000825DD">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0825DD" w:rsidRPr="000825DD" w:rsidRDefault="000825DD" w:rsidP="000825DD">
            <w:pPr>
              <w:spacing w:after="0"/>
              <w:jc w:val="left"/>
              <w:rPr>
                <w:rFonts w:eastAsia="Times New Roman" w:cs="Times New Roman"/>
                <w:sz w:val="24"/>
                <w:szCs w:val="24"/>
                <w:lang w:eastAsia="ru-RU"/>
              </w:rPr>
            </w:pP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DGraphMark RMA</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DGraphMark P2P</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Graph500 RMA</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DGraphMark P2PNB</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Graph500 P2P</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8</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398</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326</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610</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50</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15</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9</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567</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341</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41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67</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24</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4457</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424</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905</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239</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32</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1</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2834</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852</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062</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313</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54</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2</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590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815</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6571</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472</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04</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3</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36903</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3576</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1432</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824</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223</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4</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67557</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9285</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34176</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133</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488</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5</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41357</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3013</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6056</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3807</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821</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6</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64922</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29737</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9301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6642</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2099</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7</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5,27131</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5235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2,1120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6702</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4118</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8</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87428</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11573</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9,32592</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29908</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7627</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9</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0,88929</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15884</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53788</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6176</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0</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1,87485</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29118</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8639</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35321</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1</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left"/>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left"/>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28473</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76136</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2</w:t>
            </w:r>
          </w:p>
        </w:tc>
        <w:tc>
          <w:tcPr>
            <w:tcW w:w="1906"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left"/>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left"/>
              <w:rPr>
                <w:rFonts w:eastAsia="Times New Roman" w:cs="Times New Roman"/>
                <w:sz w:val="24"/>
                <w:szCs w:val="24"/>
                <w:lang w:eastAsia="ru-RU"/>
              </w:rPr>
            </w:pPr>
            <w:r w:rsidRPr="000825DD">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68786</w:t>
            </w:r>
          </w:p>
        </w:tc>
        <w:tc>
          <w:tcPr>
            <w:tcW w:w="1842"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39961</w:t>
            </w:r>
          </w:p>
        </w:tc>
      </w:tr>
    </w:tbl>
    <w:p w:rsidR="00270A80" w:rsidRDefault="00270A80" w:rsidP="00573542">
      <w:pPr>
        <w:rPr>
          <w:lang w:val="en-US" w:eastAsia="ru-RU"/>
        </w:rPr>
      </w:pPr>
    </w:p>
    <w:p w:rsidR="00573542" w:rsidRDefault="00573542" w:rsidP="00573542">
      <w:pPr>
        <w:rPr>
          <w:lang w:val="en-US" w:eastAsia="ru-RU"/>
        </w:rPr>
      </w:pPr>
      <w:r>
        <w:rPr>
          <w:lang w:eastAsia="ru-RU"/>
        </w:rPr>
        <w:lastRenderedPageBreak/>
        <w:t>Таблица А.1</w:t>
      </w:r>
      <w:r>
        <w:rPr>
          <w:lang w:val="en-US" w:eastAsia="ru-RU"/>
        </w:rPr>
        <w:t>8</w:t>
      </w:r>
      <w:r>
        <w:rPr>
          <w:lang w:eastAsia="ru-RU"/>
        </w:rPr>
        <w:t xml:space="preserve"> – Медиана времени валидации при запуске на четырёх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8379" w:type="dxa"/>
        <w:tblInd w:w="93" w:type="dxa"/>
        <w:tblLook w:val="04A0" w:firstRow="1" w:lastRow="0" w:firstColumn="1" w:lastColumn="0" w:noHBand="0" w:noVBand="1"/>
      </w:tblPr>
      <w:tblGrid>
        <w:gridCol w:w="803"/>
        <w:gridCol w:w="2331"/>
        <w:gridCol w:w="2551"/>
        <w:gridCol w:w="2694"/>
      </w:tblGrid>
      <w:tr w:rsidR="000825DD" w:rsidRPr="000825DD" w:rsidTr="000825DD">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proofErr w:type="spellStart"/>
            <w:r w:rsidRPr="000825DD">
              <w:rPr>
                <w:rFonts w:eastAsia="Times New Roman" w:cs="Times New Roman"/>
                <w:sz w:val="24"/>
                <w:szCs w:val="24"/>
                <w:lang w:eastAsia="ru-RU"/>
              </w:rPr>
              <w:t>Grade</w:t>
            </w:r>
            <w:proofErr w:type="spellEnd"/>
          </w:p>
        </w:tc>
        <w:tc>
          <w:tcPr>
            <w:tcW w:w="7576" w:type="dxa"/>
            <w:gridSpan w:val="3"/>
            <w:tcBorders>
              <w:top w:val="single" w:sz="4" w:space="0" w:color="auto"/>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xml:space="preserve">Медиана времени валидации, </w:t>
            </w:r>
            <w:proofErr w:type="gramStart"/>
            <w:r w:rsidRPr="000825DD">
              <w:rPr>
                <w:rFonts w:eastAsia="Times New Roman" w:cs="Times New Roman"/>
                <w:sz w:val="24"/>
                <w:szCs w:val="24"/>
                <w:lang w:eastAsia="ru-RU"/>
              </w:rPr>
              <w:t>с</w:t>
            </w:r>
            <w:proofErr w:type="gramEnd"/>
          </w:p>
        </w:tc>
      </w:tr>
      <w:tr w:rsidR="000825DD" w:rsidRPr="000825DD" w:rsidTr="000825DD">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0825DD" w:rsidRPr="000825DD" w:rsidRDefault="000825DD" w:rsidP="000825DD">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прямая валидация</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обратная валидация</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валидация Graph500</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20</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63</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85362</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096</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79</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86227</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165</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242</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91085</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245</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214</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01488</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329</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362</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96437</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651</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0658</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31273</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1699</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1721</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75016</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3855</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3486</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89543</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5333</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06304</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58613</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7509</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16421</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27017</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38814</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50151</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0,59782</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0</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10190</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1,22975</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1</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62633</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49245</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r w:rsidR="000825DD" w:rsidRPr="000825DD" w:rsidTr="000825DD">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22</w:t>
            </w:r>
          </w:p>
        </w:tc>
        <w:tc>
          <w:tcPr>
            <w:tcW w:w="233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4,38683</w:t>
            </w:r>
          </w:p>
        </w:tc>
        <w:tc>
          <w:tcPr>
            <w:tcW w:w="2551"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5,19397</w:t>
            </w:r>
          </w:p>
        </w:tc>
        <w:tc>
          <w:tcPr>
            <w:tcW w:w="2694" w:type="dxa"/>
            <w:tcBorders>
              <w:top w:val="nil"/>
              <w:left w:val="nil"/>
              <w:bottom w:val="single" w:sz="4" w:space="0" w:color="auto"/>
              <w:right w:val="single" w:sz="4" w:space="0" w:color="auto"/>
            </w:tcBorders>
            <w:shd w:val="clear" w:color="auto" w:fill="auto"/>
            <w:noWrap/>
            <w:vAlign w:val="bottom"/>
            <w:hideMark/>
          </w:tcPr>
          <w:p w:rsidR="000825DD" w:rsidRPr="000825DD" w:rsidRDefault="000825DD" w:rsidP="000825DD">
            <w:pPr>
              <w:spacing w:after="0"/>
              <w:jc w:val="center"/>
              <w:rPr>
                <w:rFonts w:eastAsia="Times New Roman" w:cs="Times New Roman"/>
                <w:sz w:val="24"/>
                <w:szCs w:val="24"/>
                <w:lang w:eastAsia="ru-RU"/>
              </w:rPr>
            </w:pPr>
            <w:r w:rsidRPr="000825DD">
              <w:rPr>
                <w:rFonts w:eastAsia="Times New Roman" w:cs="Times New Roman"/>
                <w:sz w:val="24"/>
                <w:szCs w:val="24"/>
                <w:lang w:eastAsia="ru-RU"/>
              </w:rPr>
              <w:t> </w:t>
            </w:r>
          </w:p>
        </w:tc>
      </w:tr>
    </w:tbl>
    <w:p w:rsidR="00916126" w:rsidRDefault="00916126" w:rsidP="00EB5AEE">
      <w:pPr>
        <w:rPr>
          <w:lang w:val="en-US" w:eastAsia="ru-RU"/>
        </w:rPr>
      </w:pPr>
    </w:p>
    <w:p w:rsidR="00573542" w:rsidRPr="00916126" w:rsidRDefault="00573542" w:rsidP="00573542">
      <w:pPr>
        <w:rPr>
          <w:lang w:eastAsia="ru-RU"/>
        </w:rPr>
      </w:pPr>
      <w:r>
        <w:rPr>
          <w:lang w:eastAsia="ru-RU"/>
        </w:rPr>
        <w:t>Таблица А.19 – Оценки бенчмарков при запуске на восьми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244" w:type="dxa"/>
        <w:tblInd w:w="93" w:type="dxa"/>
        <w:tblLook w:val="04A0" w:firstRow="1" w:lastRow="0" w:firstColumn="1" w:lastColumn="0" w:noHBand="0" w:noVBand="1"/>
      </w:tblPr>
      <w:tblGrid>
        <w:gridCol w:w="803"/>
        <w:gridCol w:w="2189"/>
        <w:gridCol w:w="1985"/>
        <w:gridCol w:w="2551"/>
        <w:gridCol w:w="1716"/>
      </w:tblGrid>
      <w:tr w:rsidR="00284915" w:rsidRPr="00284915" w:rsidTr="00284915">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proofErr w:type="spellStart"/>
            <w:r w:rsidRPr="00284915">
              <w:rPr>
                <w:rFonts w:eastAsia="Times New Roman" w:cs="Times New Roman"/>
                <w:sz w:val="24"/>
                <w:szCs w:val="24"/>
                <w:lang w:eastAsia="ru-RU"/>
              </w:rPr>
              <w:t>Grade</w:t>
            </w:r>
            <w:proofErr w:type="spellEnd"/>
          </w:p>
        </w:tc>
        <w:tc>
          <w:tcPr>
            <w:tcW w:w="8441" w:type="dxa"/>
            <w:gridSpan w:val="4"/>
            <w:tcBorders>
              <w:top w:val="single" w:sz="4" w:space="0" w:color="auto"/>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Оценка бенчмарка, TEPS</w:t>
            </w:r>
          </w:p>
        </w:tc>
      </w:tr>
      <w:tr w:rsidR="00284915" w:rsidRPr="00284915" w:rsidTr="00284915">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284915" w:rsidRPr="00284915" w:rsidRDefault="00284915" w:rsidP="00284915">
            <w:pPr>
              <w:spacing w:after="0"/>
              <w:jc w:val="left"/>
              <w:rPr>
                <w:rFonts w:eastAsia="Times New Roman" w:cs="Times New Roman"/>
                <w:sz w:val="24"/>
                <w:szCs w:val="24"/>
                <w:lang w:eastAsia="ru-RU"/>
              </w:rPr>
            </w:pP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DGraphMark P2P</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Graph500 RMA</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DGraphMark P2PNB</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Graph500 P2P</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67,62450</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503,47972</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5288,56939</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559,88085</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9</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97,82320</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958,71028</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6414,88355</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4392,09248</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064,07109</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5982,30175</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077,58065</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5589,10931</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865,21651</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9039,32030</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9503,43376</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62849,50215</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2</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348,40304</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2161,71221</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58677,11508</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8255,83146</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516,48358</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940,24052</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3220,86803</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26952,03003</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463,46732</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7853,50395</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7650,38693</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573799,5655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5</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7326,14587</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45438,98651</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750935,72861</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973,06947</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615133,25013</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19026,85294</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7</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31788,40056</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721620,63626</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8</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32716,79426</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959851,86185</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797150,26528</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724891,5751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0</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503109,50418</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6214159,0294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1</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left"/>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189226,42162</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7631539,19144</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2</w:t>
            </w:r>
          </w:p>
        </w:tc>
        <w:tc>
          <w:tcPr>
            <w:tcW w:w="2189"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left"/>
              <w:rPr>
                <w:rFonts w:eastAsia="Times New Roman" w:cs="Times New Roman"/>
                <w:sz w:val="24"/>
                <w:szCs w:val="24"/>
                <w:lang w:eastAsia="ru-RU"/>
              </w:rPr>
            </w:pPr>
            <w:r w:rsidRPr="00284915">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268279,27392</w:t>
            </w:r>
          </w:p>
        </w:tc>
        <w:tc>
          <w:tcPr>
            <w:tcW w:w="1716"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379578,57156</w:t>
            </w:r>
          </w:p>
        </w:tc>
      </w:tr>
    </w:tbl>
    <w:p w:rsidR="00573542" w:rsidRDefault="00573542" w:rsidP="00573542">
      <w:pPr>
        <w:rPr>
          <w:lang w:val="en-US" w:eastAsia="ru-RU"/>
        </w:rPr>
      </w:pPr>
    </w:p>
    <w:p w:rsidR="00573542" w:rsidRDefault="00573542" w:rsidP="00573542">
      <w:pPr>
        <w:rPr>
          <w:lang w:val="en-US" w:eastAsia="ru-RU"/>
        </w:rPr>
      </w:pPr>
      <w:r>
        <w:rPr>
          <w:lang w:eastAsia="ru-RU"/>
        </w:rPr>
        <w:lastRenderedPageBreak/>
        <w:t xml:space="preserve">Таблица А.20 – Время работы </w:t>
      </w:r>
      <w:r>
        <w:rPr>
          <w:lang w:val="en-US" w:eastAsia="ru-RU"/>
        </w:rPr>
        <w:t>BFS</w:t>
      </w:r>
      <w:r>
        <w:rPr>
          <w:lang w:eastAsia="ru-RU"/>
        </w:rPr>
        <w:t xml:space="preserve"> при запуске на восьми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9371" w:type="dxa"/>
        <w:tblInd w:w="93" w:type="dxa"/>
        <w:tblLook w:val="04A0" w:firstRow="1" w:lastRow="0" w:firstColumn="1" w:lastColumn="0" w:noHBand="0" w:noVBand="1"/>
      </w:tblPr>
      <w:tblGrid>
        <w:gridCol w:w="803"/>
        <w:gridCol w:w="2331"/>
        <w:gridCol w:w="1984"/>
        <w:gridCol w:w="2552"/>
        <w:gridCol w:w="1701"/>
      </w:tblGrid>
      <w:tr w:rsidR="00284915" w:rsidRPr="00284915" w:rsidTr="00284915">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proofErr w:type="spellStart"/>
            <w:r w:rsidRPr="00284915">
              <w:rPr>
                <w:rFonts w:eastAsia="Times New Roman" w:cs="Times New Roman"/>
                <w:sz w:val="24"/>
                <w:szCs w:val="24"/>
                <w:lang w:eastAsia="ru-RU"/>
              </w:rPr>
              <w:t>Grade</w:t>
            </w:r>
            <w:proofErr w:type="spellEnd"/>
          </w:p>
        </w:tc>
        <w:tc>
          <w:tcPr>
            <w:tcW w:w="8568" w:type="dxa"/>
            <w:gridSpan w:val="4"/>
            <w:tcBorders>
              <w:top w:val="single" w:sz="4" w:space="0" w:color="auto"/>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xml:space="preserve">Медиана времени работы BFS, </w:t>
            </w:r>
            <w:proofErr w:type="gramStart"/>
            <w:r w:rsidRPr="00284915">
              <w:rPr>
                <w:rFonts w:eastAsia="Times New Roman" w:cs="Times New Roman"/>
                <w:sz w:val="24"/>
                <w:szCs w:val="24"/>
                <w:lang w:eastAsia="ru-RU"/>
              </w:rPr>
              <w:t>с</w:t>
            </w:r>
            <w:proofErr w:type="gramEnd"/>
          </w:p>
        </w:tc>
      </w:tr>
      <w:tr w:rsidR="00284915" w:rsidRPr="00284915" w:rsidTr="00284915">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284915" w:rsidRPr="00284915" w:rsidRDefault="00284915" w:rsidP="00284915">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DGraphMark P2P</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Graph500 RMA</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DGraphMark P2PNB</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Graph500 P2P</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43601</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85134</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420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396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94001</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8794</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648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3926</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03618</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9126</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51025</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3939</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6,25202</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3064</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59579</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633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36006</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69935</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676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7133</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8,87600</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43952</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61198</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3274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2,99998</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7,40360</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724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27958</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5,54340</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780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35661</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1,94987</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85201</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3824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44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44443</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80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5393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0048</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9028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0</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39329</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550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1</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left"/>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20000</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37636</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2</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left"/>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03196</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05684</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3</w:t>
            </w:r>
          </w:p>
        </w:tc>
        <w:tc>
          <w:tcPr>
            <w:tcW w:w="233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c>
          <w:tcPr>
            <w:tcW w:w="1984"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left"/>
              <w:rPr>
                <w:rFonts w:eastAsia="Times New Roman" w:cs="Times New Roman"/>
                <w:sz w:val="24"/>
                <w:szCs w:val="24"/>
                <w:lang w:eastAsia="ru-RU"/>
              </w:rPr>
            </w:pPr>
            <w:r w:rsidRPr="00284915">
              <w:rPr>
                <w:rFonts w:eastAsia="Times New Roman" w:cs="Times New Roman"/>
                <w:sz w:val="24"/>
                <w:szCs w:val="24"/>
                <w:lang w:eastAsia="ru-RU"/>
              </w:rPr>
              <w:t> </w:t>
            </w:r>
          </w:p>
        </w:tc>
        <w:tc>
          <w:tcPr>
            <w:tcW w:w="2552"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15771</w:t>
            </w:r>
          </w:p>
        </w:tc>
        <w:tc>
          <w:tcPr>
            <w:tcW w:w="1701"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7,88672</w:t>
            </w:r>
          </w:p>
        </w:tc>
      </w:tr>
    </w:tbl>
    <w:p w:rsidR="00573542" w:rsidRDefault="00573542" w:rsidP="00573542">
      <w:pPr>
        <w:rPr>
          <w:lang w:val="en-US" w:eastAsia="ru-RU"/>
        </w:rPr>
      </w:pPr>
    </w:p>
    <w:p w:rsidR="00573542" w:rsidRDefault="00573542" w:rsidP="00573542">
      <w:pPr>
        <w:rPr>
          <w:lang w:val="en-US" w:eastAsia="ru-RU"/>
        </w:rPr>
      </w:pPr>
      <w:r>
        <w:rPr>
          <w:lang w:eastAsia="ru-RU"/>
        </w:rPr>
        <w:t>Таблица А.21 – Медиана времени валидации при запуске на восьми узлах</w:t>
      </w:r>
      <w:r>
        <w:rPr>
          <w:lang w:val="en-US" w:eastAsia="ru-RU"/>
        </w:rPr>
        <w:t xml:space="preserve"> (GCC 4.7, MPICH 3.1, </w:t>
      </w:r>
      <w:r>
        <w:rPr>
          <w:lang w:eastAsia="ru-RU"/>
        </w:rPr>
        <w:t xml:space="preserve">ОС </w:t>
      </w:r>
      <w:r>
        <w:rPr>
          <w:lang w:val="en-US" w:eastAsia="ru-RU"/>
        </w:rPr>
        <w:t xml:space="preserve">Linux, </w:t>
      </w:r>
      <w:r>
        <w:rPr>
          <w:lang w:eastAsia="ru-RU"/>
        </w:rPr>
        <w:t xml:space="preserve">ЦП </w:t>
      </w:r>
      <w:r>
        <w:rPr>
          <w:lang w:val="en-US" w:eastAsia="ru-RU"/>
        </w:rPr>
        <w:t xml:space="preserve">Intel Core i3 2310M, </w:t>
      </w:r>
      <w:r>
        <w:rPr>
          <w:lang w:eastAsia="ru-RU"/>
        </w:rPr>
        <w:t>ОЗУ 8 ГБ)</w:t>
      </w:r>
    </w:p>
    <w:tbl>
      <w:tblPr>
        <w:tblW w:w="5969" w:type="dxa"/>
        <w:tblInd w:w="93" w:type="dxa"/>
        <w:tblLook w:val="04A0" w:firstRow="1" w:lastRow="0" w:firstColumn="1" w:lastColumn="0" w:noHBand="0" w:noVBand="1"/>
      </w:tblPr>
      <w:tblGrid>
        <w:gridCol w:w="803"/>
        <w:gridCol w:w="2473"/>
        <w:gridCol w:w="2693"/>
      </w:tblGrid>
      <w:tr w:rsidR="00284915" w:rsidRPr="00284915" w:rsidTr="00284915">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proofErr w:type="spellStart"/>
            <w:r w:rsidRPr="00284915">
              <w:rPr>
                <w:rFonts w:eastAsia="Times New Roman" w:cs="Times New Roman"/>
                <w:sz w:val="24"/>
                <w:szCs w:val="24"/>
                <w:lang w:eastAsia="ru-RU"/>
              </w:rPr>
              <w:t>Grade</w:t>
            </w:r>
            <w:proofErr w:type="spellEnd"/>
          </w:p>
        </w:tc>
        <w:tc>
          <w:tcPr>
            <w:tcW w:w="5166" w:type="dxa"/>
            <w:gridSpan w:val="2"/>
            <w:tcBorders>
              <w:top w:val="single" w:sz="4" w:space="0" w:color="auto"/>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xml:space="preserve">Медиана времени валидации, </w:t>
            </w:r>
            <w:proofErr w:type="gramStart"/>
            <w:r w:rsidRPr="00284915">
              <w:rPr>
                <w:rFonts w:eastAsia="Times New Roman" w:cs="Times New Roman"/>
                <w:sz w:val="24"/>
                <w:szCs w:val="24"/>
                <w:lang w:eastAsia="ru-RU"/>
              </w:rPr>
              <w:t>с</w:t>
            </w:r>
            <w:proofErr w:type="gramEnd"/>
          </w:p>
        </w:tc>
      </w:tr>
      <w:tr w:rsidR="00284915" w:rsidRPr="00284915" w:rsidTr="00284915">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284915" w:rsidRPr="00284915" w:rsidRDefault="00284915" w:rsidP="00284915">
            <w:pPr>
              <w:spacing w:after="0"/>
              <w:jc w:val="left"/>
              <w:rPr>
                <w:rFonts w:eastAsia="Times New Roman" w:cs="Times New Roman"/>
                <w:sz w:val="24"/>
                <w:szCs w:val="24"/>
                <w:lang w:eastAsia="ru-RU"/>
              </w:rPr>
            </w:pP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прямая валидация</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валидация Graph50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8</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80762</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34112</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9</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80815</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4,59551</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74086</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7,2359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98778</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38390</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2</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95574</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3</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0,86424</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4</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26781</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5</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2779</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05579</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7</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19980</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8</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67961</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19</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05177</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0</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3,29559</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1</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5,35148</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r w:rsidR="00284915" w:rsidRPr="00284915" w:rsidTr="00284915">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22</w:t>
            </w:r>
          </w:p>
        </w:tc>
        <w:tc>
          <w:tcPr>
            <w:tcW w:w="247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9,41978</w:t>
            </w:r>
          </w:p>
        </w:tc>
        <w:tc>
          <w:tcPr>
            <w:tcW w:w="2693" w:type="dxa"/>
            <w:tcBorders>
              <w:top w:val="nil"/>
              <w:left w:val="nil"/>
              <w:bottom w:val="single" w:sz="4" w:space="0" w:color="auto"/>
              <w:right w:val="single" w:sz="4" w:space="0" w:color="auto"/>
            </w:tcBorders>
            <w:shd w:val="clear" w:color="auto" w:fill="auto"/>
            <w:noWrap/>
            <w:vAlign w:val="bottom"/>
            <w:hideMark/>
          </w:tcPr>
          <w:p w:rsidR="00284915" w:rsidRPr="00284915" w:rsidRDefault="00284915" w:rsidP="00284915">
            <w:pPr>
              <w:spacing w:after="0"/>
              <w:jc w:val="center"/>
              <w:rPr>
                <w:rFonts w:eastAsia="Times New Roman" w:cs="Times New Roman"/>
                <w:sz w:val="24"/>
                <w:szCs w:val="24"/>
                <w:lang w:eastAsia="ru-RU"/>
              </w:rPr>
            </w:pPr>
            <w:r w:rsidRPr="00284915">
              <w:rPr>
                <w:rFonts w:eastAsia="Times New Roman" w:cs="Times New Roman"/>
                <w:sz w:val="24"/>
                <w:szCs w:val="24"/>
                <w:lang w:eastAsia="ru-RU"/>
              </w:rPr>
              <w:t> </w:t>
            </w:r>
          </w:p>
        </w:tc>
      </w:tr>
    </w:tbl>
    <w:p w:rsidR="00573542" w:rsidRPr="00916126" w:rsidRDefault="00573542" w:rsidP="00573542">
      <w:pPr>
        <w:rPr>
          <w:lang w:eastAsia="ru-RU"/>
        </w:rPr>
      </w:pPr>
      <w:r>
        <w:rPr>
          <w:lang w:eastAsia="ru-RU"/>
        </w:rPr>
        <w:lastRenderedPageBreak/>
        <w:t>Таблица А.</w:t>
      </w:r>
      <w:r w:rsidR="00284915">
        <w:rPr>
          <w:lang w:val="en-US" w:eastAsia="ru-RU"/>
        </w:rPr>
        <w:t>22</w:t>
      </w:r>
      <w:r>
        <w:rPr>
          <w:lang w:eastAsia="ru-RU"/>
        </w:rPr>
        <w:t xml:space="preserve"> – Оценки бенчмарков при запуске на </w:t>
      </w:r>
      <w:r w:rsidR="00284915">
        <w:rPr>
          <w:lang w:eastAsia="ru-RU"/>
        </w:rPr>
        <w:t>двух</w:t>
      </w:r>
      <w:r>
        <w:rPr>
          <w:lang w:eastAsia="ru-RU"/>
        </w:rPr>
        <w:t xml:space="preserve"> узлах</w:t>
      </w:r>
      <w:r>
        <w:rPr>
          <w:lang w:val="en-US" w:eastAsia="ru-RU"/>
        </w:rPr>
        <w:t xml:space="preserve"> (</w:t>
      </w:r>
      <w:r w:rsidR="00270A80">
        <w:rPr>
          <w:lang w:val="en-US" w:eastAsia="ru-RU"/>
        </w:rPr>
        <w:t>GCC 4.</w:t>
      </w:r>
      <w:r w:rsidR="00270A80">
        <w:rPr>
          <w:lang w:eastAsia="ru-RU"/>
        </w:rPr>
        <w:t>6</w:t>
      </w:r>
      <w:r w:rsidR="00270A80">
        <w:rPr>
          <w:lang w:val="en-US" w:eastAsia="ru-RU"/>
        </w:rPr>
        <w:t>, MPICH 3.</w:t>
      </w:r>
      <w:r w:rsidR="00270A80">
        <w:rPr>
          <w:lang w:eastAsia="ru-RU"/>
        </w:rPr>
        <w:t>0</w:t>
      </w:r>
      <w:r w:rsidR="00270A80">
        <w:rPr>
          <w:lang w:val="en-US" w:eastAsia="ru-RU"/>
        </w:rPr>
        <w:t xml:space="preserve">, </w:t>
      </w:r>
      <w:r w:rsidR="00270A80">
        <w:rPr>
          <w:lang w:eastAsia="ru-RU"/>
        </w:rPr>
        <w:t xml:space="preserve">ОС </w:t>
      </w:r>
      <w:r w:rsidR="00270A80">
        <w:rPr>
          <w:lang w:val="en-US" w:eastAsia="ru-RU"/>
        </w:rPr>
        <w:t xml:space="preserve">Linux, </w:t>
      </w:r>
      <w:r w:rsidR="00270A80">
        <w:rPr>
          <w:lang w:eastAsia="ru-RU"/>
        </w:rPr>
        <w:t xml:space="preserve">ЦП </w:t>
      </w:r>
      <w:r w:rsidR="00270A80">
        <w:rPr>
          <w:lang w:val="en-US" w:eastAsia="ru-RU"/>
        </w:rPr>
        <w:t xml:space="preserve">Intel Core </w:t>
      </w:r>
      <w:r w:rsidR="00270A80">
        <w:rPr>
          <w:lang w:eastAsia="ru-RU"/>
        </w:rPr>
        <w:t>2</w:t>
      </w:r>
      <w:r w:rsidR="00270A80">
        <w:rPr>
          <w:lang w:val="en-US" w:eastAsia="ru-RU"/>
        </w:rPr>
        <w:t xml:space="preserve"> Duo E4400, </w:t>
      </w:r>
      <w:r w:rsidR="00270A80">
        <w:rPr>
          <w:lang w:eastAsia="ru-RU"/>
        </w:rPr>
        <w:t xml:space="preserve">ОЗУ </w:t>
      </w:r>
      <w:r w:rsidR="00270A80">
        <w:rPr>
          <w:lang w:val="en-US" w:eastAsia="ru-RU"/>
        </w:rPr>
        <w:t>3</w:t>
      </w:r>
      <w:r w:rsidR="00270A80">
        <w:rPr>
          <w:lang w:eastAsia="ru-RU"/>
        </w:rPr>
        <w:t xml:space="preserve"> ГБ</w:t>
      </w:r>
      <w:r>
        <w:rPr>
          <w:lang w:eastAsia="ru-RU"/>
        </w:rPr>
        <w:t>)</w:t>
      </w:r>
    </w:p>
    <w:tbl>
      <w:tblPr>
        <w:tblW w:w="9506" w:type="dxa"/>
        <w:tblInd w:w="93" w:type="dxa"/>
        <w:tblLook w:val="04A0" w:firstRow="1" w:lastRow="0" w:firstColumn="1" w:lastColumn="0" w:noHBand="0" w:noVBand="1"/>
      </w:tblPr>
      <w:tblGrid>
        <w:gridCol w:w="803"/>
        <w:gridCol w:w="1596"/>
        <w:gridCol w:w="1731"/>
        <w:gridCol w:w="1876"/>
        <w:gridCol w:w="1716"/>
        <w:gridCol w:w="1836"/>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8703" w:type="dxa"/>
            <w:gridSpan w:val="5"/>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Оценка бенчмарка, TEPS</w:t>
            </w:r>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RMA</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RMA</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NB</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P2P</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58282,97893</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441015,79767</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00425,25624</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655791,10678</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025473,3128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06077,37190</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824707,19895</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99795,31978</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753472,60013</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7140393,65561</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1854,18755</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760040,03277</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34297,86730</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041781,12517</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256071,9012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28071,10215</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779801,65592</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8511,08136</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199321,31132</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3342213,5652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82210,55931</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112224,66593</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86871,94305</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154552,49724</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4167215,31071</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20894,13897</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463770,13968</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98593,17394</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117317,18350</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906492,2453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7889,72720</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790298,71431</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65725,36852</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405024,12585</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466522,8397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5622,33799</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796081,78300</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3712,37387</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032952,50932</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053785,2250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50808,47242</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038504,24758</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6323,72168</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31077,23222</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664681,8989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3593,89554</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987139,75299</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8164,54164</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591341,89055</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055660,7933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2302,81835</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913807,08661</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517164,44271</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319334,5535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82805,63877</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823226,67459</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53529,55559</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914661,33568</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159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7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854973,37276</w:t>
            </w:r>
          </w:p>
        </w:tc>
        <w:tc>
          <w:tcPr>
            <w:tcW w:w="187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66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429431,97213</w:t>
            </w:r>
          </w:p>
        </w:tc>
        <w:tc>
          <w:tcPr>
            <w:tcW w:w="183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133890,69418</w:t>
            </w:r>
          </w:p>
        </w:tc>
      </w:tr>
    </w:tbl>
    <w:p w:rsidR="00573542" w:rsidRDefault="00573542" w:rsidP="00573542">
      <w:pPr>
        <w:rPr>
          <w:lang w:val="en-US" w:eastAsia="ru-RU"/>
        </w:rPr>
      </w:pPr>
    </w:p>
    <w:p w:rsidR="00573542" w:rsidRDefault="00284915" w:rsidP="00573542">
      <w:pPr>
        <w:rPr>
          <w:lang w:val="en-US" w:eastAsia="ru-RU"/>
        </w:rPr>
      </w:pPr>
      <w:r>
        <w:rPr>
          <w:lang w:eastAsia="ru-RU"/>
        </w:rPr>
        <w:t>Таблица А.2</w:t>
      </w:r>
      <w:r>
        <w:rPr>
          <w:lang w:val="en-US" w:eastAsia="ru-RU"/>
        </w:rPr>
        <w:t>3</w:t>
      </w:r>
      <w:r w:rsidR="00573542">
        <w:rPr>
          <w:lang w:eastAsia="ru-RU"/>
        </w:rPr>
        <w:t xml:space="preserve"> – Время работы </w:t>
      </w:r>
      <w:r w:rsidR="00573542">
        <w:rPr>
          <w:lang w:val="en-US" w:eastAsia="ru-RU"/>
        </w:rPr>
        <w:t>BFS</w:t>
      </w:r>
      <w:r w:rsidR="00573542">
        <w:rPr>
          <w:lang w:eastAsia="ru-RU"/>
        </w:rPr>
        <w:t xml:space="preserve"> при запуске на </w:t>
      </w:r>
      <w:r>
        <w:rPr>
          <w:lang w:eastAsia="ru-RU"/>
        </w:rPr>
        <w:t>двух</w:t>
      </w:r>
      <w:r w:rsidR="00573542">
        <w:rPr>
          <w:lang w:eastAsia="ru-RU"/>
        </w:rPr>
        <w:t xml:space="preserve"> узлах</w:t>
      </w:r>
      <w:r w:rsidR="00573542">
        <w:rPr>
          <w:lang w:val="en-US" w:eastAsia="ru-RU"/>
        </w:rPr>
        <w:t xml:space="preserve"> (</w:t>
      </w:r>
      <w:r w:rsidR="00270A80">
        <w:rPr>
          <w:lang w:val="en-US" w:eastAsia="ru-RU"/>
        </w:rPr>
        <w:t>GCC 4.</w:t>
      </w:r>
      <w:r w:rsidR="00270A80">
        <w:rPr>
          <w:lang w:eastAsia="ru-RU"/>
        </w:rPr>
        <w:t>6</w:t>
      </w:r>
      <w:r w:rsidR="00270A80">
        <w:rPr>
          <w:lang w:val="en-US" w:eastAsia="ru-RU"/>
        </w:rPr>
        <w:t>, MPICH 3.</w:t>
      </w:r>
      <w:r w:rsidR="00270A80">
        <w:rPr>
          <w:lang w:eastAsia="ru-RU"/>
        </w:rPr>
        <w:t>0</w:t>
      </w:r>
      <w:r w:rsidR="00270A80">
        <w:rPr>
          <w:lang w:val="en-US" w:eastAsia="ru-RU"/>
        </w:rPr>
        <w:t xml:space="preserve">, </w:t>
      </w:r>
      <w:r w:rsidR="00270A80">
        <w:rPr>
          <w:lang w:eastAsia="ru-RU"/>
        </w:rPr>
        <w:t xml:space="preserve">ОС </w:t>
      </w:r>
      <w:r w:rsidR="00270A80">
        <w:rPr>
          <w:lang w:val="en-US" w:eastAsia="ru-RU"/>
        </w:rPr>
        <w:t xml:space="preserve">Linux, </w:t>
      </w:r>
      <w:r w:rsidR="00270A80">
        <w:rPr>
          <w:lang w:eastAsia="ru-RU"/>
        </w:rPr>
        <w:t xml:space="preserve">ЦП </w:t>
      </w:r>
      <w:r w:rsidR="00270A80">
        <w:rPr>
          <w:lang w:val="en-US" w:eastAsia="ru-RU"/>
        </w:rPr>
        <w:t xml:space="preserve">Intel Core </w:t>
      </w:r>
      <w:r w:rsidR="00270A80">
        <w:rPr>
          <w:lang w:eastAsia="ru-RU"/>
        </w:rPr>
        <w:t>2</w:t>
      </w:r>
      <w:r w:rsidR="00270A80">
        <w:rPr>
          <w:lang w:val="en-US" w:eastAsia="ru-RU"/>
        </w:rPr>
        <w:t xml:space="preserve"> Duo E4400, </w:t>
      </w:r>
      <w:r w:rsidR="00270A80">
        <w:rPr>
          <w:lang w:eastAsia="ru-RU"/>
        </w:rPr>
        <w:t xml:space="preserve">ОЗУ </w:t>
      </w:r>
      <w:r w:rsidR="00270A80">
        <w:rPr>
          <w:lang w:val="en-US" w:eastAsia="ru-RU"/>
        </w:rPr>
        <w:t>3</w:t>
      </w:r>
      <w:r w:rsidR="00270A80">
        <w:rPr>
          <w:lang w:eastAsia="ru-RU"/>
        </w:rPr>
        <w:t xml:space="preserve"> ГБ</w:t>
      </w:r>
      <w:r w:rsidR="00573542">
        <w:rPr>
          <w:lang w:eastAsia="ru-RU"/>
        </w:rPr>
        <w:t>)</w:t>
      </w:r>
    </w:p>
    <w:tbl>
      <w:tblPr>
        <w:tblW w:w="9428" w:type="dxa"/>
        <w:tblInd w:w="93" w:type="dxa"/>
        <w:tblLook w:val="04A0" w:firstRow="1" w:lastRow="0" w:firstColumn="1" w:lastColumn="0" w:noHBand="0" w:noVBand="1"/>
      </w:tblPr>
      <w:tblGrid>
        <w:gridCol w:w="803"/>
        <w:gridCol w:w="1622"/>
        <w:gridCol w:w="1701"/>
        <w:gridCol w:w="1559"/>
        <w:gridCol w:w="2224"/>
        <w:gridCol w:w="1519"/>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8625" w:type="dxa"/>
            <w:gridSpan w:val="5"/>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xml:space="preserve">Медиана времени работы BFS, </w:t>
            </w:r>
            <w:proofErr w:type="gramStart"/>
            <w:r w:rsidRPr="00353550">
              <w:rPr>
                <w:rFonts w:eastAsia="Times New Roman" w:cs="Times New Roman"/>
                <w:sz w:val="24"/>
                <w:szCs w:val="24"/>
                <w:lang w:eastAsia="ru-RU"/>
              </w:rPr>
              <w:t>с</w:t>
            </w:r>
            <w:proofErr w:type="gramEnd"/>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RMA</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RMA</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NB</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P2P</w:t>
            </w:r>
          </w:p>
        </w:tc>
      </w:tr>
      <w:tr w:rsidR="00353550" w:rsidRPr="00353550" w:rsidTr="00353550">
        <w:trPr>
          <w:trHeight w:val="25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52</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97</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83</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44</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16</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288</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148</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49</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72</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2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874</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09</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230</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176</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66</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3120</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991</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2556</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269</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7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5662</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612</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5650</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460</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146</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0604</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2671</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3357</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493</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0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0575</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4729</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7603</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2428</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589</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1361</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9389</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5710</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4369</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45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80585</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7317</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02661</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8177</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300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3955</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5335</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57140</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5914</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551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27037</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72050</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2210</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100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67197</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8652</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65104</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224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1622"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93847</w:t>
            </w:r>
          </w:p>
        </w:tc>
        <w:tc>
          <w:tcPr>
            <w:tcW w:w="155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224"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0502</w:t>
            </w:r>
          </w:p>
        </w:tc>
        <w:tc>
          <w:tcPr>
            <w:tcW w:w="151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6429</w:t>
            </w:r>
          </w:p>
        </w:tc>
      </w:tr>
    </w:tbl>
    <w:p w:rsidR="00573542" w:rsidRDefault="00573542" w:rsidP="00573542">
      <w:pPr>
        <w:rPr>
          <w:lang w:val="en-US" w:eastAsia="ru-RU"/>
        </w:rPr>
      </w:pPr>
    </w:p>
    <w:p w:rsidR="00573542" w:rsidRDefault="00573542" w:rsidP="00573542">
      <w:pPr>
        <w:rPr>
          <w:lang w:eastAsia="ru-RU"/>
        </w:rPr>
      </w:pPr>
    </w:p>
    <w:p w:rsidR="00353550" w:rsidRPr="00353550" w:rsidRDefault="00353550" w:rsidP="00573542">
      <w:pPr>
        <w:rPr>
          <w:lang w:eastAsia="ru-RU"/>
        </w:rPr>
      </w:pPr>
    </w:p>
    <w:p w:rsidR="00573542" w:rsidRDefault="00284915" w:rsidP="00573542">
      <w:pPr>
        <w:rPr>
          <w:lang w:val="en-US" w:eastAsia="ru-RU"/>
        </w:rPr>
      </w:pPr>
      <w:r>
        <w:rPr>
          <w:lang w:eastAsia="ru-RU"/>
        </w:rPr>
        <w:lastRenderedPageBreak/>
        <w:t>Таблица А.2</w:t>
      </w:r>
      <w:r>
        <w:rPr>
          <w:lang w:val="en-US" w:eastAsia="ru-RU"/>
        </w:rPr>
        <w:t>4</w:t>
      </w:r>
      <w:r w:rsidR="00573542">
        <w:rPr>
          <w:lang w:eastAsia="ru-RU"/>
        </w:rPr>
        <w:t xml:space="preserve"> – Медиана времени валидации при запуске на </w:t>
      </w:r>
      <w:r>
        <w:rPr>
          <w:lang w:eastAsia="ru-RU"/>
        </w:rPr>
        <w:t xml:space="preserve">двух </w:t>
      </w:r>
      <w:r w:rsidR="00573542">
        <w:rPr>
          <w:lang w:eastAsia="ru-RU"/>
        </w:rPr>
        <w:t>узлах</w:t>
      </w:r>
      <w:r w:rsidR="00573542">
        <w:rPr>
          <w:lang w:val="en-US" w:eastAsia="ru-RU"/>
        </w:rPr>
        <w:t xml:space="preserve"> (GCC 4.</w:t>
      </w:r>
      <w:r>
        <w:rPr>
          <w:lang w:eastAsia="ru-RU"/>
        </w:rPr>
        <w:t>6</w:t>
      </w:r>
      <w:r w:rsidR="00573542">
        <w:rPr>
          <w:lang w:val="en-US" w:eastAsia="ru-RU"/>
        </w:rPr>
        <w:t>, MPICH 3.</w:t>
      </w:r>
      <w:r>
        <w:rPr>
          <w:lang w:eastAsia="ru-RU"/>
        </w:rPr>
        <w:t>0</w:t>
      </w:r>
      <w:r w:rsidR="00573542">
        <w:rPr>
          <w:lang w:val="en-US" w:eastAsia="ru-RU"/>
        </w:rPr>
        <w:t xml:space="preserve">, </w:t>
      </w:r>
      <w:r w:rsidR="00573542">
        <w:rPr>
          <w:lang w:eastAsia="ru-RU"/>
        </w:rPr>
        <w:t xml:space="preserve">ОС </w:t>
      </w:r>
      <w:r w:rsidR="00573542">
        <w:rPr>
          <w:lang w:val="en-US" w:eastAsia="ru-RU"/>
        </w:rPr>
        <w:t xml:space="preserve">Linux, </w:t>
      </w:r>
      <w:r w:rsidR="00573542">
        <w:rPr>
          <w:lang w:eastAsia="ru-RU"/>
        </w:rPr>
        <w:t xml:space="preserve">ЦП </w:t>
      </w:r>
      <w:r w:rsidR="00573542">
        <w:rPr>
          <w:lang w:val="en-US" w:eastAsia="ru-RU"/>
        </w:rPr>
        <w:t>Intel Core</w:t>
      </w:r>
      <w:r w:rsidR="00270A80">
        <w:rPr>
          <w:lang w:val="en-US" w:eastAsia="ru-RU"/>
        </w:rPr>
        <w:t xml:space="preserve"> </w:t>
      </w:r>
      <w:r>
        <w:rPr>
          <w:lang w:eastAsia="ru-RU"/>
        </w:rPr>
        <w:t>2</w:t>
      </w:r>
      <w:r w:rsidR="00270A80">
        <w:rPr>
          <w:lang w:val="en-US" w:eastAsia="ru-RU"/>
        </w:rPr>
        <w:t xml:space="preserve"> </w:t>
      </w:r>
      <w:r>
        <w:rPr>
          <w:lang w:val="en-US" w:eastAsia="ru-RU"/>
        </w:rPr>
        <w:t>Duo</w:t>
      </w:r>
      <w:r w:rsidR="00270A80">
        <w:rPr>
          <w:lang w:val="en-US" w:eastAsia="ru-RU"/>
        </w:rPr>
        <w:t xml:space="preserve"> E4400</w:t>
      </w:r>
      <w:r w:rsidR="00573542">
        <w:rPr>
          <w:lang w:val="en-US" w:eastAsia="ru-RU"/>
        </w:rPr>
        <w:t xml:space="preserve">, </w:t>
      </w:r>
      <w:r w:rsidR="00573542">
        <w:rPr>
          <w:lang w:eastAsia="ru-RU"/>
        </w:rPr>
        <w:t xml:space="preserve">ОЗУ </w:t>
      </w:r>
      <w:r w:rsidR="00270A80">
        <w:rPr>
          <w:lang w:val="en-US" w:eastAsia="ru-RU"/>
        </w:rPr>
        <w:t>3</w:t>
      </w:r>
      <w:r w:rsidR="00573542">
        <w:rPr>
          <w:lang w:eastAsia="ru-RU"/>
        </w:rPr>
        <w:t xml:space="preserve"> ГБ)</w:t>
      </w:r>
    </w:p>
    <w:tbl>
      <w:tblPr>
        <w:tblW w:w="7812" w:type="dxa"/>
        <w:tblInd w:w="93" w:type="dxa"/>
        <w:tblLook w:val="04A0" w:firstRow="1" w:lastRow="0" w:firstColumn="1" w:lastColumn="0" w:noHBand="0" w:noVBand="1"/>
      </w:tblPr>
      <w:tblGrid>
        <w:gridCol w:w="803"/>
        <w:gridCol w:w="2331"/>
        <w:gridCol w:w="2268"/>
        <w:gridCol w:w="2410"/>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7009" w:type="dxa"/>
            <w:gridSpan w:val="3"/>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xml:space="preserve">Медиана времени валидации, </w:t>
            </w:r>
            <w:proofErr w:type="gramStart"/>
            <w:r w:rsidRPr="00353550">
              <w:rPr>
                <w:rFonts w:eastAsia="Times New Roman" w:cs="Times New Roman"/>
                <w:sz w:val="24"/>
                <w:szCs w:val="24"/>
                <w:lang w:eastAsia="ru-RU"/>
              </w:rPr>
              <w:t>с</w:t>
            </w:r>
            <w:proofErr w:type="gramEnd"/>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прямая валидация</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обратная валидация</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валидация Graph50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34</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16</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7248</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95</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26</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294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107</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65</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5099</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218</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098</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4098</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538</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347</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945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1057</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463</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745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2696</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0988</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6825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5508</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2613</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146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0768</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5035</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567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1290</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0062</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3577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2332</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0223</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84487</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1953</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1935</w:t>
            </w:r>
          </w:p>
        </w:tc>
        <w:tc>
          <w:tcPr>
            <w:tcW w:w="2268"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88026</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bl>
    <w:p w:rsidR="00573542" w:rsidRDefault="00573542" w:rsidP="00EB5AEE">
      <w:pPr>
        <w:rPr>
          <w:lang w:val="en-US" w:eastAsia="ru-RU"/>
        </w:rPr>
      </w:pPr>
    </w:p>
    <w:p w:rsidR="00270A80" w:rsidRPr="00916126" w:rsidRDefault="00270A80" w:rsidP="00270A80">
      <w:pPr>
        <w:rPr>
          <w:lang w:eastAsia="ru-RU"/>
        </w:rPr>
      </w:pPr>
      <w:r>
        <w:rPr>
          <w:lang w:eastAsia="ru-RU"/>
        </w:rPr>
        <w:t>Таблица А.</w:t>
      </w:r>
      <w:r>
        <w:rPr>
          <w:lang w:val="en-US" w:eastAsia="ru-RU"/>
        </w:rPr>
        <w:t>25</w:t>
      </w:r>
      <w:r>
        <w:rPr>
          <w:lang w:eastAsia="ru-RU"/>
        </w:rPr>
        <w:t xml:space="preserve"> – Оценки бенчмарков при запуске на </w:t>
      </w:r>
      <w:r w:rsidR="00353550">
        <w:rPr>
          <w:lang w:eastAsia="ru-RU"/>
        </w:rPr>
        <w:t>четырёх</w:t>
      </w:r>
      <w:r>
        <w:rPr>
          <w:lang w:eastAsia="ru-RU"/>
        </w:rPr>
        <w:t xml:space="preserve"> узлах</w:t>
      </w:r>
      <w:r>
        <w:rPr>
          <w:lang w:val="en-US" w:eastAsia="ru-RU"/>
        </w:rPr>
        <w:t xml:space="preserve"> (GCC 4.</w:t>
      </w:r>
      <w:r>
        <w:rPr>
          <w:lang w:eastAsia="ru-RU"/>
        </w:rPr>
        <w:t>6</w:t>
      </w:r>
      <w:r>
        <w:rPr>
          <w:lang w:val="en-US" w:eastAsia="ru-RU"/>
        </w:rPr>
        <w:t>, MPICH 3.</w:t>
      </w:r>
      <w:r>
        <w:rPr>
          <w:lang w:eastAsia="ru-RU"/>
        </w:rPr>
        <w:t>0</w:t>
      </w:r>
      <w:r>
        <w:rPr>
          <w:lang w:val="en-US" w:eastAsia="ru-RU"/>
        </w:rPr>
        <w:t xml:space="preserve">, </w:t>
      </w:r>
      <w:r>
        <w:rPr>
          <w:lang w:eastAsia="ru-RU"/>
        </w:rPr>
        <w:t xml:space="preserve">ОС </w:t>
      </w:r>
      <w:r>
        <w:rPr>
          <w:lang w:val="en-US" w:eastAsia="ru-RU"/>
        </w:rPr>
        <w:t xml:space="preserve">Linux, </w:t>
      </w:r>
      <w:r>
        <w:rPr>
          <w:lang w:eastAsia="ru-RU"/>
        </w:rPr>
        <w:t xml:space="preserve">ЦП </w:t>
      </w:r>
      <w:r>
        <w:rPr>
          <w:lang w:val="en-US" w:eastAsia="ru-RU"/>
        </w:rPr>
        <w:t xml:space="preserve">Intel Core </w:t>
      </w:r>
      <w:r>
        <w:rPr>
          <w:lang w:eastAsia="ru-RU"/>
        </w:rPr>
        <w:t>2</w:t>
      </w:r>
      <w:r>
        <w:rPr>
          <w:lang w:val="en-US" w:eastAsia="ru-RU"/>
        </w:rPr>
        <w:t xml:space="preserve"> Duo E4400, </w:t>
      </w:r>
      <w:r>
        <w:rPr>
          <w:lang w:eastAsia="ru-RU"/>
        </w:rPr>
        <w:t xml:space="preserve">ОЗУ </w:t>
      </w:r>
      <w:r>
        <w:rPr>
          <w:lang w:val="en-US" w:eastAsia="ru-RU"/>
        </w:rPr>
        <w:t>3</w:t>
      </w:r>
      <w:r>
        <w:rPr>
          <w:lang w:eastAsia="ru-RU"/>
        </w:rPr>
        <w:t xml:space="preserve"> ГБ)</w:t>
      </w:r>
    </w:p>
    <w:tbl>
      <w:tblPr>
        <w:tblW w:w="9102" w:type="dxa"/>
        <w:tblInd w:w="93" w:type="dxa"/>
        <w:tblLook w:val="04A0" w:firstRow="1" w:lastRow="0" w:firstColumn="1" w:lastColumn="0" w:noHBand="0" w:noVBand="1"/>
      </w:tblPr>
      <w:tblGrid>
        <w:gridCol w:w="803"/>
        <w:gridCol w:w="2189"/>
        <w:gridCol w:w="1985"/>
        <w:gridCol w:w="2409"/>
        <w:gridCol w:w="1716"/>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8299" w:type="dxa"/>
            <w:gridSpan w:val="4"/>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Оценка бенчмарка, TEPS</w:t>
            </w:r>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RMA</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NB</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P2P</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95,24939</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109,56976</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224,24884</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1477,6285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174,09539</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840,41312</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331,1211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6495,2163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098,11083</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603,7377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62729,2132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547,32288</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8183,55095</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5444,9143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229,18167</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5264,10516</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10848,6530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454,99482</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7820,3464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57117,3300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30909,96433</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99590,2398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24271,74951</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45259,47911</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56438,8971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23857,3036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20095,1145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503508,9866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60178,45408</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016943,82079</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92645,51554</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209545,0936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218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09"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57093,53311</w:t>
            </w:r>
          </w:p>
        </w:tc>
        <w:tc>
          <w:tcPr>
            <w:tcW w:w="1716"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087541,11747</w:t>
            </w:r>
          </w:p>
        </w:tc>
      </w:tr>
    </w:tbl>
    <w:p w:rsidR="00270A80" w:rsidRDefault="00270A80" w:rsidP="00270A80">
      <w:pPr>
        <w:rPr>
          <w:lang w:val="en-US" w:eastAsia="ru-RU"/>
        </w:rPr>
      </w:pPr>
    </w:p>
    <w:p w:rsidR="00270A80" w:rsidRDefault="00270A80" w:rsidP="00270A80">
      <w:pPr>
        <w:rPr>
          <w:lang w:eastAsia="ru-RU"/>
        </w:rPr>
      </w:pPr>
    </w:p>
    <w:p w:rsidR="00353550" w:rsidRDefault="00353550" w:rsidP="00270A80">
      <w:pPr>
        <w:rPr>
          <w:lang w:eastAsia="ru-RU"/>
        </w:rPr>
      </w:pPr>
    </w:p>
    <w:p w:rsidR="00353550" w:rsidRPr="00353550" w:rsidRDefault="00353550" w:rsidP="00270A80">
      <w:pPr>
        <w:rPr>
          <w:lang w:eastAsia="ru-RU"/>
        </w:rPr>
      </w:pPr>
    </w:p>
    <w:p w:rsidR="00270A80" w:rsidRDefault="00270A80" w:rsidP="00270A80">
      <w:pPr>
        <w:rPr>
          <w:lang w:val="en-US" w:eastAsia="ru-RU"/>
        </w:rPr>
      </w:pPr>
      <w:r>
        <w:rPr>
          <w:lang w:eastAsia="ru-RU"/>
        </w:rPr>
        <w:lastRenderedPageBreak/>
        <w:t>Таблица А.2</w:t>
      </w:r>
      <w:r>
        <w:rPr>
          <w:lang w:val="en-US" w:eastAsia="ru-RU"/>
        </w:rPr>
        <w:t>6</w:t>
      </w:r>
      <w:r>
        <w:rPr>
          <w:lang w:eastAsia="ru-RU"/>
        </w:rPr>
        <w:t xml:space="preserve"> – Время работы </w:t>
      </w:r>
      <w:r>
        <w:rPr>
          <w:lang w:val="en-US" w:eastAsia="ru-RU"/>
        </w:rPr>
        <w:t>BFS</w:t>
      </w:r>
      <w:r>
        <w:rPr>
          <w:lang w:eastAsia="ru-RU"/>
        </w:rPr>
        <w:t xml:space="preserve"> при запуске на </w:t>
      </w:r>
      <w:r w:rsidR="00353550">
        <w:rPr>
          <w:lang w:eastAsia="ru-RU"/>
        </w:rPr>
        <w:t xml:space="preserve">четырёх </w:t>
      </w:r>
      <w:r>
        <w:rPr>
          <w:lang w:eastAsia="ru-RU"/>
        </w:rPr>
        <w:t>узлах</w:t>
      </w:r>
      <w:r>
        <w:rPr>
          <w:lang w:val="en-US" w:eastAsia="ru-RU"/>
        </w:rPr>
        <w:t xml:space="preserve"> (GCC 4.</w:t>
      </w:r>
      <w:r>
        <w:rPr>
          <w:lang w:eastAsia="ru-RU"/>
        </w:rPr>
        <w:t>6</w:t>
      </w:r>
      <w:r>
        <w:rPr>
          <w:lang w:val="en-US" w:eastAsia="ru-RU"/>
        </w:rPr>
        <w:t>, MPICH 3.</w:t>
      </w:r>
      <w:r>
        <w:rPr>
          <w:lang w:eastAsia="ru-RU"/>
        </w:rPr>
        <w:t>0</w:t>
      </w:r>
      <w:r>
        <w:rPr>
          <w:lang w:val="en-US" w:eastAsia="ru-RU"/>
        </w:rPr>
        <w:t xml:space="preserve">, </w:t>
      </w:r>
      <w:r>
        <w:rPr>
          <w:lang w:eastAsia="ru-RU"/>
        </w:rPr>
        <w:t xml:space="preserve">ОС </w:t>
      </w:r>
      <w:r>
        <w:rPr>
          <w:lang w:val="en-US" w:eastAsia="ru-RU"/>
        </w:rPr>
        <w:t xml:space="preserve">Linux, </w:t>
      </w:r>
      <w:r>
        <w:rPr>
          <w:lang w:eastAsia="ru-RU"/>
        </w:rPr>
        <w:t xml:space="preserve">ЦП </w:t>
      </w:r>
      <w:r>
        <w:rPr>
          <w:lang w:val="en-US" w:eastAsia="ru-RU"/>
        </w:rPr>
        <w:t xml:space="preserve">Intel Core </w:t>
      </w:r>
      <w:r>
        <w:rPr>
          <w:lang w:eastAsia="ru-RU"/>
        </w:rPr>
        <w:t>2</w:t>
      </w:r>
      <w:r>
        <w:rPr>
          <w:lang w:val="en-US" w:eastAsia="ru-RU"/>
        </w:rPr>
        <w:t xml:space="preserve"> Duo E4400, </w:t>
      </w:r>
      <w:r>
        <w:rPr>
          <w:lang w:eastAsia="ru-RU"/>
        </w:rPr>
        <w:t xml:space="preserve">ОЗУ </w:t>
      </w:r>
      <w:r>
        <w:rPr>
          <w:lang w:val="en-US" w:eastAsia="ru-RU"/>
        </w:rPr>
        <w:t>3</w:t>
      </w:r>
      <w:r>
        <w:rPr>
          <w:lang w:eastAsia="ru-RU"/>
        </w:rPr>
        <w:t xml:space="preserve"> ГБ)</w:t>
      </w:r>
    </w:p>
    <w:tbl>
      <w:tblPr>
        <w:tblW w:w="8946" w:type="dxa"/>
        <w:tblInd w:w="93" w:type="dxa"/>
        <w:tblLook w:val="04A0" w:firstRow="1" w:lastRow="0" w:firstColumn="1" w:lastColumn="0" w:noHBand="0" w:noVBand="1"/>
      </w:tblPr>
      <w:tblGrid>
        <w:gridCol w:w="803"/>
        <w:gridCol w:w="2047"/>
        <w:gridCol w:w="1985"/>
        <w:gridCol w:w="2410"/>
        <w:gridCol w:w="1701"/>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8143" w:type="dxa"/>
            <w:gridSpan w:val="4"/>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xml:space="preserve">Медиана времени работы BFS, </w:t>
            </w:r>
            <w:proofErr w:type="gramStart"/>
            <w:r w:rsidRPr="00353550">
              <w:rPr>
                <w:rFonts w:eastAsia="Times New Roman" w:cs="Times New Roman"/>
                <w:sz w:val="24"/>
                <w:szCs w:val="24"/>
                <w:lang w:eastAsia="ru-RU"/>
              </w:rPr>
              <w:t>с</w:t>
            </w:r>
            <w:proofErr w:type="gramEnd"/>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RMA</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DGraphMark P2PNB</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Graph500 P2P</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9582</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65862</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0639</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09936</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0773</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7869</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2796</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546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9932</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6687</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3059</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25059</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1598</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3061</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4,00819</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4835</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673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7,02317</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8000</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4337</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56401</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744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50400</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3959</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58800</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9943</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96678</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4433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6692</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7420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2800</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074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2047"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1985"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72797</w:t>
            </w:r>
          </w:p>
        </w:tc>
        <w:tc>
          <w:tcPr>
            <w:tcW w:w="170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5411</w:t>
            </w:r>
          </w:p>
        </w:tc>
      </w:tr>
    </w:tbl>
    <w:p w:rsidR="00270A80" w:rsidRPr="00892972" w:rsidRDefault="00270A80" w:rsidP="00270A80">
      <w:pPr>
        <w:rPr>
          <w:lang w:eastAsia="ru-RU"/>
        </w:rPr>
      </w:pPr>
    </w:p>
    <w:p w:rsidR="00270A80" w:rsidRDefault="00270A80" w:rsidP="00270A80">
      <w:pPr>
        <w:rPr>
          <w:lang w:val="en-US" w:eastAsia="ru-RU"/>
        </w:rPr>
      </w:pPr>
      <w:r>
        <w:rPr>
          <w:lang w:eastAsia="ru-RU"/>
        </w:rPr>
        <w:t>Таблица А.2</w:t>
      </w:r>
      <w:r>
        <w:rPr>
          <w:lang w:val="en-US" w:eastAsia="ru-RU"/>
        </w:rPr>
        <w:t>7</w:t>
      </w:r>
      <w:r>
        <w:rPr>
          <w:lang w:eastAsia="ru-RU"/>
        </w:rPr>
        <w:t xml:space="preserve"> – Медиана времени валидации при запуске на </w:t>
      </w:r>
      <w:r w:rsidR="00353550">
        <w:rPr>
          <w:lang w:eastAsia="ru-RU"/>
        </w:rPr>
        <w:t xml:space="preserve">четырёх </w:t>
      </w:r>
      <w:r>
        <w:rPr>
          <w:lang w:eastAsia="ru-RU"/>
        </w:rPr>
        <w:t>узлах</w:t>
      </w:r>
      <w:r>
        <w:rPr>
          <w:lang w:val="en-US" w:eastAsia="ru-RU"/>
        </w:rPr>
        <w:t xml:space="preserve"> (GCC 4.</w:t>
      </w:r>
      <w:r>
        <w:rPr>
          <w:lang w:eastAsia="ru-RU"/>
        </w:rPr>
        <w:t>6</w:t>
      </w:r>
      <w:r>
        <w:rPr>
          <w:lang w:val="en-US" w:eastAsia="ru-RU"/>
        </w:rPr>
        <w:t>, MPICH 3.</w:t>
      </w:r>
      <w:r>
        <w:rPr>
          <w:lang w:eastAsia="ru-RU"/>
        </w:rPr>
        <w:t>0</w:t>
      </w:r>
      <w:r>
        <w:rPr>
          <w:lang w:val="en-US" w:eastAsia="ru-RU"/>
        </w:rPr>
        <w:t xml:space="preserve">, </w:t>
      </w:r>
      <w:r>
        <w:rPr>
          <w:lang w:eastAsia="ru-RU"/>
        </w:rPr>
        <w:t xml:space="preserve">ОС </w:t>
      </w:r>
      <w:r>
        <w:rPr>
          <w:lang w:val="en-US" w:eastAsia="ru-RU"/>
        </w:rPr>
        <w:t xml:space="preserve">Linux, </w:t>
      </w:r>
      <w:r>
        <w:rPr>
          <w:lang w:eastAsia="ru-RU"/>
        </w:rPr>
        <w:t xml:space="preserve">ЦП </w:t>
      </w:r>
      <w:r>
        <w:rPr>
          <w:lang w:val="en-US" w:eastAsia="ru-RU"/>
        </w:rPr>
        <w:t xml:space="preserve">Intel Core </w:t>
      </w:r>
      <w:r>
        <w:rPr>
          <w:lang w:eastAsia="ru-RU"/>
        </w:rPr>
        <w:t>2</w:t>
      </w:r>
      <w:r>
        <w:rPr>
          <w:lang w:val="en-US" w:eastAsia="ru-RU"/>
        </w:rPr>
        <w:t xml:space="preserve"> Duo E4400, </w:t>
      </w:r>
      <w:r>
        <w:rPr>
          <w:lang w:eastAsia="ru-RU"/>
        </w:rPr>
        <w:t xml:space="preserve">ОЗУ </w:t>
      </w:r>
      <w:r>
        <w:rPr>
          <w:lang w:val="en-US" w:eastAsia="ru-RU"/>
        </w:rPr>
        <w:t>3</w:t>
      </w:r>
      <w:r>
        <w:rPr>
          <w:lang w:eastAsia="ru-RU"/>
        </w:rPr>
        <w:t xml:space="preserve"> ГБ)</w:t>
      </w:r>
    </w:p>
    <w:tbl>
      <w:tblPr>
        <w:tblW w:w="5544" w:type="dxa"/>
        <w:tblInd w:w="93" w:type="dxa"/>
        <w:tblLook w:val="04A0" w:firstRow="1" w:lastRow="0" w:firstColumn="1" w:lastColumn="0" w:noHBand="0" w:noVBand="1"/>
      </w:tblPr>
      <w:tblGrid>
        <w:gridCol w:w="803"/>
        <w:gridCol w:w="2331"/>
        <w:gridCol w:w="2410"/>
      </w:tblGrid>
      <w:tr w:rsidR="00353550" w:rsidRPr="00353550" w:rsidTr="0035355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proofErr w:type="spellStart"/>
            <w:r w:rsidRPr="00353550">
              <w:rPr>
                <w:rFonts w:eastAsia="Times New Roman" w:cs="Times New Roman"/>
                <w:sz w:val="24"/>
                <w:szCs w:val="24"/>
                <w:lang w:eastAsia="ru-RU"/>
              </w:rPr>
              <w:t>Grade</w:t>
            </w:r>
            <w:proofErr w:type="spellEnd"/>
          </w:p>
        </w:tc>
        <w:tc>
          <w:tcPr>
            <w:tcW w:w="4741" w:type="dxa"/>
            <w:gridSpan w:val="2"/>
            <w:tcBorders>
              <w:top w:val="single" w:sz="4" w:space="0" w:color="auto"/>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xml:space="preserve">Медиана времени валидации, </w:t>
            </w:r>
            <w:proofErr w:type="gramStart"/>
            <w:r w:rsidRPr="00353550">
              <w:rPr>
                <w:rFonts w:eastAsia="Times New Roman" w:cs="Times New Roman"/>
                <w:sz w:val="24"/>
                <w:szCs w:val="24"/>
                <w:lang w:eastAsia="ru-RU"/>
              </w:rPr>
              <w:t>с</w:t>
            </w:r>
            <w:proofErr w:type="gramEnd"/>
          </w:p>
        </w:tc>
      </w:tr>
      <w:tr w:rsidR="00353550" w:rsidRPr="00353550" w:rsidTr="0035355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353550" w:rsidRPr="00353550" w:rsidRDefault="00353550" w:rsidP="00353550">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прямая валидация</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валидация Graph500</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5184</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7262</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1180</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340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4425</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0205</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6372</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84214</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18748</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5,68731</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7571</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29944</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1240</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37987</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0,65973</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09172</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1,87128</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r w:rsidR="00353550" w:rsidRPr="00353550" w:rsidTr="0035355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20</w:t>
            </w:r>
          </w:p>
        </w:tc>
        <w:tc>
          <w:tcPr>
            <w:tcW w:w="2331"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3,38768</w:t>
            </w:r>
          </w:p>
        </w:tc>
        <w:tc>
          <w:tcPr>
            <w:tcW w:w="2410" w:type="dxa"/>
            <w:tcBorders>
              <w:top w:val="nil"/>
              <w:left w:val="nil"/>
              <w:bottom w:val="single" w:sz="4" w:space="0" w:color="auto"/>
              <w:right w:val="single" w:sz="4" w:space="0" w:color="auto"/>
            </w:tcBorders>
            <w:shd w:val="clear" w:color="auto" w:fill="auto"/>
            <w:noWrap/>
            <w:vAlign w:val="bottom"/>
            <w:hideMark/>
          </w:tcPr>
          <w:p w:rsidR="00353550" w:rsidRPr="00353550" w:rsidRDefault="00353550" w:rsidP="00353550">
            <w:pPr>
              <w:spacing w:after="0"/>
              <w:jc w:val="center"/>
              <w:rPr>
                <w:rFonts w:eastAsia="Times New Roman" w:cs="Times New Roman"/>
                <w:sz w:val="24"/>
                <w:szCs w:val="24"/>
                <w:lang w:eastAsia="ru-RU"/>
              </w:rPr>
            </w:pPr>
            <w:r w:rsidRPr="00353550">
              <w:rPr>
                <w:rFonts w:eastAsia="Times New Roman" w:cs="Times New Roman"/>
                <w:sz w:val="24"/>
                <w:szCs w:val="24"/>
                <w:lang w:eastAsia="ru-RU"/>
              </w:rPr>
              <w:t> </w:t>
            </w:r>
          </w:p>
        </w:tc>
      </w:tr>
    </w:tbl>
    <w:p w:rsidR="00270A80" w:rsidRPr="00270A80" w:rsidRDefault="00270A80" w:rsidP="00EB5AEE">
      <w:pPr>
        <w:rPr>
          <w:lang w:val="en-US" w:eastAsia="ru-RU"/>
        </w:rPr>
      </w:pPr>
    </w:p>
    <w:p w:rsidR="00573542" w:rsidRDefault="00573542" w:rsidP="00EB5AEE">
      <w:pPr>
        <w:rPr>
          <w:lang w:eastAsia="ru-RU"/>
        </w:rPr>
      </w:pPr>
    </w:p>
    <w:p w:rsidR="00892972" w:rsidRPr="00892972" w:rsidRDefault="00892972" w:rsidP="00EB5AEE">
      <w:pPr>
        <w:rPr>
          <w:lang w:eastAsia="ru-RU"/>
        </w:rPr>
      </w:pPr>
    </w:p>
    <w:p w:rsidR="00573542" w:rsidRDefault="00573542" w:rsidP="00EB5AEE">
      <w:pPr>
        <w:rPr>
          <w:lang w:val="en-US" w:eastAsia="ru-RU"/>
        </w:rPr>
      </w:pPr>
    </w:p>
    <w:p w:rsidR="00353550" w:rsidRPr="00916126" w:rsidRDefault="00353550" w:rsidP="00353550">
      <w:pPr>
        <w:rPr>
          <w:lang w:eastAsia="ru-RU"/>
        </w:rPr>
      </w:pPr>
      <w:r>
        <w:rPr>
          <w:lang w:eastAsia="ru-RU"/>
        </w:rPr>
        <w:lastRenderedPageBreak/>
        <w:t>Таблица А.</w:t>
      </w:r>
      <w:r>
        <w:rPr>
          <w:lang w:val="en-US" w:eastAsia="ru-RU"/>
        </w:rPr>
        <w:t>2</w:t>
      </w:r>
      <w:r>
        <w:rPr>
          <w:lang w:eastAsia="ru-RU"/>
        </w:rPr>
        <w:t>8 – Оценки бенчмарков при запуске на двух 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w:t>
      </w:r>
    </w:p>
    <w:tbl>
      <w:tblPr>
        <w:tblW w:w="9364" w:type="dxa"/>
        <w:tblInd w:w="93" w:type="dxa"/>
        <w:tblLook w:val="04A0" w:firstRow="1" w:lastRow="0" w:firstColumn="1" w:lastColumn="0" w:noHBand="0" w:noVBand="1"/>
      </w:tblPr>
      <w:tblGrid>
        <w:gridCol w:w="803"/>
        <w:gridCol w:w="1622"/>
        <w:gridCol w:w="1716"/>
        <w:gridCol w:w="1716"/>
        <w:gridCol w:w="1716"/>
        <w:gridCol w:w="1836"/>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8561" w:type="dxa"/>
            <w:gridSpan w:val="5"/>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Оценка бенчмарка, TEPS</w:t>
            </w:r>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RMA</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RMA</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NB</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P2P</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1845,4415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29238,53835</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10711,66143</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834562,46697</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648881,2307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7089,1804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72151,94568</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28562,36965</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797950,26400</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244536,1947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75743,7422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28371,84786</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33688,60098</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36109,98369</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050048,5747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11096,3971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91755,1632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08599,42287</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25779,81770</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879793,6605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67198,12518</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62179,0821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82078,67637</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505335,66630</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314242,2287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21165,5485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97818,48535</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20274,86773</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763156,80091</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531332,3050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34434,7714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28416,3086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6714,35337</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729428,07765</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586172,4365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42238,2900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96463,3837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7993,32846</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162038,53894</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034410,9516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54911,25155</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25410,5464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1890,21760</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496510,36659</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216151,1228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23966,10401</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620374,5738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04928,40398</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083916,50557</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472018,7927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1928,2636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112295,1420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05885,59827</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754950,15779</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077404,7554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0753,2853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25908,45090</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7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34435,14103</w:t>
            </w:r>
          </w:p>
        </w:tc>
        <w:tc>
          <w:tcPr>
            <w:tcW w:w="183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766152,20683</w:t>
            </w:r>
          </w:p>
        </w:tc>
      </w:tr>
    </w:tbl>
    <w:p w:rsidR="00353550" w:rsidRPr="00892972" w:rsidRDefault="00353550" w:rsidP="00353550">
      <w:pPr>
        <w:rPr>
          <w:lang w:eastAsia="ru-RU"/>
        </w:rPr>
      </w:pPr>
    </w:p>
    <w:p w:rsidR="00353550" w:rsidRDefault="00353550" w:rsidP="00353550">
      <w:pPr>
        <w:rPr>
          <w:lang w:val="en-US" w:eastAsia="ru-RU"/>
        </w:rPr>
      </w:pPr>
      <w:r>
        <w:rPr>
          <w:lang w:eastAsia="ru-RU"/>
        </w:rPr>
        <w:t xml:space="preserve">Таблица А.29 – Время работы </w:t>
      </w:r>
      <w:r>
        <w:rPr>
          <w:lang w:val="en-US" w:eastAsia="ru-RU"/>
        </w:rPr>
        <w:t>BFS</w:t>
      </w:r>
      <w:r>
        <w:rPr>
          <w:lang w:eastAsia="ru-RU"/>
        </w:rPr>
        <w:t xml:space="preserve"> при запуске на двух 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w:t>
      </w:r>
    </w:p>
    <w:tbl>
      <w:tblPr>
        <w:tblW w:w="9491" w:type="dxa"/>
        <w:tblInd w:w="93" w:type="dxa"/>
        <w:tblLook w:val="04A0" w:firstRow="1" w:lastRow="0" w:firstColumn="1" w:lastColumn="0" w:noHBand="0" w:noVBand="1"/>
      </w:tblPr>
      <w:tblGrid>
        <w:gridCol w:w="803"/>
        <w:gridCol w:w="1764"/>
        <w:gridCol w:w="1701"/>
        <w:gridCol w:w="1560"/>
        <w:gridCol w:w="2125"/>
        <w:gridCol w:w="1538"/>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8688" w:type="dxa"/>
            <w:gridSpan w:val="5"/>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xml:space="preserve">Медиана времени работы BFS, </w:t>
            </w:r>
            <w:proofErr w:type="gramStart"/>
            <w:r w:rsidRPr="00892972">
              <w:rPr>
                <w:rFonts w:eastAsia="Times New Roman" w:cs="Times New Roman"/>
                <w:sz w:val="24"/>
                <w:szCs w:val="24"/>
                <w:lang w:eastAsia="ru-RU"/>
              </w:rPr>
              <w:t>с</w:t>
            </w:r>
            <w:proofErr w:type="gramEnd"/>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RMA</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RMA</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NB</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P2P</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0213</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497</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201</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45</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6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0355</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176</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976</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2215</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0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4232</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921</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9351</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193</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408</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3289</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9962</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6425</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535</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34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8481</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8415</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7459</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053</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217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64141</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0770</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95650</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7037</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089</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99113</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7344</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06993</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2119</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495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3762</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63258</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95508</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0596</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909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17009</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6246</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4,87415</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9438</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773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15353</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7996</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80</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70347</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927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952</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79</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2507</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14</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1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6146</w:t>
            </w:r>
          </w:p>
        </w:tc>
        <w:tc>
          <w:tcPr>
            <w:tcW w:w="170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969</w:t>
            </w:r>
          </w:p>
        </w:tc>
        <w:tc>
          <w:tcPr>
            <w:tcW w:w="156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2125"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740</w:t>
            </w:r>
          </w:p>
        </w:tc>
        <w:tc>
          <w:tcPr>
            <w:tcW w:w="1538"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61</w:t>
            </w:r>
          </w:p>
        </w:tc>
      </w:tr>
    </w:tbl>
    <w:p w:rsidR="00892972" w:rsidRDefault="00892972" w:rsidP="00353550">
      <w:pPr>
        <w:rPr>
          <w:lang w:eastAsia="ru-RU"/>
        </w:rPr>
      </w:pPr>
    </w:p>
    <w:p w:rsidR="00892972" w:rsidRDefault="00892972" w:rsidP="00353550">
      <w:pPr>
        <w:rPr>
          <w:lang w:eastAsia="ru-RU"/>
        </w:rPr>
      </w:pPr>
    </w:p>
    <w:p w:rsidR="00892972" w:rsidRDefault="00892972" w:rsidP="00353550">
      <w:pPr>
        <w:rPr>
          <w:lang w:eastAsia="ru-RU"/>
        </w:rPr>
      </w:pPr>
    </w:p>
    <w:p w:rsidR="00892972" w:rsidRPr="00892972" w:rsidRDefault="00892972" w:rsidP="00353550">
      <w:pPr>
        <w:rPr>
          <w:lang w:eastAsia="ru-RU"/>
        </w:rPr>
      </w:pPr>
    </w:p>
    <w:p w:rsidR="00353550" w:rsidRDefault="00353550" w:rsidP="00353550">
      <w:pPr>
        <w:rPr>
          <w:lang w:val="en-US" w:eastAsia="ru-RU"/>
        </w:rPr>
      </w:pPr>
      <w:r>
        <w:rPr>
          <w:lang w:eastAsia="ru-RU"/>
        </w:rPr>
        <w:lastRenderedPageBreak/>
        <w:t>Таблица А.30 – Медиана времени валидации при запуске на двух 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w:t>
      </w:r>
    </w:p>
    <w:tbl>
      <w:tblPr>
        <w:tblW w:w="7953" w:type="dxa"/>
        <w:tblInd w:w="93" w:type="dxa"/>
        <w:tblLook w:val="04A0" w:firstRow="1" w:lastRow="0" w:firstColumn="1" w:lastColumn="0" w:noHBand="0" w:noVBand="1"/>
      </w:tblPr>
      <w:tblGrid>
        <w:gridCol w:w="803"/>
        <w:gridCol w:w="2331"/>
        <w:gridCol w:w="2410"/>
        <w:gridCol w:w="2409"/>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7150" w:type="dxa"/>
            <w:gridSpan w:val="3"/>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xml:space="preserve">Медиана времени валидации, </w:t>
            </w:r>
            <w:proofErr w:type="gramStart"/>
            <w:r w:rsidRPr="00892972">
              <w:rPr>
                <w:rFonts w:eastAsia="Times New Roman" w:cs="Times New Roman"/>
                <w:sz w:val="24"/>
                <w:szCs w:val="24"/>
                <w:lang w:eastAsia="ru-RU"/>
              </w:rPr>
              <w:t>с</w:t>
            </w:r>
            <w:proofErr w:type="gramEnd"/>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прямая валидация</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обратная валидация</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валидация Graph50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43</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16</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652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06</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25</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958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141</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060</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4297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446</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289</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47419</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621</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0742</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217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4954</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667</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6458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627</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6564</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8108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8001</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8460</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873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4835</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0118</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8,8083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0207</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8939</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42318</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0597</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78604</w:t>
            </w:r>
          </w:p>
        </w:tc>
        <w:tc>
          <w:tcPr>
            <w:tcW w:w="2410"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4603</w:t>
            </w:r>
          </w:p>
        </w:tc>
        <w:tc>
          <w:tcPr>
            <w:tcW w:w="240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bl>
    <w:p w:rsidR="00353550" w:rsidRDefault="00353550" w:rsidP="00EB5AEE">
      <w:pPr>
        <w:rPr>
          <w:lang w:eastAsia="ru-RU"/>
        </w:rPr>
      </w:pPr>
    </w:p>
    <w:p w:rsidR="00353550" w:rsidRPr="00916126" w:rsidRDefault="00353550" w:rsidP="00353550">
      <w:pPr>
        <w:rPr>
          <w:lang w:eastAsia="ru-RU"/>
        </w:rPr>
      </w:pPr>
      <w:r>
        <w:rPr>
          <w:lang w:eastAsia="ru-RU"/>
        </w:rPr>
        <w:t xml:space="preserve">Таблица А.31 – Оценки бенчмарков при запуске на </w:t>
      </w:r>
      <w:r w:rsidR="00892972">
        <w:rPr>
          <w:lang w:eastAsia="ru-RU"/>
        </w:rPr>
        <w:t>четырёх</w:t>
      </w:r>
      <w:r>
        <w:rPr>
          <w:lang w:eastAsia="ru-RU"/>
        </w:rPr>
        <w:t xml:space="preserve"> 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 2 виртуальные машины на одном гипервизоре)</w:t>
      </w:r>
    </w:p>
    <w:tbl>
      <w:tblPr>
        <w:tblW w:w="9244" w:type="dxa"/>
        <w:tblInd w:w="93" w:type="dxa"/>
        <w:tblLook w:val="04A0" w:firstRow="1" w:lastRow="0" w:firstColumn="1" w:lastColumn="0" w:noHBand="0" w:noVBand="1"/>
      </w:tblPr>
      <w:tblGrid>
        <w:gridCol w:w="803"/>
        <w:gridCol w:w="1764"/>
        <w:gridCol w:w="1559"/>
        <w:gridCol w:w="1559"/>
        <w:gridCol w:w="1843"/>
        <w:gridCol w:w="1716"/>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8441" w:type="dxa"/>
            <w:gridSpan w:val="5"/>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Оценка бенчмарка, TEPS</w:t>
            </w:r>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RMA</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RMA</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NB</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P2P</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79,48980</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825,27914</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116,55480</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7107,2911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3632,3817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40,58343</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355,96750</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434,33373</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2359,8302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70519,7037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977,11529</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995,45995</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23222,44694</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81431,8928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800,46504</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4383,16950</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8632,3537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1623,9085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639,49293</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3704,47168</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70645,8878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50917,1472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183,01516</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5154,75025</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97411,45172</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06565,7982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663,13222</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0177,31203</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88569,4574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60306,1050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911,90747</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6571,04270</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95957,29745</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40776,6384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5738,99378</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44024,29653</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21352,6240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96253,2119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46739,7308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14401,9090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116445,6534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04503,44817</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203128,72992</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w:t>
            </w:r>
          </w:p>
        </w:tc>
        <w:tc>
          <w:tcPr>
            <w:tcW w:w="176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3"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17835,25419</w:t>
            </w:r>
          </w:p>
        </w:tc>
        <w:tc>
          <w:tcPr>
            <w:tcW w:w="171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94779,33403</w:t>
            </w:r>
          </w:p>
        </w:tc>
      </w:tr>
    </w:tbl>
    <w:p w:rsidR="00353550" w:rsidRDefault="00353550" w:rsidP="00353550">
      <w:pPr>
        <w:rPr>
          <w:lang w:val="en-US" w:eastAsia="ru-RU"/>
        </w:rPr>
      </w:pPr>
    </w:p>
    <w:p w:rsidR="00353550" w:rsidRDefault="00353550" w:rsidP="00353550">
      <w:pPr>
        <w:rPr>
          <w:lang w:eastAsia="ru-RU"/>
        </w:rPr>
      </w:pPr>
    </w:p>
    <w:p w:rsidR="00892972" w:rsidRPr="00892972" w:rsidRDefault="00892972" w:rsidP="00353550">
      <w:pPr>
        <w:rPr>
          <w:lang w:eastAsia="ru-RU"/>
        </w:rPr>
      </w:pPr>
    </w:p>
    <w:p w:rsidR="00353550" w:rsidRDefault="00353550" w:rsidP="00353550">
      <w:pPr>
        <w:rPr>
          <w:lang w:val="en-US" w:eastAsia="ru-RU"/>
        </w:rPr>
      </w:pPr>
      <w:r>
        <w:rPr>
          <w:lang w:eastAsia="ru-RU"/>
        </w:rPr>
        <w:lastRenderedPageBreak/>
        <w:t xml:space="preserve">Таблица А.32 – Время работы </w:t>
      </w:r>
      <w:r>
        <w:rPr>
          <w:lang w:val="en-US" w:eastAsia="ru-RU"/>
        </w:rPr>
        <w:t>BFS</w:t>
      </w:r>
      <w:r>
        <w:rPr>
          <w:lang w:eastAsia="ru-RU"/>
        </w:rPr>
        <w:t xml:space="preserve"> при запуске на </w:t>
      </w:r>
      <w:r w:rsidR="00892972">
        <w:rPr>
          <w:lang w:eastAsia="ru-RU"/>
        </w:rPr>
        <w:t xml:space="preserve">четырёх </w:t>
      </w:r>
      <w:r>
        <w:rPr>
          <w:lang w:eastAsia="ru-RU"/>
        </w:rPr>
        <w:t>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 2 виртуальные машины на одном гипервизоре)</w:t>
      </w:r>
    </w:p>
    <w:tbl>
      <w:tblPr>
        <w:tblW w:w="9311" w:type="dxa"/>
        <w:tblInd w:w="93" w:type="dxa"/>
        <w:tblLook w:val="04A0" w:firstRow="1" w:lastRow="0" w:firstColumn="1" w:lastColumn="0" w:noHBand="0" w:noVBand="1"/>
      </w:tblPr>
      <w:tblGrid>
        <w:gridCol w:w="803"/>
        <w:gridCol w:w="1622"/>
        <w:gridCol w:w="1847"/>
        <w:gridCol w:w="1666"/>
        <w:gridCol w:w="1874"/>
        <w:gridCol w:w="1499"/>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8508" w:type="dxa"/>
            <w:gridSpan w:val="5"/>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xml:space="preserve">Медиана времени работы BFS, </w:t>
            </w:r>
            <w:proofErr w:type="gramStart"/>
            <w:r w:rsidRPr="00892972">
              <w:rPr>
                <w:rFonts w:eastAsia="Times New Roman" w:cs="Times New Roman"/>
                <w:sz w:val="24"/>
                <w:szCs w:val="24"/>
                <w:lang w:eastAsia="ru-RU"/>
              </w:rPr>
              <w:t>с</w:t>
            </w:r>
            <w:proofErr w:type="gramEnd"/>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RMA</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RMA</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DGraphMark P2PNB</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Graph500 P2P</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43336</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3243</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2417</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395</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57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43208</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3289</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45023</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6484</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90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90667</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4214</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788</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83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3522</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95912</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8896</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8467</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37901</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2026</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9185</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97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36357</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48515</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1639</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601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64898</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53027</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9717</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438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89986</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7,56780</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5489</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901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89855</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48808</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3377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9022</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9569</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3211</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3713</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46501</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1066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w:t>
            </w:r>
          </w:p>
        </w:tc>
        <w:tc>
          <w:tcPr>
            <w:tcW w:w="1622"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47"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666"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c>
          <w:tcPr>
            <w:tcW w:w="1874"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6,48876</w:t>
            </w:r>
          </w:p>
        </w:tc>
        <w:tc>
          <w:tcPr>
            <w:tcW w:w="1499"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4,10627</w:t>
            </w:r>
          </w:p>
        </w:tc>
      </w:tr>
    </w:tbl>
    <w:p w:rsidR="00353550" w:rsidRDefault="00353550" w:rsidP="00353550">
      <w:pPr>
        <w:rPr>
          <w:lang w:val="en-US" w:eastAsia="ru-RU"/>
        </w:rPr>
      </w:pPr>
    </w:p>
    <w:p w:rsidR="00353550" w:rsidRDefault="00353550" w:rsidP="00353550">
      <w:pPr>
        <w:rPr>
          <w:lang w:val="en-US" w:eastAsia="ru-RU"/>
        </w:rPr>
      </w:pPr>
      <w:r>
        <w:rPr>
          <w:lang w:eastAsia="ru-RU"/>
        </w:rPr>
        <w:t xml:space="preserve">Таблица А.33– Медиана времени валидации при запуске на </w:t>
      </w:r>
      <w:r w:rsidR="00892972">
        <w:rPr>
          <w:lang w:eastAsia="ru-RU"/>
        </w:rPr>
        <w:t xml:space="preserve">четырёх </w:t>
      </w:r>
      <w:r>
        <w:rPr>
          <w:lang w:eastAsia="ru-RU"/>
        </w:rPr>
        <w:t>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ОЗУ 2 ГБ, 2 виртуальные машины на одном гипервизоре)</w:t>
      </w:r>
    </w:p>
    <w:tbl>
      <w:tblPr>
        <w:tblW w:w="5685" w:type="dxa"/>
        <w:tblInd w:w="93" w:type="dxa"/>
        <w:tblLook w:val="04A0" w:firstRow="1" w:lastRow="0" w:firstColumn="1" w:lastColumn="0" w:noHBand="0" w:noVBand="1"/>
      </w:tblPr>
      <w:tblGrid>
        <w:gridCol w:w="803"/>
        <w:gridCol w:w="2331"/>
        <w:gridCol w:w="2551"/>
      </w:tblGrid>
      <w:tr w:rsidR="00892972" w:rsidRPr="00892972" w:rsidTr="00892972">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proofErr w:type="spellStart"/>
            <w:r w:rsidRPr="00892972">
              <w:rPr>
                <w:rFonts w:eastAsia="Times New Roman" w:cs="Times New Roman"/>
                <w:sz w:val="24"/>
                <w:szCs w:val="24"/>
                <w:lang w:eastAsia="ru-RU"/>
              </w:rPr>
              <w:t>Grade</w:t>
            </w:r>
            <w:proofErr w:type="spellEnd"/>
          </w:p>
        </w:tc>
        <w:tc>
          <w:tcPr>
            <w:tcW w:w="4882" w:type="dxa"/>
            <w:gridSpan w:val="2"/>
            <w:tcBorders>
              <w:top w:val="single" w:sz="4" w:space="0" w:color="auto"/>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xml:space="preserve">Медиана времени валидации, </w:t>
            </w:r>
            <w:proofErr w:type="gramStart"/>
            <w:r w:rsidRPr="00892972">
              <w:rPr>
                <w:rFonts w:eastAsia="Times New Roman" w:cs="Times New Roman"/>
                <w:sz w:val="24"/>
                <w:szCs w:val="24"/>
                <w:lang w:eastAsia="ru-RU"/>
              </w:rPr>
              <w:t>с</w:t>
            </w:r>
            <w:proofErr w:type="gramEnd"/>
          </w:p>
        </w:tc>
      </w:tr>
      <w:tr w:rsidR="00892972" w:rsidRPr="00892972" w:rsidTr="00892972">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892972" w:rsidRPr="00892972" w:rsidRDefault="00892972" w:rsidP="00892972">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прямая валидация</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валидация Graph500</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1838</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81254</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3750</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94896</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863</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397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5260</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70345</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7936</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5,43861</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09849</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18712</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5</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25823</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6</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0,52041</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7</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13531</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8</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7301</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19</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3,55119</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r w:rsidR="00892972" w:rsidRPr="00892972" w:rsidTr="00892972">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20</w:t>
            </w:r>
          </w:p>
        </w:tc>
        <w:tc>
          <w:tcPr>
            <w:tcW w:w="233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7,52380</w:t>
            </w:r>
          </w:p>
        </w:tc>
        <w:tc>
          <w:tcPr>
            <w:tcW w:w="2551" w:type="dxa"/>
            <w:tcBorders>
              <w:top w:val="nil"/>
              <w:left w:val="nil"/>
              <w:bottom w:val="single" w:sz="4" w:space="0" w:color="auto"/>
              <w:right w:val="single" w:sz="4" w:space="0" w:color="auto"/>
            </w:tcBorders>
            <w:shd w:val="clear" w:color="auto" w:fill="auto"/>
            <w:noWrap/>
            <w:vAlign w:val="bottom"/>
            <w:hideMark/>
          </w:tcPr>
          <w:p w:rsidR="00892972" w:rsidRPr="00892972" w:rsidRDefault="00892972" w:rsidP="00892972">
            <w:pPr>
              <w:spacing w:after="0"/>
              <w:jc w:val="center"/>
              <w:rPr>
                <w:rFonts w:eastAsia="Times New Roman" w:cs="Times New Roman"/>
                <w:sz w:val="24"/>
                <w:szCs w:val="24"/>
                <w:lang w:eastAsia="ru-RU"/>
              </w:rPr>
            </w:pPr>
            <w:r w:rsidRPr="00892972">
              <w:rPr>
                <w:rFonts w:eastAsia="Times New Roman" w:cs="Times New Roman"/>
                <w:sz w:val="24"/>
                <w:szCs w:val="24"/>
                <w:lang w:eastAsia="ru-RU"/>
              </w:rPr>
              <w:t> </w:t>
            </w:r>
          </w:p>
        </w:tc>
      </w:tr>
    </w:tbl>
    <w:p w:rsidR="00353550" w:rsidRPr="00353550" w:rsidRDefault="00353550" w:rsidP="00EB5AEE">
      <w:pPr>
        <w:rPr>
          <w:lang w:eastAsia="ru-RU"/>
        </w:rPr>
      </w:pPr>
    </w:p>
    <w:p w:rsidR="00573542" w:rsidRDefault="00573542" w:rsidP="00EB5AEE">
      <w:pPr>
        <w:rPr>
          <w:lang w:val="en-US" w:eastAsia="ru-RU"/>
        </w:rPr>
      </w:pPr>
    </w:p>
    <w:p w:rsidR="00573542" w:rsidRPr="00916126" w:rsidRDefault="00573542" w:rsidP="00EB5AEE">
      <w:pPr>
        <w:rPr>
          <w:lang w:val="en-US" w:eastAsia="ru-RU"/>
        </w:rPr>
      </w:pPr>
    </w:p>
    <w:p w:rsidR="00892972" w:rsidRPr="00892972" w:rsidRDefault="00892972" w:rsidP="00892972">
      <w:pPr>
        <w:rPr>
          <w:lang w:eastAsia="ru-RU"/>
        </w:rPr>
      </w:pPr>
      <w:r>
        <w:rPr>
          <w:lang w:eastAsia="ru-RU"/>
        </w:rPr>
        <w:lastRenderedPageBreak/>
        <w:t xml:space="preserve">Таблица А.34 – Оценки бенчмарков при запуске на </w:t>
      </w:r>
      <w:r w:rsidR="00CB1D80">
        <w:rPr>
          <w:lang w:eastAsia="ru-RU"/>
        </w:rPr>
        <w:t>двух</w:t>
      </w:r>
      <w:r>
        <w:rPr>
          <w:lang w:eastAsia="ru-RU"/>
        </w:rPr>
        <w:t xml:space="preserve"> узлах</w:t>
      </w:r>
      <w:r>
        <w:rPr>
          <w:lang w:val="en-US" w:eastAsia="ru-RU"/>
        </w:rPr>
        <w:t xml:space="preserve"> (GCC 4.</w:t>
      </w:r>
      <w:r>
        <w:rPr>
          <w:lang w:eastAsia="ru-RU"/>
        </w:rPr>
        <w:t>7</w:t>
      </w:r>
      <w:r>
        <w:rPr>
          <w:lang w:val="en-US" w:eastAsia="ru-RU"/>
        </w:rPr>
        <w:t>, MPICH 3.</w:t>
      </w:r>
      <w:r>
        <w:rPr>
          <w:lang w:eastAsia="ru-RU"/>
        </w:rPr>
        <w:t>1</w:t>
      </w:r>
      <w:r>
        <w:rPr>
          <w:lang w:val="en-US" w:eastAsia="ru-RU"/>
        </w:rPr>
        <w:t xml:space="preserve">, </w:t>
      </w:r>
      <w:r>
        <w:rPr>
          <w:lang w:eastAsia="ru-RU"/>
        </w:rPr>
        <w:t xml:space="preserve">ОС </w:t>
      </w:r>
      <w:r>
        <w:rPr>
          <w:lang w:val="en-US" w:eastAsia="ru-RU"/>
        </w:rPr>
        <w:t xml:space="preserve">Linux, </w:t>
      </w:r>
      <w:proofErr w:type="spellStart"/>
      <w:r>
        <w:rPr>
          <w:lang w:val="en-US" w:eastAsia="ru-RU"/>
        </w:rPr>
        <w:t>VirtualBox</w:t>
      </w:r>
      <w:proofErr w:type="spellEnd"/>
      <w:r>
        <w:rPr>
          <w:lang w:val="en-US" w:eastAsia="ru-RU"/>
        </w:rPr>
        <w:t xml:space="preserve"> 2 </w:t>
      </w:r>
      <w:r>
        <w:rPr>
          <w:lang w:eastAsia="ru-RU"/>
        </w:rPr>
        <w:t>ядра</w:t>
      </w:r>
      <w:r>
        <w:rPr>
          <w:lang w:val="en-US" w:eastAsia="ru-RU"/>
        </w:rPr>
        <w:t xml:space="preserve">, </w:t>
      </w:r>
      <w:r>
        <w:rPr>
          <w:lang w:eastAsia="ru-RU"/>
        </w:rPr>
        <w:t xml:space="preserve">ОЗУ 2 ГБ, 2 виртуальные машины на </w:t>
      </w:r>
      <w:r w:rsidR="00CB1D80">
        <w:rPr>
          <w:lang w:eastAsia="ru-RU"/>
        </w:rPr>
        <w:t>гипервизорах, соединённых 100Мбит</w:t>
      </w:r>
      <w:r w:rsidR="00CB1D80">
        <w:rPr>
          <w:lang w:val="en-US" w:eastAsia="ru-RU"/>
        </w:rPr>
        <w:t xml:space="preserve">/c </w:t>
      </w:r>
      <w:r w:rsidR="00CB1D80">
        <w:rPr>
          <w:lang w:eastAsia="ru-RU"/>
        </w:rPr>
        <w:t>ЛВС</w:t>
      </w:r>
      <w:r>
        <w:rPr>
          <w:lang w:eastAsia="ru-RU"/>
        </w:rPr>
        <w:t>)</w:t>
      </w:r>
    </w:p>
    <w:tbl>
      <w:tblPr>
        <w:tblW w:w="8804" w:type="dxa"/>
        <w:tblInd w:w="93" w:type="dxa"/>
        <w:tblLook w:val="04A0" w:firstRow="1" w:lastRow="0" w:firstColumn="1" w:lastColumn="0" w:noHBand="0" w:noVBand="1"/>
      </w:tblPr>
      <w:tblGrid>
        <w:gridCol w:w="803"/>
        <w:gridCol w:w="2047"/>
        <w:gridCol w:w="1843"/>
        <w:gridCol w:w="2410"/>
        <w:gridCol w:w="1701"/>
      </w:tblGrid>
      <w:tr w:rsidR="00CB1D80" w:rsidRPr="00CB1D80" w:rsidTr="00CB1D8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8001" w:type="dxa"/>
            <w:gridSpan w:val="4"/>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r>
      <w:tr w:rsidR="00CB1D80" w:rsidRPr="00CB1D80" w:rsidTr="00CB1D8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RMA</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NB</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P2P</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8271,55004</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8112,19631</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4187,87930</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8767,61635</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8790,09078</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2531,53137</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8358,76253</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60810,81484</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5025,13852</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3524,24743</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34649,58252</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44323,90712</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7582,18530</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8107,81329</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68560,29457</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564356,85443</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4621,48391</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7110,30582</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26623,68572</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97302,1622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9540,71682</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0315,07013</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63353,84037</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80484,70636</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6115,74582</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4569,48149</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08830,78496</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23050,55024</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8029,81179</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4346,78519</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74544,50838</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580374,02600</w:t>
            </w:r>
          </w:p>
        </w:tc>
      </w:tr>
    </w:tbl>
    <w:p w:rsidR="00892972" w:rsidRPr="00892972" w:rsidRDefault="00892972" w:rsidP="00892972">
      <w:pPr>
        <w:rPr>
          <w:lang w:eastAsia="ru-RU"/>
        </w:rPr>
      </w:pPr>
    </w:p>
    <w:p w:rsidR="00892972" w:rsidRDefault="00892972" w:rsidP="00892972">
      <w:pPr>
        <w:rPr>
          <w:lang w:val="en-US" w:eastAsia="ru-RU"/>
        </w:rPr>
      </w:pPr>
      <w:r>
        <w:rPr>
          <w:lang w:eastAsia="ru-RU"/>
        </w:rPr>
        <w:t xml:space="preserve">Таблица А.35 – Время работы </w:t>
      </w:r>
      <w:r>
        <w:rPr>
          <w:lang w:val="en-US" w:eastAsia="ru-RU"/>
        </w:rPr>
        <w:t>BFS</w:t>
      </w:r>
      <w:r>
        <w:rPr>
          <w:lang w:eastAsia="ru-RU"/>
        </w:rPr>
        <w:t xml:space="preserve"> при запуске на </w:t>
      </w:r>
      <w:r w:rsidR="00CB1D80">
        <w:rPr>
          <w:lang w:eastAsia="ru-RU"/>
        </w:rPr>
        <w:t xml:space="preserve">двух </w:t>
      </w:r>
      <w:r>
        <w:rPr>
          <w:lang w:eastAsia="ru-RU"/>
        </w:rPr>
        <w:t>узлах</w:t>
      </w:r>
      <w:r>
        <w:rPr>
          <w:lang w:val="en-US" w:eastAsia="ru-RU"/>
        </w:rPr>
        <w:t xml:space="preserve"> (</w:t>
      </w:r>
      <w:r w:rsidR="00CB1D80">
        <w:rPr>
          <w:lang w:val="en-US" w:eastAsia="ru-RU"/>
        </w:rPr>
        <w:t>GCC 4.</w:t>
      </w:r>
      <w:r w:rsidR="00CB1D80">
        <w:rPr>
          <w:lang w:eastAsia="ru-RU"/>
        </w:rPr>
        <w:t>7</w:t>
      </w:r>
      <w:r w:rsidR="00CB1D80">
        <w:rPr>
          <w:lang w:val="en-US" w:eastAsia="ru-RU"/>
        </w:rPr>
        <w:t>, MPICH 3.</w:t>
      </w:r>
      <w:r w:rsidR="00CB1D80">
        <w:rPr>
          <w:lang w:eastAsia="ru-RU"/>
        </w:rPr>
        <w:t>1</w:t>
      </w:r>
      <w:r w:rsidR="00CB1D80">
        <w:rPr>
          <w:lang w:val="en-US" w:eastAsia="ru-RU"/>
        </w:rPr>
        <w:t xml:space="preserve">, </w:t>
      </w:r>
      <w:r w:rsidR="00CB1D80">
        <w:rPr>
          <w:lang w:eastAsia="ru-RU"/>
        </w:rPr>
        <w:t xml:space="preserve">ОС </w:t>
      </w:r>
      <w:r w:rsidR="00CB1D80">
        <w:rPr>
          <w:lang w:val="en-US" w:eastAsia="ru-RU"/>
        </w:rPr>
        <w:t xml:space="preserve">Linux, </w:t>
      </w:r>
      <w:proofErr w:type="spellStart"/>
      <w:r w:rsidR="00CB1D80">
        <w:rPr>
          <w:lang w:val="en-US" w:eastAsia="ru-RU"/>
        </w:rPr>
        <w:t>VirtualBox</w:t>
      </w:r>
      <w:proofErr w:type="spellEnd"/>
      <w:r w:rsidR="00CB1D80">
        <w:rPr>
          <w:lang w:val="en-US" w:eastAsia="ru-RU"/>
        </w:rPr>
        <w:t xml:space="preserve"> 2 </w:t>
      </w:r>
      <w:r w:rsidR="00CB1D80">
        <w:rPr>
          <w:lang w:eastAsia="ru-RU"/>
        </w:rPr>
        <w:t>ядра</w:t>
      </w:r>
      <w:r w:rsidR="00CB1D80">
        <w:rPr>
          <w:lang w:val="en-US" w:eastAsia="ru-RU"/>
        </w:rPr>
        <w:t xml:space="preserve">, </w:t>
      </w:r>
      <w:r w:rsidR="00CB1D80">
        <w:rPr>
          <w:lang w:eastAsia="ru-RU"/>
        </w:rPr>
        <w:t>ОЗУ 2 ГБ, 2 виртуальные машины на гипервизорах, соединённых 100Мбит</w:t>
      </w:r>
      <w:r w:rsidR="00CB1D80">
        <w:rPr>
          <w:lang w:val="en-US" w:eastAsia="ru-RU"/>
        </w:rPr>
        <w:t xml:space="preserve">/c </w:t>
      </w:r>
      <w:r w:rsidR="00CB1D80">
        <w:rPr>
          <w:lang w:eastAsia="ru-RU"/>
        </w:rPr>
        <w:t>ЛВС</w:t>
      </w:r>
      <w:r>
        <w:rPr>
          <w:lang w:eastAsia="ru-RU"/>
        </w:rPr>
        <w:t>)</w:t>
      </w:r>
    </w:p>
    <w:tbl>
      <w:tblPr>
        <w:tblW w:w="8804" w:type="dxa"/>
        <w:tblInd w:w="93" w:type="dxa"/>
        <w:tblLook w:val="04A0" w:firstRow="1" w:lastRow="0" w:firstColumn="1" w:lastColumn="0" w:noHBand="0" w:noVBand="1"/>
      </w:tblPr>
      <w:tblGrid>
        <w:gridCol w:w="803"/>
        <w:gridCol w:w="2047"/>
        <w:gridCol w:w="1843"/>
        <w:gridCol w:w="2410"/>
        <w:gridCol w:w="1701"/>
      </w:tblGrid>
      <w:tr w:rsidR="00CB1D80" w:rsidRPr="00CB1D80" w:rsidTr="00CB1D8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8001" w:type="dxa"/>
            <w:gridSpan w:val="4"/>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r>
      <w:tr w:rsidR="00CB1D80" w:rsidRPr="00CB1D80" w:rsidTr="00CB1D8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RMA</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NB</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P2P</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6139</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7484</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2399</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5461</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9224</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4297</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3648</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2229</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3451</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9173</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3847</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2422</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0036</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8011</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6333</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3348</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36757</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50809</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8520</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4767</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1969</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7857</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31840</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902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1861</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6417</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8632</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79815</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w:t>
            </w:r>
          </w:p>
        </w:tc>
        <w:tc>
          <w:tcPr>
            <w:tcW w:w="2047"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82853</w:t>
            </w:r>
          </w:p>
        </w:tc>
        <w:tc>
          <w:tcPr>
            <w:tcW w:w="1843"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14560</w:t>
            </w:r>
          </w:p>
        </w:tc>
        <w:tc>
          <w:tcPr>
            <w:tcW w:w="241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5753</w:t>
            </w:r>
          </w:p>
        </w:tc>
        <w:tc>
          <w:tcPr>
            <w:tcW w:w="170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06022</w:t>
            </w:r>
          </w:p>
        </w:tc>
      </w:tr>
    </w:tbl>
    <w:p w:rsidR="00892972" w:rsidRDefault="00892972" w:rsidP="00892972">
      <w:pPr>
        <w:rPr>
          <w:lang w:val="en-US" w:eastAsia="ru-RU"/>
        </w:rPr>
      </w:pPr>
    </w:p>
    <w:p w:rsidR="00892972" w:rsidRDefault="00892972" w:rsidP="00892972">
      <w:pPr>
        <w:rPr>
          <w:lang w:eastAsia="ru-RU"/>
        </w:rPr>
      </w:pPr>
      <w:r>
        <w:rPr>
          <w:lang w:eastAsia="ru-RU"/>
        </w:rPr>
        <w:t xml:space="preserve">Таблица А.36 – Медиана времени валидации при запуске на </w:t>
      </w:r>
      <w:r w:rsidR="00CB1D80">
        <w:rPr>
          <w:lang w:eastAsia="ru-RU"/>
        </w:rPr>
        <w:t xml:space="preserve">двух </w:t>
      </w:r>
      <w:r>
        <w:rPr>
          <w:lang w:eastAsia="ru-RU"/>
        </w:rPr>
        <w:t>узлах</w:t>
      </w:r>
      <w:r>
        <w:rPr>
          <w:lang w:val="en-US" w:eastAsia="ru-RU"/>
        </w:rPr>
        <w:t xml:space="preserve"> (</w:t>
      </w:r>
      <w:r w:rsidR="00CB1D80">
        <w:rPr>
          <w:lang w:val="en-US" w:eastAsia="ru-RU"/>
        </w:rPr>
        <w:t>GCC 4.</w:t>
      </w:r>
      <w:r w:rsidR="00CB1D80">
        <w:rPr>
          <w:lang w:eastAsia="ru-RU"/>
        </w:rPr>
        <w:t>7</w:t>
      </w:r>
      <w:r w:rsidR="00CB1D80">
        <w:rPr>
          <w:lang w:val="en-US" w:eastAsia="ru-RU"/>
        </w:rPr>
        <w:t>, MPICH 3.</w:t>
      </w:r>
      <w:r w:rsidR="00CB1D80">
        <w:rPr>
          <w:lang w:eastAsia="ru-RU"/>
        </w:rPr>
        <w:t>1</w:t>
      </w:r>
      <w:r w:rsidR="00CB1D80">
        <w:rPr>
          <w:lang w:val="en-US" w:eastAsia="ru-RU"/>
        </w:rPr>
        <w:t xml:space="preserve">, </w:t>
      </w:r>
      <w:r w:rsidR="00CB1D80">
        <w:rPr>
          <w:lang w:eastAsia="ru-RU"/>
        </w:rPr>
        <w:t xml:space="preserve">ОС </w:t>
      </w:r>
      <w:r w:rsidR="00CB1D80">
        <w:rPr>
          <w:lang w:val="en-US" w:eastAsia="ru-RU"/>
        </w:rPr>
        <w:t xml:space="preserve">Linux, </w:t>
      </w:r>
      <w:proofErr w:type="spellStart"/>
      <w:r w:rsidR="00CB1D80">
        <w:rPr>
          <w:lang w:val="en-US" w:eastAsia="ru-RU"/>
        </w:rPr>
        <w:t>VirtualBox</w:t>
      </w:r>
      <w:proofErr w:type="spellEnd"/>
      <w:r w:rsidR="00CB1D80">
        <w:rPr>
          <w:lang w:val="en-US" w:eastAsia="ru-RU"/>
        </w:rPr>
        <w:t xml:space="preserve"> 2 </w:t>
      </w:r>
      <w:r w:rsidR="00CB1D80">
        <w:rPr>
          <w:lang w:eastAsia="ru-RU"/>
        </w:rPr>
        <w:t>ядра</w:t>
      </w:r>
      <w:r w:rsidR="00CB1D80">
        <w:rPr>
          <w:lang w:val="en-US" w:eastAsia="ru-RU"/>
        </w:rPr>
        <w:t xml:space="preserve">, </w:t>
      </w:r>
      <w:r w:rsidR="00CB1D80">
        <w:rPr>
          <w:lang w:eastAsia="ru-RU"/>
        </w:rPr>
        <w:t>ОЗУ 2 ГБ, 2 виртуальные машины на гипервизорах, соединённых 100Мбит</w:t>
      </w:r>
      <w:r w:rsidR="00CB1D80">
        <w:rPr>
          <w:lang w:val="en-US" w:eastAsia="ru-RU"/>
        </w:rPr>
        <w:t xml:space="preserve">/c </w:t>
      </w:r>
      <w:r w:rsidR="00CB1D80">
        <w:rPr>
          <w:lang w:eastAsia="ru-RU"/>
        </w:rPr>
        <w:t>ЛВС</w:t>
      </w:r>
      <w:r>
        <w:rPr>
          <w:lang w:eastAsia="ru-RU"/>
        </w:rPr>
        <w:t>)</w:t>
      </w:r>
    </w:p>
    <w:tbl>
      <w:tblPr>
        <w:tblW w:w="5685" w:type="dxa"/>
        <w:tblInd w:w="93" w:type="dxa"/>
        <w:tblLook w:val="04A0" w:firstRow="1" w:lastRow="0" w:firstColumn="1" w:lastColumn="0" w:noHBand="0" w:noVBand="1"/>
      </w:tblPr>
      <w:tblGrid>
        <w:gridCol w:w="803"/>
        <w:gridCol w:w="2331"/>
        <w:gridCol w:w="2551"/>
      </w:tblGrid>
      <w:tr w:rsidR="00CB1D80" w:rsidRPr="00CB1D80" w:rsidTr="00CB1D8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4882" w:type="dxa"/>
            <w:gridSpan w:val="2"/>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xml:space="preserve">Медиана времени валидации, </w:t>
            </w:r>
            <w:proofErr w:type="gramStart"/>
            <w:r w:rsidRPr="00CB1D80">
              <w:rPr>
                <w:rFonts w:eastAsia="Times New Roman" w:cs="Times New Roman"/>
                <w:sz w:val="24"/>
                <w:szCs w:val="24"/>
                <w:lang w:eastAsia="ru-RU"/>
              </w:rPr>
              <w:t>с</w:t>
            </w:r>
            <w:proofErr w:type="gramEnd"/>
          </w:p>
        </w:tc>
      </w:tr>
      <w:tr w:rsidR="00CB1D80" w:rsidRPr="00CB1D80" w:rsidTr="00CB1D8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прямая валидация</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валидация Graph50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1990</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707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2948</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0406</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3722</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5396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8050</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83657</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2120</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9436</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7956</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18642</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w:t>
            </w:r>
          </w:p>
        </w:tc>
        <w:tc>
          <w:tcPr>
            <w:tcW w:w="233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4320</w:t>
            </w:r>
          </w:p>
        </w:tc>
        <w:tc>
          <w:tcPr>
            <w:tcW w:w="2551"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73373</w:t>
            </w:r>
          </w:p>
        </w:tc>
      </w:tr>
    </w:tbl>
    <w:p w:rsidR="00892972" w:rsidRPr="00892972" w:rsidRDefault="00892972" w:rsidP="00892972">
      <w:pPr>
        <w:rPr>
          <w:lang w:eastAsia="ru-RU"/>
        </w:rPr>
      </w:pPr>
      <w:r>
        <w:rPr>
          <w:lang w:eastAsia="ru-RU"/>
        </w:rPr>
        <w:lastRenderedPageBreak/>
        <w:t xml:space="preserve">Таблица А.37 – Оценки бенчмарков при запуске на </w:t>
      </w:r>
      <w:r w:rsidR="00CB1D80">
        <w:rPr>
          <w:lang w:eastAsia="ru-RU"/>
        </w:rPr>
        <w:t xml:space="preserve">четырёх </w:t>
      </w:r>
      <w:r>
        <w:rPr>
          <w:lang w:eastAsia="ru-RU"/>
        </w:rPr>
        <w:t>узлах</w:t>
      </w:r>
      <w:r>
        <w:rPr>
          <w:lang w:val="en-US" w:eastAsia="ru-RU"/>
        </w:rPr>
        <w:t xml:space="preserve"> (</w:t>
      </w:r>
      <w:r w:rsidR="00CB1D80">
        <w:rPr>
          <w:lang w:val="en-US" w:eastAsia="ru-RU"/>
        </w:rPr>
        <w:t>GCC 4.</w:t>
      </w:r>
      <w:r w:rsidR="00CB1D80">
        <w:rPr>
          <w:lang w:eastAsia="ru-RU"/>
        </w:rPr>
        <w:t>7</w:t>
      </w:r>
      <w:r w:rsidR="00CB1D80">
        <w:rPr>
          <w:lang w:val="en-US" w:eastAsia="ru-RU"/>
        </w:rPr>
        <w:t>, MPICH 3.</w:t>
      </w:r>
      <w:r w:rsidR="00CB1D80">
        <w:rPr>
          <w:lang w:eastAsia="ru-RU"/>
        </w:rPr>
        <w:t>1</w:t>
      </w:r>
      <w:r w:rsidR="00CB1D80">
        <w:rPr>
          <w:lang w:val="en-US" w:eastAsia="ru-RU"/>
        </w:rPr>
        <w:t xml:space="preserve">, </w:t>
      </w:r>
      <w:r w:rsidR="00CB1D80">
        <w:rPr>
          <w:lang w:eastAsia="ru-RU"/>
        </w:rPr>
        <w:t xml:space="preserve">ОС </w:t>
      </w:r>
      <w:r w:rsidR="00CB1D80">
        <w:rPr>
          <w:lang w:val="en-US" w:eastAsia="ru-RU"/>
        </w:rPr>
        <w:t xml:space="preserve">Linux, </w:t>
      </w:r>
      <w:proofErr w:type="spellStart"/>
      <w:r w:rsidR="00CB1D80">
        <w:rPr>
          <w:lang w:val="en-US" w:eastAsia="ru-RU"/>
        </w:rPr>
        <w:t>VirtualBox</w:t>
      </w:r>
      <w:proofErr w:type="spellEnd"/>
      <w:r w:rsidR="00CB1D80">
        <w:rPr>
          <w:lang w:val="en-US" w:eastAsia="ru-RU"/>
        </w:rPr>
        <w:t xml:space="preserve"> 2 </w:t>
      </w:r>
      <w:r w:rsidR="00CB1D80">
        <w:rPr>
          <w:lang w:eastAsia="ru-RU"/>
        </w:rPr>
        <w:t>ядра</w:t>
      </w:r>
      <w:r w:rsidR="00CB1D80">
        <w:rPr>
          <w:lang w:val="en-US" w:eastAsia="ru-RU"/>
        </w:rPr>
        <w:t xml:space="preserve">, </w:t>
      </w:r>
      <w:r w:rsidR="00CB1D80">
        <w:rPr>
          <w:lang w:eastAsia="ru-RU"/>
        </w:rPr>
        <w:t>ОЗУ 2 ГБ, 2 виртуальные машины на гипервизорах, соединённых 100Мбит</w:t>
      </w:r>
      <w:r w:rsidR="00CB1D80">
        <w:rPr>
          <w:lang w:val="en-US" w:eastAsia="ru-RU"/>
        </w:rPr>
        <w:t xml:space="preserve">/c </w:t>
      </w:r>
      <w:r w:rsidR="00CB1D80">
        <w:rPr>
          <w:lang w:eastAsia="ru-RU"/>
        </w:rPr>
        <w:t>ЛВС</w:t>
      </w:r>
      <w:r>
        <w:rPr>
          <w:lang w:eastAsia="ru-RU"/>
        </w:rPr>
        <w:t>)</w:t>
      </w:r>
    </w:p>
    <w:tbl>
      <w:tblPr>
        <w:tblW w:w="9124" w:type="dxa"/>
        <w:tblInd w:w="93" w:type="dxa"/>
        <w:tblLook w:val="04A0" w:firstRow="1" w:lastRow="0" w:firstColumn="1" w:lastColumn="0" w:noHBand="0" w:noVBand="1"/>
      </w:tblPr>
      <w:tblGrid>
        <w:gridCol w:w="803"/>
        <w:gridCol w:w="1622"/>
        <w:gridCol w:w="1509"/>
        <w:gridCol w:w="1644"/>
        <w:gridCol w:w="1950"/>
        <w:gridCol w:w="1596"/>
      </w:tblGrid>
      <w:tr w:rsidR="00CB1D80" w:rsidRPr="00CB1D80" w:rsidTr="006F10DF">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8321" w:type="dxa"/>
            <w:gridSpan w:val="5"/>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Оценка бенчмарка, TEPS</w:t>
            </w:r>
          </w:p>
        </w:tc>
      </w:tr>
      <w:tr w:rsidR="00CB1D80" w:rsidRPr="00CB1D80" w:rsidTr="006F10DF">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RMA</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RMA</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NB</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P2P</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88,42703</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135,33272</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594,79606</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4340,78226</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7595,11655</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4,49634</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801,17575</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205,34472</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5930,19836</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8334,39794</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8,57528</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7572,75891</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309,39988</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3672,47739</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8373,93192</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0153,45796</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9908,46346</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8280,50417</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01549,98969</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6363,97396</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333,44952</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17980,11099</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18476,80808</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55812,79120</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0066,26420</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9632,08567</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84150,88699</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0838,45448</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2511,20311</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33002,86333</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540329,01771</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0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1824,15712</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5795,28721</w:t>
            </w:r>
          </w:p>
        </w:tc>
        <w:tc>
          <w:tcPr>
            <w:tcW w:w="195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96393,87585</w:t>
            </w:r>
          </w:p>
        </w:tc>
        <w:tc>
          <w:tcPr>
            <w:tcW w:w="1596"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75303,01986</w:t>
            </w:r>
          </w:p>
        </w:tc>
      </w:tr>
    </w:tbl>
    <w:p w:rsidR="00892972" w:rsidRPr="00892972" w:rsidRDefault="00892972" w:rsidP="00CB1D80">
      <w:pPr>
        <w:pStyle w:val="10"/>
        <w:rPr>
          <w:lang w:eastAsia="ru-RU"/>
        </w:rPr>
      </w:pPr>
    </w:p>
    <w:p w:rsidR="00892972" w:rsidRDefault="00892972" w:rsidP="00892972">
      <w:pPr>
        <w:rPr>
          <w:lang w:val="en-US" w:eastAsia="ru-RU"/>
        </w:rPr>
      </w:pPr>
      <w:r>
        <w:rPr>
          <w:lang w:eastAsia="ru-RU"/>
        </w:rPr>
        <w:t xml:space="preserve">Таблица А.38 – Время работы </w:t>
      </w:r>
      <w:r>
        <w:rPr>
          <w:lang w:val="en-US" w:eastAsia="ru-RU"/>
        </w:rPr>
        <w:t>BFS</w:t>
      </w:r>
      <w:r>
        <w:rPr>
          <w:lang w:eastAsia="ru-RU"/>
        </w:rPr>
        <w:t xml:space="preserve"> при запуске на четырёх узлах</w:t>
      </w:r>
      <w:r>
        <w:rPr>
          <w:lang w:val="en-US" w:eastAsia="ru-RU"/>
        </w:rPr>
        <w:t xml:space="preserve"> (</w:t>
      </w:r>
      <w:r w:rsidR="00CB1D80">
        <w:rPr>
          <w:lang w:val="en-US" w:eastAsia="ru-RU"/>
        </w:rPr>
        <w:t>GCC 4.</w:t>
      </w:r>
      <w:r w:rsidR="00CB1D80">
        <w:rPr>
          <w:lang w:eastAsia="ru-RU"/>
        </w:rPr>
        <w:t>7</w:t>
      </w:r>
      <w:r w:rsidR="00CB1D80">
        <w:rPr>
          <w:lang w:val="en-US" w:eastAsia="ru-RU"/>
        </w:rPr>
        <w:t>, MPICH 3.</w:t>
      </w:r>
      <w:r w:rsidR="00CB1D80">
        <w:rPr>
          <w:lang w:eastAsia="ru-RU"/>
        </w:rPr>
        <w:t>1</w:t>
      </w:r>
      <w:r w:rsidR="00CB1D80">
        <w:rPr>
          <w:lang w:val="en-US" w:eastAsia="ru-RU"/>
        </w:rPr>
        <w:t xml:space="preserve">, </w:t>
      </w:r>
      <w:r w:rsidR="00CB1D80">
        <w:rPr>
          <w:lang w:eastAsia="ru-RU"/>
        </w:rPr>
        <w:t xml:space="preserve">ОС </w:t>
      </w:r>
      <w:r w:rsidR="00CB1D80">
        <w:rPr>
          <w:lang w:val="en-US" w:eastAsia="ru-RU"/>
        </w:rPr>
        <w:t xml:space="preserve">Linux, </w:t>
      </w:r>
      <w:proofErr w:type="spellStart"/>
      <w:r w:rsidR="00CB1D80">
        <w:rPr>
          <w:lang w:val="en-US" w:eastAsia="ru-RU"/>
        </w:rPr>
        <w:t>VirtualBox</w:t>
      </w:r>
      <w:proofErr w:type="spellEnd"/>
      <w:r w:rsidR="00CB1D80">
        <w:rPr>
          <w:lang w:val="en-US" w:eastAsia="ru-RU"/>
        </w:rPr>
        <w:t xml:space="preserve"> 2 </w:t>
      </w:r>
      <w:r w:rsidR="00CB1D80">
        <w:rPr>
          <w:lang w:eastAsia="ru-RU"/>
        </w:rPr>
        <w:t>ядра</w:t>
      </w:r>
      <w:r w:rsidR="00CB1D80">
        <w:rPr>
          <w:lang w:val="en-US" w:eastAsia="ru-RU"/>
        </w:rPr>
        <w:t xml:space="preserve">, </w:t>
      </w:r>
      <w:r w:rsidR="00CB1D80">
        <w:rPr>
          <w:lang w:eastAsia="ru-RU"/>
        </w:rPr>
        <w:t>ОЗУ 2 ГБ, 2 виртуальные машины на гипервизорах, соединённых 100Мбит</w:t>
      </w:r>
      <w:r w:rsidR="00CB1D80">
        <w:rPr>
          <w:lang w:val="en-US" w:eastAsia="ru-RU"/>
        </w:rPr>
        <w:t xml:space="preserve">/c </w:t>
      </w:r>
      <w:r w:rsidR="00CB1D80">
        <w:rPr>
          <w:lang w:eastAsia="ru-RU"/>
        </w:rPr>
        <w:t>ЛВС</w:t>
      </w:r>
      <w:r>
        <w:rPr>
          <w:lang w:eastAsia="ru-RU"/>
        </w:rPr>
        <w:t>)</w:t>
      </w:r>
    </w:p>
    <w:tbl>
      <w:tblPr>
        <w:tblW w:w="9008" w:type="dxa"/>
        <w:tblInd w:w="93" w:type="dxa"/>
        <w:tblLook w:val="04A0" w:firstRow="1" w:lastRow="0" w:firstColumn="1" w:lastColumn="0" w:noHBand="0" w:noVBand="1"/>
      </w:tblPr>
      <w:tblGrid>
        <w:gridCol w:w="803"/>
        <w:gridCol w:w="1622"/>
        <w:gridCol w:w="1559"/>
        <w:gridCol w:w="1644"/>
        <w:gridCol w:w="1900"/>
        <w:gridCol w:w="1480"/>
      </w:tblGrid>
      <w:tr w:rsidR="00CB1D80" w:rsidRPr="00CB1D80" w:rsidTr="006F10DF">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8205" w:type="dxa"/>
            <w:gridSpan w:val="5"/>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xml:space="preserve">Медиана времени работы BFS, </w:t>
            </w:r>
            <w:proofErr w:type="gramStart"/>
            <w:r w:rsidRPr="00CB1D80">
              <w:rPr>
                <w:rFonts w:eastAsia="Times New Roman" w:cs="Times New Roman"/>
                <w:sz w:val="24"/>
                <w:szCs w:val="24"/>
                <w:lang w:eastAsia="ru-RU"/>
              </w:rPr>
              <w:t>с</w:t>
            </w:r>
            <w:proofErr w:type="gramEnd"/>
          </w:p>
        </w:tc>
      </w:tr>
      <w:tr w:rsidR="00CB1D80" w:rsidRPr="00CB1D80" w:rsidTr="006F10DF">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RMA</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RMA</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DGraphMark P2PNB</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Graph500 P2P</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01405</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2688</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34150</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7285</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2678</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3,56977</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33039</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67459</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2579</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3310</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5,20280</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32724</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81994</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2766</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8331</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3843</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8526</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51477</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0079</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80111</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05419</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1238</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5959</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8620</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2785</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88395</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3819</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4</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37219</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67000</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17829</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9322</w:t>
            </w:r>
          </w:p>
        </w:tc>
      </w:tr>
      <w:tr w:rsidR="00CB1D80" w:rsidRPr="00CB1D80" w:rsidTr="006F10DF">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5</w:t>
            </w:r>
          </w:p>
        </w:tc>
        <w:tc>
          <w:tcPr>
            <w:tcW w:w="16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w:t>
            </w:r>
          </w:p>
        </w:tc>
        <w:tc>
          <w:tcPr>
            <w:tcW w:w="1559"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75659</w:t>
            </w:r>
          </w:p>
        </w:tc>
        <w:tc>
          <w:tcPr>
            <w:tcW w:w="1644"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5,73988</w:t>
            </w:r>
          </w:p>
        </w:tc>
        <w:tc>
          <w:tcPr>
            <w:tcW w:w="190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2,56500</w:t>
            </w:r>
          </w:p>
        </w:tc>
        <w:tc>
          <w:tcPr>
            <w:tcW w:w="1480"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4,02720</w:t>
            </w:r>
          </w:p>
        </w:tc>
      </w:tr>
    </w:tbl>
    <w:p w:rsidR="00892972" w:rsidRDefault="00892972" w:rsidP="00CB1D80">
      <w:pPr>
        <w:pStyle w:val="10"/>
        <w:rPr>
          <w:lang w:val="en-US" w:eastAsia="ru-RU"/>
        </w:rPr>
      </w:pPr>
    </w:p>
    <w:p w:rsidR="00892972" w:rsidRDefault="00892972" w:rsidP="00892972">
      <w:pPr>
        <w:rPr>
          <w:lang w:val="en-US" w:eastAsia="ru-RU"/>
        </w:rPr>
      </w:pPr>
      <w:r>
        <w:rPr>
          <w:lang w:eastAsia="ru-RU"/>
        </w:rPr>
        <w:t>Таблица А.39 – Медиана времени валидации при запуске на четырёх узлах</w:t>
      </w:r>
      <w:r>
        <w:rPr>
          <w:lang w:val="en-US" w:eastAsia="ru-RU"/>
        </w:rPr>
        <w:t xml:space="preserve"> (</w:t>
      </w:r>
      <w:r w:rsidR="00CB1D80">
        <w:rPr>
          <w:lang w:val="en-US" w:eastAsia="ru-RU"/>
        </w:rPr>
        <w:t>GCC 4.</w:t>
      </w:r>
      <w:r w:rsidR="00CB1D80">
        <w:rPr>
          <w:lang w:eastAsia="ru-RU"/>
        </w:rPr>
        <w:t>7</w:t>
      </w:r>
      <w:r w:rsidR="00CB1D80">
        <w:rPr>
          <w:lang w:val="en-US" w:eastAsia="ru-RU"/>
        </w:rPr>
        <w:t>, MPICH 3.</w:t>
      </w:r>
      <w:r w:rsidR="00CB1D80">
        <w:rPr>
          <w:lang w:eastAsia="ru-RU"/>
        </w:rPr>
        <w:t>1</w:t>
      </w:r>
      <w:r w:rsidR="00CB1D80">
        <w:rPr>
          <w:lang w:val="en-US" w:eastAsia="ru-RU"/>
        </w:rPr>
        <w:t xml:space="preserve">, </w:t>
      </w:r>
      <w:r w:rsidR="00CB1D80">
        <w:rPr>
          <w:lang w:eastAsia="ru-RU"/>
        </w:rPr>
        <w:t xml:space="preserve">ОС </w:t>
      </w:r>
      <w:r w:rsidR="00CB1D80">
        <w:rPr>
          <w:lang w:val="en-US" w:eastAsia="ru-RU"/>
        </w:rPr>
        <w:t xml:space="preserve">Linux, </w:t>
      </w:r>
      <w:proofErr w:type="spellStart"/>
      <w:r w:rsidR="00CB1D80">
        <w:rPr>
          <w:lang w:val="en-US" w:eastAsia="ru-RU"/>
        </w:rPr>
        <w:t>VirtualBox</w:t>
      </w:r>
      <w:proofErr w:type="spellEnd"/>
      <w:r w:rsidR="00CB1D80">
        <w:rPr>
          <w:lang w:val="en-US" w:eastAsia="ru-RU"/>
        </w:rPr>
        <w:t xml:space="preserve"> 2 </w:t>
      </w:r>
      <w:r w:rsidR="00CB1D80">
        <w:rPr>
          <w:lang w:eastAsia="ru-RU"/>
        </w:rPr>
        <w:t>ядра</w:t>
      </w:r>
      <w:r w:rsidR="00CB1D80">
        <w:rPr>
          <w:lang w:val="en-US" w:eastAsia="ru-RU"/>
        </w:rPr>
        <w:t xml:space="preserve">, </w:t>
      </w:r>
      <w:r w:rsidR="00CB1D80">
        <w:rPr>
          <w:lang w:eastAsia="ru-RU"/>
        </w:rPr>
        <w:t>ОЗУ 2 ГБ, 2 виртуальные машины на гипервизорах, соединённых 100Мбит</w:t>
      </w:r>
      <w:r w:rsidR="00CB1D80">
        <w:rPr>
          <w:lang w:val="en-US" w:eastAsia="ru-RU"/>
        </w:rPr>
        <w:t xml:space="preserve">/c </w:t>
      </w:r>
      <w:r w:rsidR="00CB1D80">
        <w:rPr>
          <w:lang w:eastAsia="ru-RU"/>
        </w:rPr>
        <w:t>ЛВС</w:t>
      </w:r>
      <w:r>
        <w:rPr>
          <w:lang w:eastAsia="ru-RU"/>
        </w:rPr>
        <w:t>)</w:t>
      </w:r>
    </w:p>
    <w:tbl>
      <w:tblPr>
        <w:tblW w:w="5003" w:type="dxa"/>
        <w:tblInd w:w="93" w:type="dxa"/>
        <w:tblLook w:val="04A0" w:firstRow="1" w:lastRow="0" w:firstColumn="1" w:lastColumn="0" w:noHBand="0" w:noVBand="1"/>
      </w:tblPr>
      <w:tblGrid>
        <w:gridCol w:w="803"/>
        <w:gridCol w:w="1978"/>
        <w:gridCol w:w="2222"/>
      </w:tblGrid>
      <w:tr w:rsidR="00CB1D80" w:rsidRPr="00CB1D80" w:rsidTr="00CB1D80">
        <w:trPr>
          <w:trHeight w:val="315"/>
        </w:trPr>
        <w:tc>
          <w:tcPr>
            <w:tcW w:w="803"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proofErr w:type="spellStart"/>
            <w:r w:rsidRPr="00CB1D80">
              <w:rPr>
                <w:rFonts w:eastAsia="Times New Roman" w:cs="Times New Roman"/>
                <w:sz w:val="24"/>
                <w:szCs w:val="24"/>
                <w:lang w:eastAsia="ru-RU"/>
              </w:rPr>
              <w:t>Grade</w:t>
            </w:r>
            <w:proofErr w:type="spellEnd"/>
          </w:p>
        </w:tc>
        <w:tc>
          <w:tcPr>
            <w:tcW w:w="4200" w:type="dxa"/>
            <w:gridSpan w:val="2"/>
            <w:tcBorders>
              <w:top w:val="single" w:sz="4" w:space="0" w:color="auto"/>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 xml:space="preserve">Медиана времени валидации, </w:t>
            </w:r>
            <w:proofErr w:type="gramStart"/>
            <w:r w:rsidRPr="00CB1D80">
              <w:rPr>
                <w:rFonts w:eastAsia="Times New Roman" w:cs="Times New Roman"/>
                <w:sz w:val="24"/>
                <w:szCs w:val="24"/>
                <w:lang w:eastAsia="ru-RU"/>
              </w:rPr>
              <w:t>с</w:t>
            </w:r>
            <w:proofErr w:type="gramEnd"/>
          </w:p>
        </w:tc>
      </w:tr>
      <w:tr w:rsidR="00CB1D80" w:rsidRPr="00CB1D80" w:rsidTr="00CB1D80">
        <w:trPr>
          <w:trHeight w:val="315"/>
        </w:trPr>
        <w:tc>
          <w:tcPr>
            <w:tcW w:w="803" w:type="dxa"/>
            <w:vMerge/>
            <w:tcBorders>
              <w:top w:val="single" w:sz="4" w:space="0" w:color="auto"/>
              <w:left w:val="single" w:sz="4" w:space="0" w:color="auto"/>
              <w:bottom w:val="single" w:sz="4" w:space="0" w:color="auto"/>
              <w:right w:val="single" w:sz="4" w:space="0" w:color="auto"/>
            </w:tcBorders>
            <w:vAlign w:val="center"/>
            <w:hideMark/>
          </w:tcPr>
          <w:p w:rsidR="00CB1D80" w:rsidRPr="00CB1D80" w:rsidRDefault="00CB1D80" w:rsidP="00CB1D80">
            <w:pPr>
              <w:spacing w:after="0"/>
              <w:jc w:val="left"/>
              <w:rPr>
                <w:rFonts w:eastAsia="Times New Roman" w:cs="Times New Roman"/>
                <w:sz w:val="24"/>
                <w:szCs w:val="24"/>
                <w:lang w:eastAsia="ru-RU"/>
              </w:rPr>
            </w:pP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прямая валидация</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валидация Graph500</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8</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6057</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47717</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9</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08461</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57063</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0</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3187</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68288</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1</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24887</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76827</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2</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14028</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3,41096</w:t>
            </w:r>
          </w:p>
        </w:tc>
      </w:tr>
      <w:tr w:rsidR="00CB1D80" w:rsidRPr="00CB1D80" w:rsidTr="00CB1D80">
        <w:trPr>
          <w:trHeight w:val="315"/>
        </w:trPr>
        <w:tc>
          <w:tcPr>
            <w:tcW w:w="803" w:type="dxa"/>
            <w:tcBorders>
              <w:top w:val="nil"/>
              <w:left w:val="single" w:sz="4" w:space="0" w:color="auto"/>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13</w:t>
            </w:r>
          </w:p>
        </w:tc>
        <w:tc>
          <w:tcPr>
            <w:tcW w:w="1978"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0,88351</w:t>
            </w:r>
          </w:p>
        </w:tc>
        <w:tc>
          <w:tcPr>
            <w:tcW w:w="2222" w:type="dxa"/>
            <w:tcBorders>
              <w:top w:val="nil"/>
              <w:left w:val="nil"/>
              <w:bottom w:val="single" w:sz="4" w:space="0" w:color="auto"/>
              <w:right w:val="single" w:sz="4" w:space="0" w:color="auto"/>
            </w:tcBorders>
            <w:shd w:val="clear" w:color="auto" w:fill="auto"/>
            <w:noWrap/>
            <w:vAlign w:val="bottom"/>
            <w:hideMark/>
          </w:tcPr>
          <w:p w:rsidR="00CB1D80" w:rsidRPr="00CB1D80" w:rsidRDefault="00CB1D80" w:rsidP="00CB1D80">
            <w:pPr>
              <w:spacing w:after="0"/>
              <w:jc w:val="center"/>
              <w:rPr>
                <w:rFonts w:eastAsia="Times New Roman" w:cs="Times New Roman"/>
                <w:sz w:val="24"/>
                <w:szCs w:val="24"/>
                <w:lang w:eastAsia="ru-RU"/>
              </w:rPr>
            </w:pPr>
            <w:r w:rsidRPr="00CB1D80">
              <w:rPr>
                <w:rFonts w:eastAsia="Times New Roman" w:cs="Times New Roman"/>
                <w:sz w:val="24"/>
                <w:szCs w:val="24"/>
                <w:lang w:eastAsia="ru-RU"/>
              </w:rPr>
              <w:t>6,36990</w:t>
            </w:r>
          </w:p>
        </w:tc>
      </w:tr>
    </w:tbl>
    <w:p w:rsidR="007B7903" w:rsidRDefault="007B7903" w:rsidP="007B7903">
      <w:pPr>
        <w:pStyle w:val="af4"/>
      </w:pPr>
      <w:bookmarkStart w:id="28" w:name="_Toc389721207"/>
      <w:r>
        <w:lastRenderedPageBreak/>
        <w:t>Приложение</w:t>
      </w:r>
      <w:proofErr w:type="gramStart"/>
      <w:r>
        <w:t xml:space="preserve"> Б</w:t>
      </w:r>
      <w:proofErr w:type="gramEnd"/>
      <w:r>
        <w:br/>
        <w:t>(</w:t>
      </w:r>
      <w:r w:rsidR="00895623">
        <w:t>обязательное</w:t>
      </w:r>
      <w:r>
        <w:t xml:space="preserve">). </w:t>
      </w:r>
      <w:r>
        <w:br/>
      </w:r>
      <w:r w:rsidR="00895623">
        <w:t>Фрагменты л</w:t>
      </w:r>
      <w:r w:rsidR="003D686A">
        <w:t>истинг</w:t>
      </w:r>
      <w:r w:rsidR="00DF2C74">
        <w:t>а</w:t>
      </w:r>
      <w:r w:rsidR="003D686A">
        <w:t xml:space="preserve"> </w:t>
      </w:r>
      <w:r w:rsidR="00DF2C74">
        <w:t>программы</w:t>
      </w:r>
      <w:bookmarkEnd w:id="28"/>
    </w:p>
    <w:p w:rsidR="007B7903" w:rsidRDefault="007B7903" w:rsidP="00CB1D80">
      <w:pPr>
        <w:pStyle w:val="CPPCode"/>
        <w:ind w:left="0"/>
      </w:pPr>
    </w:p>
    <w:p w:rsidR="00CB1D80" w:rsidRDefault="00CB1D80" w:rsidP="00CB1D80">
      <w:pPr>
        <w:pStyle w:val="CPPCode"/>
        <w:ind w:left="0"/>
      </w:pPr>
    </w:p>
    <w:p w:rsidR="00AC5FC0" w:rsidRPr="00AC5FC0" w:rsidRDefault="00AC5FC0" w:rsidP="00AC5FC0">
      <w:pPr>
        <w:pStyle w:val="CPPCode"/>
        <w:ind w:left="0"/>
        <w:rPr>
          <w:lang w:val="en-US"/>
        </w:rPr>
      </w:pPr>
      <w:r w:rsidRPr="00AC5FC0">
        <w:rPr>
          <w:lang w:val="en-US"/>
        </w:rPr>
        <w:t>Файл манифеста сборки приложения (makefil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 true of false to use or not of OpenMP in compilation</w:t>
      </w:r>
    </w:p>
    <w:p w:rsidR="00AC5FC0" w:rsidRPr="00AC5FC0" w:rsidRDefault="00AC5FC0" w:rsidP="00AC5FC0">
      <w:pPr>
        <w:pStyle w:val="CPPCode"/>
        <w:ind w:left="0"/>
        <w:rPr>
          <w:lang w:val="en-US"/>
        </w:rPr>
      </w:pPr>
      <w:r w:rsidRPr="00AC5FC0">
        <w:rPr>
          <w:lang w:val="en-US"/>
        </w:rPr>
        <w:t>OPENMP = fal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true to enable building of graph500 bfs task runners</w:t>
      </w:r>
    </w:p>
    <w:p w:rsidR="00AC5FC0" w:rsidRPr="00AC5FC0" w:rsidRDefault="00AC5FC0" w:rsidP="00AC5FC0">
      <w:pPr>
        <w:pStyle w:val="CPPCode"/>
        <w:ind w:left="0"/>
        <w:rPr>
          <w:lang w:val="en-US"/>
        </w:rPr>
      </w:pPr>
      <w:r w:rsidRPr="00AC5FC0">
        <w:rPr>
          <w:lang w:val="en-US"/>
        </w:rPr>
        <w:t>BUILD_GRAPH500_BFS = tr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false to make graph unoriented</w:t>
      </w:r>
    </w:p>
    <w:p w:rsidR="00AC5FC0" w:rsidRPr="00AC5FC0" w:rsidRDefault="00AC5FC0" w:rsidP="00AC5FC0">
      <w:pPr>
        <w:pStyle w:val="CPPCode"/>
        <w:ind w:left="0"/>
        <w:rPr>
          <w:lang w:val="en-US"/>
        </w:rPr>
      </w:pPr>
      <w:r w:rsidRPr="00AC5FC0">
        <w:rPr>
          <w:lang w:val="en-US"/>
        </w:rPr>
        <w:t>IS_GRAPH_ORIENTED = tr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Type of used generator. Use KRONECKER or UNIFORM.</w:t>
      </w:r>
    </w:p>
    <w:p w:rsidR="00AC5FC0" w:rsidRPr="00AC5FC0" w:rsidRDefault="00AC5FC0" w:rsidP="00AC5FC0">
      <w:pPr>
        <w:pStyle w:val="CPPCode"/>
        <w:ind w:left="0"/>
        <w:rPr>
          <w:lang w:val="en-US"/>
        </w:rPr>
      </w:pPr>
      <w:r w:rsidRPr="00AC5FC0">
        <w:rPr>
          <w:lang w:val="en-US"/>
        </w:rPr>
        <w:t>#Illegal type will produce failure on start.</w:t>
      </w:r>
    </w:p>
    <w:p w:rsidR="00AC5FC0" w:rsidRPr="00AC5FC0" w:rsidRDefault="00AC5FC0" w:rsidP="00AC5FC0">
      <w:pPr>
        <w:pStyle w:val="CPPCode"/>
        <w:ind w:left="0"/>
        <w:rPr>
          <w:lang w:val="en-US"/>
        </w:rPr>
      </w:pPr>
      <w:r w:rsidRPr="00AC5FC0">
        <w:rPr>
          <w:lang w:val="en-US"/>
        </w:rPr>
        <w:t>GRAPH_GENERATOR_TYPE = UNIFORM</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Type of depth builder used in validator. Use BUFFERED of P2PNOBLOCK.</w:t>
      </w:r>
    </w:p>
    <w:p w:rsidR="00AC5FC0" w:rsidRPr="00AC5FC0" w:rsidRDefault="00AC5FC0" w:rsidP="00AC5FC0">
      <w:pPr>
        <w:pStyle w:val="CPPCode"/>
        <w:ind w:left="0"/>
        <w:rPr>
          <w:lang w:val="en-US"/>
        </w:rPr>
      </w:pPr>
      <w:r w:rsidRPr="00AC5FC0">
        <w:rPr>
          <w:lang w:val="en-US"/>
        </w:rPr>
        <w:t>VALIDATOR_DEPTH_BUILDER_TYPE = BUFFERE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compile flags</w:t>
      </w:r>
    </w:p>
    <w:p w:rsidR="00AC5FC0" w:rsidRPr="00AC5FC0" w:rsidRDefault="00AC5FC0" w:rsidP="00AC5FC0">
      <w:pPr>
        <w:pStyle w:val="CPPCode"/>
        <w:ind w:left="0"/>
        <w:rPr>
          <w:lang w:val="en-US"/>
        </w:rPr>
      </w:pPr>
      <w:r w:rsidRPr="00AC5FC0">
        <w:rPr>
          <w:lang w:val="en-US"/>
        </w:rPr>
        <w:t>OPENMP_FLAG = -fopenmp</w:t>
      </w:r>
    </w:p>
    <w:p w:rsidR="00AC5FC0" w:rsidRPr="00AC5FC0" w:rsidRDefault="00AC5FC0" w:rsidP="00AC5FC0">
      <w:pPr>
        <w:pStyle w:val="CPPCode"/>
        <w:ind w:left="0"/>
        <w:rPr>
          <w:lang w:val="en-US"/>
        </w:rPr>
      </w:pPr>
      <w:r w:rsidRPr="00AC5FC0">
        <w:rPr>
          <w:lang w:val="en-US"/>
        </w:rPr>
        <w:t>MPICPP = mpic++</w:t>
      </w:r>
    </w:p>
    <w:p w:rsidR="00AC5FC0" w:rsidRPr="00AC5FC0" w:rsidRDefault="00AC5FC0" w:rsidP="00AC5FC0">
      <w:pPr>
        <w:pStyle w:val="CPPCode"/>
        <w:ind w:left="0"/>
        <w:rPr>
          <w:lang w:val="en-US"/>
        </w:rPr>
      </w:pPr>
      <w:r w:rsidRPr="00AC5FC0">
        <w:rPr>
          <w:lang w:val="en-US"/>
        </w:rPr>
        <w:t>CPPFLAGS = -Ofast -std=c++98 #-std=c++11</w:t>
      </w:r>
    </w:p>
    <w:p w:rsidR="00AC5FC0" w:rsidRPr="00AC5FC0" w:rsidRDefault="00AC5FC0" w:rsidP="00AC5FC0">
      <w:pPr>
        <w:pStyle w:val="CPPCode"/>
        <w:ind w:left="0"/>
        <w:rPr>
          <w:lang w:val="en-US"/>
        </w:rPr>
      </w:pPr>
      <w:r w:rsidRPr="00AC5FC0">
        <w:rPr>
          <w:lang w:val="en-US"/>
        </w:rPr>
        <w:t>CPPFLAGS += -DGENERATOR_TYPE_$(GRAPH_GENERATOR_TYPE)</w:t>
      </w:r>
    </w:p>
    <w:p w:rsidR="00AC5FC0" w:rsidRPr="00AC5FC0" w:rsidRDefault="00AC5FC0" w:rsidP="00AC5FC0">
      <w:pPr>
        <w:pStyle w:val="CPPCode"/>
        <w:ind w:left="0"/>
        <w:rPr>
          <w:lang w:val="en-US"/>
        </w:rPr>
      </w:pPr>
      <w:r w:rsidRPr="00AC5FC0">
        <w:rPr>
          <w:lang w:val="en-US"/>
        </w:rPr>
        <w:t>CPPFLAGS += -DDEPTH_BUILDER_TYPE_$(VALIDATOR_DEPTH_BUILDER_TYP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feq ($(OPENMP), true)</w:t>
      </w:r>
    </w:p>
    <w:p w:rsidR="00AC5FC0" w:rsidRPr="00AC5FC0" w:rsidRDefault="00AC5FC0" w:rsidP="00AC5FC0">
      <w:pPr>
        <w:pStyle w:val="CPPCode"/>
        <w:ind w:left="0"/>
        <w:rPr>
          <w:lang w:val="en-US"/>
        </w:rPr>
      </w:pPr>
      <w:r w:rsidRPr="00AC5FC0">
        <w:rPr>
          <w:lang w:val="en-US"/>
        </w:rPr>
        <w:tab/>
        <w:t>CPPFLAGS += $(OPENMP_FLAG)</w:t>
      </w:r>
    </w:p>
    <w:p w:rsidR="00AC5FC0" w:rsidRPr="00AC5FC0" w:rsidRDefault="00AC5FC0" w:rsidP="00AC5FC0">
      <w:pPr>
        <w:pStyle w:val="CPPCode"/>
        <w:ind w:left="0"/>
        <w:rPr>
          <w:lang w:val="en-US"/>
        </w:rPr>
      </w:pPr>
      <w:r w:rsidRPr="00AC5FC0">
        <w:rPr>
          <w:lang w:val="en-US"/>
        </w:rPr>
        <w:t>endif</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feq ($(IS_GRAPH_ORIENTED), false)</w:t>
      </w:r>
    </w:p>
    <w:p w:rsidR="00AC5FC0" w:rsidRPr="00AC5FC0" w:rsidRDefault="00AC5FC0" w:rsidP="00AC5FC0">
      <w:pPr>
        <w:pStyle w:val="CPPCode"/>
        <w:ind w:left="0"/>
        <w:rPr>
          <w:lang w:val="en-US"/>
        </w:rPr>
      </w:pPr>
      <w:r w:rsidRPr="00AC5FC0">
        <w:rPr>
          <w:lang w:val="en-US"/>
        </w:rPr>
        <w:tab/>
        <w:t>CPPFLAGS += -DGRAPH_IS_UNORIENTED</w:t>
      </w:r>
    </w:p>
    <w:p w:rsidR="00AC5FC0" w:rsidRPr="00AC5FC0" w:rsidRDefault="00AC5FC0" w:rsidP="00AC5FC0">
      <w:pPr>
        <w:pStyle w:val="CPPCode"/>
        <w:ind w:left="0"/>
        <w:rPr>
          <w:lang w:val="en-US"/>
        </w:rPr>
      </w:pPr>
      <w:r w:rsidRPr="00AC5FC0">
        <w:rPr>
          <w:lang w:val="en-US"/>
        </w:rPr>
        <w:t>endif</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directories definition</w:t>
      </w:r>
    </w:p>
    <w:p w:rsidR="00AC5FC0" w:rsidRPr="00AC5FC0" w:rsidRDefault="00AC5FC0" w:rsidP="00AC5FC0">
      <w:pPr>
        <w:pStyle w:val="CPPCode"/>
        <w:ind w:left="0"/>
        <w:rPr>
          <w:lang w:val="en-US"/>
        </w:rPr>
      </w:pPr>
      <w:r w:rsidRPr="00AC5FC0">
        <w:rPr>
          <w:lang w:val="en-US"/>
        </w:rPr>
        <w:t>SRC_DIR = src/</w:t>
      </w:r>
    </w:p>
    <w:p w:rsidR="00AC5FC0" w:rsidRPr="00AC5FC0" w:rsidRDefault="00AC5FC0" w:rsidP="00AC5FC0">
      <w:pPr>
        <w:pStyle w:val="CPPCode"/>
        <w:ind w:left="0"/>
        <w:rPr>
          <w:lang w:val="en-US"/>
        </w:rPr>
      </w:pPr>
      <w:r w:rsidRPr="00AC5FC0">
        <w:rPr>
          <w:lang w:val="en-US"/>
        </w:rPr>
        <w:t>BIN_DIR = bin/</w:t>
      </w:r>
    </w:p>
    <w:p w:rsidR="00AC5FC0" w:rsidRPr="00AC5FC0" w:rsidRDefault="00AC5FC0" w:rsidP="00AC5FC0">
      <w:pPr>
        <w:pStyle w:val="CPPCode"/>
        <w:ind w:left="0"/>
        <w:rPr>
          <w:lang w:val="en-US"/>
        </w:rPr>
      </w:pPr>
      <w:r w:rsidRPr="00AC5FC0">
        <w:rPr>
          <w:lang w:val="en-US"/>
        </w:rPr>
        <w:t>OBJ_DIR = $(BIN_DIR)obj/</w:t>
      </w:r>
    </w:p>
    <w:p w:rsidR="00AC5FC0" w:rsidRPr="00AC5FC0" w:rsidRDefault="00AC5FC0" w:rsidP="00AC5FC0">
      <w:pPr>
        <w:pStyle w:val="CPPCode"/>
        <w:ind w:left="0"/>
        <w:rPr>
          <w:lang w:val="en-US"/>
        </w:rPr>
      </w:pPr>
      <w:r w:rsidRPr="00AC5FC0">
        <w:rPr>
          <w:lang w:val="en-US"/>
        </w:rPr>
        <w:t>BENCHMARK_DIR = benchmark/</w:t>
      </w:r>
    </w:p>
    <w:p w:rsidR="00AC5FC0" w:rsidRPr="00AC5FC0" w:rsidRDefault="00AC5FC0" w:rsidP="00AC5FC0">
      <w:pPr>
        <w:pStyle w:val="CPPCode"/>
        <w:ind w:left="0"/>
        <w:rPr>
          <w:lang w:val="en-US"/>
        </w:rPr>
      </w:pPr>
      <w:r w:rsidRPr="00AC5FC0">
        <w:rPr>
          <w:lang w:val="en-US"/>
        </w:rPr>
        <w:t>CONTROLLER_DIR = controller/</w:t>
      </w:r>
    </w:p>
    <w:p w:rsidR="00AC5FC0" w:rsidRPr="00AC5FC0" w:rsidRDefault="00AC5FC0" w:rsidP="00AC5FC0">
      <w:pPr>
        <w:pStyle w:val="CPPCode"/>
        <w:ind w:left="0"/>
        <w:rPr>
          <w:lang w:val="en-US"/>
        </w:rPr>
      </w:pPr>
      <w:r w:rsidRPr="00AC5FC0">
        <w:rPr>
          <w:lang w:val="en-US"/>
        </w:rPr>
        <w:t>GENERATOR_DIR = generator/</w:t>
      </w:r>
    </w:p>
    <w:p w:rsidR="00AC5FC0" w:rsidRPr="00AC5FC0" w:rsidRDefault="00AC5FC0" w:rsidP="00AC5FC0">
      <w:pPr>
        <w:pStyle w:val="CPPCode"/>
        <w:ind w:left="0"/>
        <w:rPr>
          <w:lang w:val="en-US"/>
        </w:rPr>
      </w:pPr>
      <w:r w:rsidRPr="00AC5FC0">
        <w:rPr>
          <w:lang w:val="en-US"/>
        </w:rPr>
        <w:t>GRAPH_DIR = graph/</w:t>
      </w:r>
    </w:p>
    <w:p w:rsidR="00AC5FC0" w:rsidRPr="00AC5FC0" w:rsidRDefault="00AC5FC0" w:rsidP="00AC5FC0">
      <w:pPr>
        <w:pStyle w:val="CPPCode"/>
        <w:ind w:left="0"/>
        <w:rPr>
          <w:lang w:val="en-US"/>
        </w:rPr>
      </w:pPr>
      <w:r w:rsidRPr="00AC5FC0">
        <w:rPr>
          <w:lang w:val="en-US"/>
        </w:rPr>
        <w:t>MPI_DIR = mpi/</w:t>
      </w:r>
    </w:p>
    <w:p w:rsidR="00AC5FC0" w:rsidRPr="00AC5FC0" w:rsidRDefault="00AC5FC0" w:rsidP="00AC5FC0">
      <w:pPr>
        <w:pStyle w:val="CPPCode"/>
        <w:ind w:left="0"/>
        <w:rPr>
          <w:lang w:val="en-US"/>
        </w:rPr>
      </w:pPr>
      <w:r w:rsidRPr="00AC5FC0">
        <w:rPr>
          <w:lang w:val="en-US"/>
        </w:rPr>
        <w:t>TASK_DIR = task/search/</w:t>
      </w:r>
    </w:p>
    <w:p w:rsidR="00AC5FC0" w:rsidRPr="00AC5FC0" w:rsidRDefault="00AC5FC0" w:rsidP="00AC5FC0">
      <w:pPr>
        <w:pStyle w:val="CPPCode"/>
        <w:ind w:left="0"/>
        <w:rPr>
          <w:lang w:val="en-US"/>
        </w:rPr>
      </w:pPr>
      <w:r w:rsidRPr="00AC5FC0">
        <w:rPr>
          <w:lang w:val="en-US"/>
        </w:rPr>
        <w:t>BFS_DIR = $(TASK_DIR)bfs/</w:t>
      </w:r>
    </w:p>
    <w:p w:rsidR="00AC5FC0" w:rsidRPr="00AC5FC0" w:rsidRDefault="00AC5FC0" w:rsidP="00AC5FC0">
      <w:pPr>
        <w:pStyle w:val="CPPCode"/>
        <w:ind w:left="0"/>
        <w:rPr>
          <w:lang w:val="en-US"/>
        </w:rPr>
      </w:pPr>
      <w:r w:rsidRPr="00AC5FC0">
        <w:rPr>
          <w:lang w:val="en-US"/>
        </w:rPr>
        <w:t>VALIDATOR_DIR = $(TASK_DIR)validator/</w:t>
      </w:r>
    </w:p>
    <w:p w:rsidR="00AC5FC0" w:rsidRPr="00AC5FC0" w:rsidRDefault="00AC5FC0" w:rsidP="00AC5FC0">
      <w:pPr>
        <w:pStyle w:val="CPPCode"/>
        <w:ind w:left="0"/>
        <w:rPr>
          <w:lang w:val="en-US"/>
        </w:rPr>
      </w:pPr>
      <w:r w:rsidRPr="00AC5FC0">
        <w:rPr>
          <w:lang w:val="en-US"/>
        </w:rPr>
        <w:t>UTIL_DIR = util/</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definition of path to object directories</w:t>
      </w:r>
    </w:p>
    <w:p w:rsidR="00AC5FC0" w:rsidRPr="00AC5FC0" w:rsidRDefault="00AC5FC0" w:rsidP="00AC5FC0">
      <w:pPr>
        <w:pStyle w:val="CPPCode"/>
        <w:ind w:left="0"/>
        <w:rPr>
          <w:lang w:val="en-US"/>
        </w:rPr>
      </w:pPr>
      <w:r w:rsidRPr="00AC5FC0">
        <w:rPr>
          <w:lang w:val="en-US"/>
        </w:rPr>
        <w:t>OBJ_DIR_PATHS = $(addprefix $(OBJ_DIR), \</w:t>
      </w:r>
    </w:p>
    <w:p w:rsidR="00AC5FC0" w:rsidRPr="00AC5FC0" w:rsidRDefault="00AC5FC0" w:rsidP="00AC5FC0">
      <w:pPr>
        <w:pStyle w:val="CPPCode"/>
        <w:ind w:left="0"/>
        <w:rPr>
          <w:lang w:val="en-US"/>
        </w:rPr>
      </w:pPr>
      <w:r w:rsidRPr="00AC5FC0">
        <w:rPr>
          <w:lang w:val="en-US"/>
        </w:rPr>
        <w:tab/>
      </w:r>
      <w:r w:rsidRPr="00AC5FC0">
        <w:rPr>
          <w:lang w:val="en-US"/>
        </w:rPr>
        <w:tab/>
        <w:t>$(BENCHMARK_DIR) $(BENCHMARK_DIR)search/ \</w:t>
      </w:r>
    </w:p>
    <w:p w:rsidR="00AC5FC0" w:rsidRPr="00AC5FC0" w:rsidRDefault="00AC5FC0" w:rsidP="00AC5FC0">
      <w:pPr>
        <w:pStyle w:val="CPPCode"/>
        <w:ind w:left="0"/>
        <w:rPr>
          <w:lang w:val="en-US"/>
        </w:rPr>
      </w:pPr>
      <w:r w:rsidRPr="00AC5FC0">
        <w:rPr>
          <w:lang w:val="en-US"/>
        </w:rPr>
        <w:tab/>
      </w:r>
      <w:r w:rsidRPr="00AC5FC0">
        <w:rPr>
          <w:lang w:val="en-US"/>
        </w:rPr>
        <w:tab/>
        <w:t>$(CONTROLLER_DIR) $(CONTROLLER_DIR)search/ \</w:t>
      </w:r>
    </w:p>
    <w:p w:rsidR="00AC5FC0" w:rsidRPr="00AC5FC0" w:rsidRDefault="00AC5FC0" w:rsidP="00AC5FC0">
      <w:pPr>
        <w:pStyle w:val="CPPCode"/>
        <w:ind w:left="0"/>
        <w:rPr>
          <w:lang w:val="en-US"/>
        </w:rPr>
      </w:pPr>
      <w:r w:rsidRPr="00AC5FC0">
        <w:rPr>
          <w:lang w:val="en-US"/>
        </w:rPr>
        <w:tab/>
      </w:r>
      <w:r w:rsidRPr="00AC5FC0">
        <w:rPr>
          <w:lang w:val="en-US"/>
        </w:rPr>
        <w:tab/>
        <w:t>$(GENERATOR_DIR) $(GRAPH_DIR) $(MPI_DIR) \</w:t>
      </w:r>
    </w:p>
    <w:p w:rsidR="00AC5FC0" w:rsidRPr="00AC5FC0" w:rsidRDefault="00AC5FC0" w:rsidP="00AC5FC0">
      <w:pPr>
        <w:pStyle w:val="CPPCode"/>
        <w:ind w:left="0"/>
        <w:rPr>
          <w:lang w:val="en-US"/>
        </w:rPr>
      </w:pPr>
      <w:r w:rsidRPr="00AC5FC0">
        <w:rPr>
          <w:lang w:val="en-US"/>
        </w:rPr>
        <w:tab/>
      </w:r>
      <w:r w:rsidRPr="00AC5FC0">
        <w:rPr>
          <w:lang w:val="en-US"/>
        </w:rPr>
        <w:tab/>
        <w:t>$(TASK_DIR) $(BFS_DIR) $(VALIDATOR_DIR) $(UTIL_DIR) )</w:t>
      </w:r>
    </w:p>
    <w:p w:rsidR="00AC5FC0" w:rsidRDefault="00AC5FC0" w:rsidP="00AC5FC0">
      <w:pPr>
        <w:pStyle w:val="CPPCode"/>
        <w:ind w:left="0"/>
      </w:pPr>
    </w:p>
    <w:p w:rsidR="00AC5FC0" w:rsidRDefault="00AC5FC0" w:rsidP="00AC5FC0">
      <w:pPr>
        <w:pStyle w:val="CPPCode"/>
        <w:ind w:left="0"/>
      </w:pPr>
    </w:p>
    <w:p w:rsidR="00AC5FC0" w:rsidRPr="00AC5FC0" w:rsidRDefault="00AC5FC0" w:rsidP="00AC5FC0">
      <w:pPr>
        <w:pStyle w:val="CPPCode"/>
        <w:ind w:left="0"/>
      </w:pPr>
    </w:p>
    <w:p w:rsidR="00AC5FC0" w:rsidRPr="00AC5FC0" w:rsidRDefault="00AC5FC0" w:rsidP="00AC5FC0">
      <w:pPr>
        <w:pStyle w:val="CPPCode"/>
        <w:ind w:left="0"/>
        <w:rPr>
          <w:lang w:val="en-US"/>
        </w:rPr>
      </w:pPr>
      <w:r w:rsidRPr="00AC5FC0">
        <w:rPr>
          <w:lang w:val="en-US"/>
        </w:rPr>
        <w:lastRenderedPageBreak/>
        <w:t>#Definitions of sources to compile</w:t>
      </w:r>
    </w:p>
    <w:p w:rsidR="00AC5FC0" w:rsidRPr="00AC5FC0" w:rsidRDefault="00AC5FC0" w:rsidP="00AC5FC0">
      <w:pPr>
        <w:pStyle w:val="CPPCode"/>
        <w:ind w:left="0"/>
        <w:rPr>
          <w:lang w:val="en-US"/>
        </w:rPr>
      </w:pPr>
      <w:r w:rsidRPr="00AC5FC0">
        <w:rPr>
          <w:lang w:val="en-US"/>
        </w:rPr>
        <w:t>BENCHMARK = Benchmark search/SearchBenchmark</w:t>
      </w:r>
    </w:p>
    <w:p w:rsidR="00AC5FC0" w:rsidRPr="00AC5FC0" w:rsidRDefault="00AC5FC0" w:rsidP="00AC5FC0">
      <w:pPr>
        <w:pStyle w:val="CPPCode"/>
        <w:ind w:left="0"/>
        <w:rPr>
          <w:lang w:val="en-US"/>
        </w:rPr>
      </w:pPr>
      <w:r w:rsidRPr="00AC5FC0">
        <w:rPr>
          <w:lang w:val="en-US"/>
        </w:rPr>
        <w:t>CONTROLLER = Controller search/SearchController</w:t>
      </w:r>
    </w:p>
    <w:p w:rsidR="00AC5FC0" w:rsidRPr="00AC5FC0" w:rsidRDefault="00AC5FC0" w:rsidP="00AC5FC0">
      <w:pPr>
        <w:pStyle w:val="CPPCode"/>
        <w:ind w:left="0"/>
        <w:rPr>
          <w:lang w:val="en-US"/>
        </w:rPr>
      </w:pPr>
      <w:r w:rsidRPr="00AC5FC0">
        <w:rPr>
          <w:lang w:val="en-US"/>
        </w:rPr>
        <w:t>GENERATOR = RandomGenerator UniformGenerator KroneckerGenerator</w:t>
      </w:r>
    </w:p>
    <w:p w:rsidR="00AC5FC0" w:rsidRPr="00AC5FC0" w:rsidRDefault="00AC5FC0" w:rsidP="00AC5FC0">
      <w:pPr>
        <w:pStyle w:val="CPPCode"/>
        <w:ind w:left="0"/>
        <w:rPr>
          <w:lang w:val="en-US"/>
        </w:rPr>
      </w:pPr>
      <w:r w:rsidRPr="00AC5FC0">
        <w:rPr>
          <w:lang w:val="en-US"/>
        </w:rPr>
        <w:t>GRAPH = Graph CSRGraph GraphDistributor</w:t>
      </w:r>
    </w:p>
    <w:p w:rsidR="00AC5FC0" w:rsidRPr="00AC5FC0" w:rsidRDefault="00AC5FC0" w:rsidP="00AC5FC0">
      <w:pPr>
        <w:pStyle w:val="CPPCode"/>
        <w:ind w:left="0"/>
        <w:rPr>
          <w:lang w:val="en-US"/>
        </w:rPr>
      </w:pPr>
      <w:r w:rsidRPr="00AC5FC0">
        <w:rPr>
          <w:lang w:val="en-US"/>
        </w:rPr>
        <w:t>MPI = Communicable RMAWindow BufferedDataDistributor</w:t>
      </w:r>
    </w:p>
    <w:p w:rsidR="00AC5FC0" w:rsidRPr="00AC5FC0" w:rsidRDefault="00AC5FC0" w:rsidP="00AC5FC0">
      <w:pPr>
        <w:pStyle w:val="CPPCode"/>
        <w:ind w:left="0"/>
        <w:rPr>
          <w:lang w:val="en-US"/>
        </w:rPr>
      </w:pPr>
      <w:r w:rsidRPr="00AC5FC0">
        <w:rPr>
          <w:lang w:val="en-US"/>
        </w:rPr>
        <w:t>TASK = ParentTree ParentTreeValidator SearchTask</w:t>
      </w:r>
    </w:p>
    <w:p w:rsidR="00AC5FC0" w:rsidRPr="00AC5FC0" w:rsidRDefault="00AC5FC0" w:rsidP="00AC5FC0">
      <w:pPr>
        <w:pStyle w:val="CPPCode"/>
        <w:ind w:left="0"/>
        <w:rPr>
          <w:lang w:val="en-US"/>
        </w:rPr>
      </w:pPr>
      <w:r w:rsidRPr="00AC5FC0">
        <w:rPr>
          <w:lang w:val="en-US"/>
        </w:rPr>
        <w:t>BFS = BFSdgmark BFSGraph500P2P BFSGraph500RMA BFSTaskRMAFetch BFSTaskP2P BFSTaskP2PNoBlock</w:t>
      </w:r>
    </w:p>
    <w:p w:rsidR="00AC5FC0" w:rsidRPr="00AC5FC0" w:rsidRDefault="00AC5FC0" w:rsidP="00AC5FC0">
      <w:pPr>
        <w:pStyle w:val="CPPCode"/>
        <w:ind w:left="0"/>
        <w:rPr>
          <w:lang w:val="en-US"/>
        </w:rPr>
      </w:pPr>
      <w:r w:rsidRPr="00AC5FC0">
        <w:rPr>
          <w:lang w:val="en-US"/>
        </w:rPr>
        <w:t>VALIDATOR = DepthBuilder DepthBuilderBuffered DepthBuilderP2PNoBlock</w:t>
      </w:r>
    </w:p>
    <w:p w:rsidR="00AC5FC0" w:rsidRPr="00AC5FC0" w:rsidRDefault="00AC5FC0" w:rsidP="00AC5FC0">
      <w:pPr>
        <w:pStyle w:val="CPPCode"/>
        <w:ind w:left="0"/>
        <w:rPr>
          <w:lang w:val="en-US"/>
        </w:rPr>
      </w:pPr>
      <w:r w:rsidRPr="00AC5FC0">
        <w:rPr>
          <w:lang w:val="en-US"/>
        </w:rPr>
        <w:t>UTIL = Statistics Random</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separated, because if use all, it is too long, error occurred in build.</w:t>
      </w:r>
    </w:p>
    <w:p w:rsidR="00AC5FC0" w:rsidRPr="00AC5FC0" w:rsidRDefault="00AC5FC0" w:rsidP="00AC5FC0">
      <w:pPr>
        <w:pStyle w:val="CPPCode"/>
        <w:ind w:left="0"/>
        <w:rPr>
          <w:lang w:val="en-US"/>
        </w:rPr>
      </w:pPr>
      <w:r w:rsidRPr="00AC5FC0">
        <w:rPr>
          <w:lang w:val="en-US"/>
        </w:rPr>
        <w:t>FILES_LIST = $(addprefix $(BENCHMARK_DIR), $(BENCHMARK)) \</w:t>
      </w:r>
    </w:p>
    <w:p w:rsidR="00AC5FC0" w:rsidRPr="00AC5FC0" w:rsidRDefault="00AC5FC0" w:rsidP="00AC5FC0">
      <w:pPr>
        <w:pStyle w:val="CPPCode"/>
        <w:ind w:left="0"/>
        <w:rPr>
          <w:lang w:val="en-US"/>
        </w:rPr>
      </w:pPr>
      <w:r w:rsidRPr="00AC5FC0">
        <w:rPr>
          <w:lang w:val="en-US"/>
        </w:rPr>
        <w:tab/>
        <w:t xml:space="preserve">    $(addprefix $(CONTROLLER_DIR), $(CONTROLLER)) \</w:t>
      </w:r>
    </w:p>
    <w:p w:rsidR="00AC5FC0" w:rsidRPr="00AC5FC0" w:rsidRDefault="00AC5FC0" w:rsidP="00AC5FC0">
      <w:pPr>
        <w:pStyle w:val="CPPCode"/>
        <w:ind w:left="0"/>
        <w:rPr>
          <w:lang w:val="en-US"/>
        </w:rPr>
      </w:pPr>
      <w:r w:rsidRPr="00AC5FC0">
        <w:rPr>
          <w:lang w:val="en-US"/>
        </w:rPr>
        <w:tab/>
        <w:t xml:space="preserve">    $(addprefix $(GENERATOR_DIR), $(GENERATOR)) \</w:t>
      </w:r>
    </w:p>
    <w:p w:rsidR="00AC5FC0" w:rsidRPr="00AC5FC0" w:rsidRDefault="00AC5FC0" w:rsidP="00AC5FC0">
      <w:pPr>
        <w:pStyle w:val="CPPCode"/>
        <w:ind w:left="0"/>
        <w:rPr>
          <w:lang w:val="en-US"/>
        </w:rPr>
      </w:pPr>
      <w:r w:rsidRPr="00AC5FC0">
        <w:rPr>
          <w:lang w:val="en-US"/>
        </w:rPr>
        <w:tab/>
        <w:t xml:space="preserve">    $(addprefix $(GRAPH_DIR), $(GRAPH)) \</w:t>
      </w:r>
    </w:p>
    <w:p w:rsidR="00AC5FC0" w:rsidRPr="00AC5FC0" w:rsidRDefault="00AC5FC0" w:rsidP="00AC5FC0">
      <w:pPr>
        <w:pStyle w:val="CPPCode"/>
        <w:ind w:left="0"/>
        <w:rPr>
          <w:lang w:val="en-US"/>
        </w:rPr>
      </w:pPr>
      <w:r w:rsidRPr="00AC5FC0">
        <w:rPr>
          <w:lang w:val="en-US"/>
        </w:rPr>
        <w:tab/>
        <w:t xml:space="preserve">    $(addprefix $(MPI_DIR), $(MPI))</w:t>
      </w:r>
    </w:p>
    <w:p w:rsidR="00AC5FC0" w:rsidRPr="00AC5FC0" w:rsidRDefault="00AC5FC0" w:rsidP="00AC5FC0">
      <w:pPr>
        <w:pStyle w:val="CPPCode"/>
        <w:ind w:left="0"/>
        <w:rPr>
          <w:lang w:val="en-US"/>
        </w:rPr>
      </w:pPr>
      <w:r w:rsidRPr="00AC5FC0">
        <w:rPr>
          <w:lang w:val="en-US"/>
        </w:rPr>
        <w:t>FILES_LIST += $(addprefix $(TASK_DIR), $(TASK)) \</w:t>
      </w:r>
    </w:p>
    <w:p w:rsidR="00AC5FC0" w:rsidRPr="00AC5FC0" w:rsidRDefault="00AC5FC0" w:rsidP="00AC5FC0">
      <w:pPr>
        <w:pStyle w:val="CPPCode"/>
        <w:ind w:left="0"/>
        <w:rPr>
          <w:lang w:val="en-US"/>
        </w:rPr>
      </w:pPr>
      <w:r w:rsidRPr="00AC5FC0">
        <w:rPr>
          <w:lang w:val="en-US"/>
        </w:rPr>
        <w:tab/>
        <w:t xml:space="preserve">    $(addprefix $(BFS_DIR), $(BFS)) \</w:t>
      </w:r>
    </w:p>
    <w:p w:rsidR="00AC5FC0" w:rsidRPr="00AC5FC0" w:rsidRDefault="00AC5FC0" w:rsidP="00AC5FC0">
      <w:pPr>
        <w:pStyle w:val="CPPCode"/>
        <w:ind w:left="0"/>
        <w:rPr>
          <w:lang w:val="en-US"/>
        </w:rPr>
      </w:pPr>
      <w:r w:rsidRPr="00AC5FC0">
        <w:rPr>
          <w:lang w:val="en-US"/>
        </w:rPr>
        <w:tab/>
        <w:t xml:space="preserve">    $(addprefix $(VALIDATOR_DIR), $(VALIDATOR)) \</w:t>
      </w:r>
    </w:p>
    <w:p w:rsidR="00AC5FC0" w:rsidRPr="00AC5FC0" w:rsidRDefault="00AC5FC0" w:rsidP="00AC5FC0">
      <w:pPr>
        <w:pStyle w:val="CPPCode"/>
        <w:ind w:left="0"/>
        <w:rPr>
          <w:lang w:val="en-US"/>
        </w:rPr>
      </w:pPr>
      <w:r w:rsidRPr="00AC5FC0">
        <w:rPr>
          <w:lang w:val="en-US"/>
        </w:rPr>
        <w:tab/>
        <w:t xml:space="preserve">    $(addprefix $(UTIL_DIR), $(UTIL)) \</w:t>
      </w:r>
    </w:p>
    <w:p w:rsidR="00AC5FC0" w:rsidRPr="00AC5FC0" w:rsidRDefault="00AC5FC0" w:rsidP="00AC5FC0">
      <w:pPr>
        <w:pStyle w:val="CPPCode"/>
        <w:ind w:left="0"/>
        <w:rPr>
          <w:lang w:val="en-US"/>
        </w:rPr>
      </w:pPr>
      <w:r w:rsidRPr="00AC5FC0">
        <w:rPr>
          <w:lang w:val="en-US"/>
        </w:rPr>
        <w:tab/>
        <w:t xml:space="preserve">    main_dgmar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full sources and objects paths</w:t>
      </w:r>
    </w:p>
    <w:p w:rsidR="00AC5FC0" w:rsidRPr="00AC5FC0" w:rsidRDefault="00AC5FC0" w:rsidP="00AC5FC0">
      <w:pPr>
        <w:pStyle w:val="CPPCode"/>
        <w:ind w:left="0"/>
        <w:rPr>
          <w:lang w:val="en-US"/>
        </w:rPr>
      </w:pPr>
      <w:r w:rsidRPr="00AC5FC0">
        <w:rPr>
          <w:lang w:val="en-US"/>
        </w:rPr>
        <w:t>SOURCES = $(addprefix $(SRC_DIR), $(addsuffix .cpp, $(FILES_LIST)))</w:t>
      </w:r>
    </w:p>
    <w:p w:rsidR="00AC5FC0" w:rsidRPr="00AC5FC0" w:rsidRDefault="00AC5FC0" w:rsidP="00AC5FC0">
      <w:pPr>
        <w:pStyle w:val="CPPCode"/>
        <w:ind w:left="0"/>
        <w:rPr>
          <w:lang w:val="en-US"/>
        </w:rPr>
      </w:pPr>
      <w:r w:rsidRPr="00AC5FC0">
        <w:rPr>
          <w:lang w:val="en-US"/>
        </w:rPr>
        <w:t>OBJECTS = $(addprefix $(OBJ_DIR), $(addsuffix .o, $(FILES_LIS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build targets</w:t>
      </w:r>
    </w:p>
    <w:p w:rsidR="00AC5FC0" w:rsidRPr="00AC5FC0" w:rsidRDefault="00AC5FC0" w:rsidP="00AC5FC0">
      <w:pPr>
        <w:pStyle w:val="CPPCode"/>
        <w:ind w:left="0"/>
        <w:rPr>
          <w:lang w:val="en-US"/>
        </w:rPr>
      </w:pPr>
      <w:r w:rsidRPr="00AC5FC0">
        <w:rPr>
          <w:lang w:val="en-US"/>
        </w:rPr>
        <w:t>BUILD = dgmark dgmark_p2p dgmark_p2p_noblock dgmark_rma</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feq ($(BUILD_GRAPH500_BFS), true)</w:t>
      </w:r>
    </w:p>
    <w:p w:rsidR="00AC5FC0" w:rsidRPr="00AC5FC0" w:rsidRDefault="00AC5FC0" w:rsidP="00AC5FC0">
      <w:pPr>
        <w:pStyle w:val="CPPCode"/>
        <w:ind w:left="0"/>
        <w:rPr>
          <w:lang w:val="en-US"/>
        </w:rPr>
      </w:pPr>
      <w:r w:rsidRPr="00AC5FC0">
        <w:rPr>
          <w:lang w:val="en-US"/>
        </w:rPr>
        <w:tab/>
        <w:t>BUILD += graph500_p2p graph500_rma</w:t>
      </w:r>
    </w:p>
    <w:p w:rsidR="00AC5FC0" w:rsidRPr="00AC5FC0" w:rsidRDefault="00AC5FC0" w:rsidP="00AC5FC0">
      <w:pPr>
        <w:pStyle w:val="CPPCode"/>
        <w:ind w:left="0"/>
        <w:rPr>
          <w:lang w:val="en-US"/>
        </w:rPr>
      </w:pPr>
      <w:r w:rsidRPr="00AC5FC0">
        <w:rPr>
          <w:lang w:val="en-US"/>
        </w:rPr>
        <w:t>endif</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build rules</w:t>
      </w:r>
    </w:p>
    <w:p w:rsidR="00AC5FC0" w:rsidRPr="00AC5FC0" w:rsidRDefault="00AC5FC0" w:rsidP="00AC5FC0">
      <w:pPr>
        <w:pStyle w:val="CPPCode"/>
        <w:ind w:left="0"/>
        <w:rPr>
          <w:lang w:val="en-US"/>
        </w:rPr>
      </w:pPr>
      <w:r w:rsidRPr="00AC5FC0">
        <w:rPr>
          <w:lang w:val="en-US"/>
        </w:rPr>
        <w:t>.PHONY : all</w:t>
      </w:r>
    </w:p>
    <w:p w:rsidR="00AC5FC0" w:rsidRPr="00AC5FC0" w:rsidRDefault="00AC5FC0" w:rsidP="00AC5FC0">
      <w:pPr>
        <w:pStyle w:val="CPPCode"/>
        <w:ind w:left="0"/>
        <w:rPr>
          <w:lang w:val="en-US"/>
        </w:rPr>
      </w:pPr>
      <w:r w:rsidRPr="00AC5FC0">
        <w:rPr>
          <w:lang w:val="en-US"/>
        </w:rPr>
        <w:t>all: $(BUIL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 prepairing directories.</w:t>
      </w:r>
    </w:p>
    <w:p w:rsidR="00AC5FC0" w:rsidRPr="00AC5FC0" w:rsidRDefault="00AC5FC0" w:rsidP="00AC5FC0">
      <w:pPr>
        <w:pStyle w:val="CPPCode"/>
        <w:ind w:left="0"/>
        <w:rPr>
          <w:lang w:val="en-US"/>
        </w:rPr>
      </w:pPr>
      <w:r w:rsidRPr="00AC5FC0">
        <w:rPr>
          <w:lang w:val="en-US"/>
        </w:rPr>
        <w:t>$(OBJ_DIR_PATHS):</w:t>
      </w:r>
      <w:r w:rsidRPr="00AC5FC0">
        <w:rPr>
          <w:lang w:val="en-US"/>
        </w:rPr>
        <w:tab/>
      </w:r>
      <w:r w:rsidRPr="00AC5FC0">
        <w:rPr>
          <w:lang w:val="en-US"/>
        </w:rPr>
        <w:tab/>
      </w:r>
      <w:r w:rsidRPr="00AC5FC0">
        <w:rPr>
          <w:lang w:val="en-US"/>
        </w:rPr>
        <w:tab/>
      </w: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t>mkdir -p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 extended builds</w:t>
      </w:r>
    </w:p>
    <w:p w:rsidR="00AC5FC0" w:rsidRPr="00AC5FC0" w:rsidRDefault="00AC5FC0" w:rsidP="00AC5FC0">
      <w:pPr>
        <w:pStyle w:val="CPPCode"/>
        <w:ind w:left="0"/>
        <w:rPr>
          <w:lang w:val="en-US"/>
        </w:rPr>
      </w:pPr>
      <w:r w:rsidRPr="00AC5FC0">
        <w:rPr>
          <w:lang w:val="en-US"/>
        </w:rPr>
        <w:t>dgmark dgmark_% graph500% : $(OBJ_DIR_PATHS) $(OBJECTS)</w:t>
      </w:r>
    </w:p>
    <w:p w:rsidR="00AC5FC0" w:rsidRPr="00AC5FC0" w:rsidRDefault="00AC5FC0" w:rsidP="00AC5FC0">
      <w:pPr>
        <w:pStyle w:val="CPPCode"/>
        <w:ind w:left="0"/>
        <w:rPr>
          <w:lang w:val="en-US"/>
        </w:rPr>
      </w:pPr>
      <w:r w:rsidRPr="00AC5FC0">
        <w:rPr>
          <w:lang w:val="en-US"/>
        </w:rPr>
        <w:tab/>
        <w:t>rm -f $(OBJ_DIR)main_dgmark.o;</w:t>
      </w:r>
    </w:p>
    <w:p w:rsidR="00AC5FC0" w:rsidRPr="00AC5FC0" w:rsidRDefault="00AC5FC0" w:rsidP="00AC5FC0">
      <w:pPr>
        <w:pStyle w:val="CPPCode"/>
        <w:ind w:left="0"/>
        <w:rPr>
          <w:lang w:val="en-US"/>
        </w:rPr>
      </w:pPr>
      <w:r w:rsidRPr="00AC5FC0">
        <w:rPr>
          <w:lang w:val="en-US"/>
        </w:rPr>
        <w:tab/>
        <w:t>$(MPICPP) $(CPPFLAGS) -DTASK_TYPE_$@ -c $(SRC_DIR)main_dgmark.cpp -o $(OBJ_DIR)main_dgmark.o</w:t>
      </w:r>
    </w:p>
    <w:p w:rsidR="00AC5FC0" w:rsidRPr="00AC5FC0" w:rsidRDefault="00AC5FC0" w:rsidP="00AC5FC0">
      <w:pPr>
        <w:pStyle w:val="CPPCode"/>
        <w:ind w:left="0"/>
        <w:rPr>
          <w:lang w:val="en-US"/>
        </w:rPr>
      </w:pPr>
      <w:r w:rsidRPr="00AC5FC0">
        <w:rPr>
          <w:lang w:val="en-US"/>
        </w:rPr>
        <w:tab/>
        <w:t>$(MPICPP) $(CPPFLAGS) $(OBJECTS) -o $(BIN_DI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building of sources</w:t>
      </w:r>
    </w:p>
    <w:p w:rsidR="00AC5FC0" w:rsidRPr="00AC5FC0" w:rsidRDefault="00AC5FC0" w:rsidP="00AC5FC0">
      <w:pPr>
        <w:pStyle w:val="CPPCode"/>
        <w:ind w:left="0"/>
        <w:rPr>
          <w:lang w:val="en-US"/>
        </w:rPr>
      </w:pPr>
      <w:r w:rsidRPr="00AC5FC0">
        <w:rPr>
          <w:lang w:val="en-US"/>
        </w:rPr>
        <w:t>$(OBJ_DIR)%.o: $(SRC_DIR)%.cpp</w:t>
      </w:r>
    </w:p>
    <w:p w:rsidR="00AC5FC0" w:rsidRPr="00AC5FC0" w:rsidRDefault="00AC5FC0" w:rsidP="00AC5FC0">
      <w:pPr>
        <w:pStyle w:val="CPPCode"/>
        <w:ind w:left="0"/>
        <w:rPr>
          <w:lang w:val="en-US"/>
        </w:rPr>
      </w:pPr>
      <w:r w:rsidRPr="00AC5FC0">
        <w:rPr>
          <w:lang w:val="en-US"/>
        </w:rPr>
        <w:tab/>
        <w:t>$(MPICPP) $(CPPFLAGS) -c $&lt; -o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cleaning binaries</w:t>
      </w:r>
    </w:p>
    <w:p w:rsidR="00AC5FC0" w:rsidRPr="00AC5FC0" w:rsidRDefault="00AC5FC0" w:rsidP="00AC5FC0">
      <w:pPr>
        <w:pStyle w:val="CPPCode"/>
        <w:ind w:left="0"/>
        <w:rPr>
          <w:lang w:val="en-US"/>
        </w:rPr>
      </w:pPr>
      <w:r w:rsidRPr="00AC5FC0">
        <w:rPr>
          <w:lang w:val="en-US"/>
        </w:rPr>
        <w:t>.PHONY : clean</w:t>
      </w:r>
    </w:p>
    <w:p w:rsidR="00AC5FC0" w:rsidRPr="00AC5FC0" w:rsidRDefault="00AC5FC0" w:rsidP="00AC5FC0">
      <w:pPr>
        <w:pStyle w:val="CPPCode"/>
        <w:ind w:left="0"/>
        <w:rPr>
          <w:lang w:val="en-US"/>
        </w:rPr>
      </w:pPr>
      <w:r w:rsidRPr="00AC5FC0">
        <w:rPr>
          <w:lang w:val="en-US"/>
        </w:rPr>
        <w:t>clean:</w:t>
      </w:r>
    </w:p>
    <w:p w:rsidR="00AC5FC0" w:rsidRPr="00AC5FC0" w:rsidRDefault="00AC5FC0" w:rsidP="00AC5FC0">
      <w:pPr>
        <w:pStyle w:val="CPPCode"/>
        <w:ind w:left="0"/>
        <w:rPr>
          <w:lang w:val="en-US"/>
        </w:rPr>
      </w:pPr>
      <w:r w:rsidRPr="00AC5FC0">
        <w:rPr>
          <w:lang w:val="en-US"/>
        </w:rPr>
        <w:tab/>
        <w:t>rm -rf $(BIN_DIR)*</w:t>
      </w:r>
    </w:p>
    <w:p w:rsidR="00AC5FC0" w:rsidRPr="00AC5FC0" w:rsidRDefault="00AC5FC0" w:rsidP="00AC5FC0">
      <w:pPr>
        <w:pStyle w:val="CPPCode"/>
        <w:ind w:left="0"/>
        <w:rPr>
          <w:lang w:val="en-US"/>
        </w:rPr>
      </w:pPr>
      <w:r w:rsidRPr="00AC5FC0">
        <w:rPr>
          <w:lang w:val="en-US"/>
        </w:rPr>
        <w:tab/>
      </w:r>
    </w:p>
    <w:p w:rsidR="00AC5FC0" w:rsidRDefault="00AC5FC0" w:rsidP="00AC5FC0">
      <w:pPr>
        <w:pStyle w:val="CPPCode"/>
        <w:ind w:left="0"/>
      </w:pPr>
      <w:r w:rsidRPr="00AC5FC0">
        <w:rPr>
          <w:lang w:val="en-US"/>
        </w:rPr>
        <w:tab/>
      </w:r>
    </w:p>
    <w:p w:rsidR="00AC5FC0" w:rsidRDefault="00AC5FC0" w:rsidP="00AC5FC0">
      <w:pPr>
        <w:pStyle w:val="CPPCode"/>
        <w:ind w:left="0"/>
      </w:pPr>
    </w:p>
    <w:p w:rsidR="00AC5FC0" w:rsidRPr="00AC5FC0" w:rsidRDefault="00AC5FC0" w:rsidP="00AC5FC0">
      <w:pPr>
        <w:pStyle w:val="CPPCode"/>
        <w:ind w:left="0"/>
      </w:pPr>
    </w:p>
    <w:p w:rsidR="00AC5FC0" w:rsidRPr="00AC5FC0" w:rsidRDefault="00AC5FC0" w:rsidP="00AC5FC0">
      <w:pPr>
        <w:pStyle w:val="CPPCode"/>
        <w:ind w:left="0"/>
        <w:rPr>
          <w:lang w:val="en-US"/>
        </w:rPr>
      </w:pPr>
      <w:r w:rsidRPr="00AC5FC0">
        <w:rPr>
          <w:lang w:val="en-US"/>
        </w:rPr>
        <w:lastRenderedPageBreak/>
        <w:t>// Точка входа в приложение</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nt main(int argc, char** argv)</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ab/>
        <w:t>Init();</w:t>
      </w:r>
    </w:p>
    <w:p w:rsidR="00AC5FC0" w:rsidRPr="00AC5FC0" w:rsidRDefault="00AC5FC0" w:rsidP="00AC5FC0">
      <w:pPr>
        <w:pStyle w:val="CPPCode"/>
        <w:ind w:left="0"/>
        <w:rPr>
          <w:lang w:val="en-US"/>
        </w:rPr>
      </w:pPr>
      <w:r w:rsidRPr="00AC5FC0">
        <w:rPr>
          <w:lang w:val="en-US"/>
        </w:rPr>
        <w:tab/>
        <w:t>Intracomm *comm = &amp;COMM_WORL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ector&lt;Task*&gt; *tasks = new vector&lt;Task*&g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ifdef TASK_TYPE_dgmark_p2p</w:t>
      </w:r>
    </w:p>
    <w:p w:rsidR="00AC5FC0" w:rsidRPr="00AC5FC0" w:rsidRDefault="00AC5FC0" w:rsidP="00AC5FC0">
      <w:pPr>
        <w:pStyle w:val="CPPCode"/>
        <w:ind w:left="0"/>
        <w:rPr>
          <w:lang w:val="en-US"/>
        </w:rPr>
      </w:pPr>
      <w:r w:rsidRPr="00AC5FC0">
        <w:rPr>
          <w:lang w:val="en-US"/>
        </w:rPr>
        <w:tab/>
      </w:r>
      <w:r w:rsidRPr="00AC5FC0">
        <w:rPr>
          <w:lang w:val="en-US"/>
        </w:rPr>
        <w:tab/>
        <w:t>tasks-&gt;push_back(new BFSTaskP2P(comm));</w:t>
      </w:r>
    </w:p>
    <w:p w:rsidR="00AC5FC0" w:rsidRPr="00AC5FC0" w:rsidRDefault="00AC5FC0" w:rsidP="00AC5FC0">
      <w:pPr>
        <w:pStyle w:val="CPPCode"/>
        <w:ind w:left="0"/>
        <w:rPr>
          <w:lang w:val="en-US"/>
        </w:rPr>
      </w:pPr>
      <w:r w:rsidRPr="00AC5FC0">
        <w:rPr>
          <w:lang w:val="en-US"/>
        </w:rPr>
        <w:tab/>
        <w:t>#elif TASK_TYPE_dgmark_p2p_noblock</w:t>
      </w:r>
    </w:p>
    <w:p w:rsidR="00AC5FC0" w:rsidRPr="00AC5FC0" w:rsidRDefault="00AC5FC0" w:rsidP="00AC5FC0">
      <w:pPr>
        <w:pStyle w:val="CPPCode"/>
        <w:ind w:left="0"/>
        <w:rPr>
          <w:lang w:val="en-US"/>
        </w:rPr>
      </w:pPr>
      <w:r w:rsidRPr="00AC5FC0">
        <w:rPr>
          <w:lang w:val="en-US"/>
        </w:rPr>
        <w:tab/>
      </w:r>
      <w:r w:rsidRPr="00AC5FC0">
        <w:rPr>
          <w:lang w:val="en-US"/>
        </w:rPr>
        <w:tab/>
        <w:t>tasks-&gt;push_back(new BFSTaskP2PNoBlock(comm));</w:t>
      </w:r>
    </w:p>
    <w:p w:rsidR="00AC5FC0" w:rsidRPr="00AC5FC0" w:rsidRDefault="00AC5FC0" w:rsidP="00AC5FC0">
      <w:pPr>
        <w:pStyle w:val="CPPCode"/>
        <w:ind w:left="0"/>
        <w:rPr>
          <w:lang w:val="en-US"/>
        </w:rPr>
      </w:pPr>
      <w:r w:rsidRPr="00AC5FC0">
        <w:rPr>
          <w:lang w:val="en-US"/>
        </w:rPr>
        <w:tab/>
        <w:t>#elif TASK_TYPE_dgmark_rma</w:t>
      </w:r>
    </w:p>
    <w:p w:rsidR="00AC5FC0" w:rsidRPr="00AC5FC0" w:rsidRDefault="00AC5FC0" w:rsidP="00AC5FC0">
      <w:pPr>
        <w:pStyle w:val="CPPCode"/>
        <w:ind w:left="0"/>
        <w:rPr>
          <w:lang w:val="en-US"/>
        </w:rPr>
      </w:pPr>
      <w:r w:rsidRPr="00AC5FC0">
        <w:rPr>
          <w:lang w:val="en-US"/>
        </w:rPr>
        <w:tab/>
      </w:r>
      <w:r w:rsidRPr="00AC5FC0">
        <w:rPr>
          <w:lang w:val="en-US"/>
        </w:rPr>
        <w:tab/>
        <w:t>tasks-&gt;push_back(new BFSTaskRMAFetch(comm));</w:t>
      </w:r>
    </w:p>
    <w:p w:rsidR="00AC5FC0" w:rsidRPr="00AC5FC0" w:rsidRDefault="00AC5FC0" w:rsidP="00AC5FC0">
      <w:pPr>
        <w:pStyle w:val="CPPCode"/>
        <w:ind w:left="0"/>
        <w:rPr>
          <w:lang w:val="en-US"/>
        </w:rPr>
      </w:pPr>
      <w:r w:rsidRPr="00AC5FC0">
        <w:rPr>
          <w:lang w:val="en-US"/>
        </w:rPr>
        <w:tab/>
        <w:t>#elif TASK_TYPE_graph500_p2p</w:t>
      </w:r>
    </w:p>
    <w:p w:rsidR="00AC5FC0" w:rsidRPr="00AC5FC0" w:rsidRDefault="00AC5FC0" w:rsidP="00AC5FC0">
      <w:pPr>
        <w:pStyle w:val="CPPCode"/>
        <w:ind w:left="0"/>
        <w:rPr>
          <w:lang w:val="en-US"/>
        </w:rPr>
      </w:pPr>
      <w:r w:rsidRPr="00AC5FC0">
        <w:rPr>
          <w:lang w:val="en-US"/>
        </w:rPr>
        <w:tab/>
      </w:r>
      <w:r w:rsidRPr="00AC5FC0">
        <w:rPr>
          <w:lang w:val="en-US"/>
        </w:rPr>
        <w:tab/>
        <w:t>tasks-&gt;push_back(new BFSGraph500P2P(comm));</w:t>
      </w:r>
    </w:p>
    <w:p w:rsidR="00AC5FC0" w:rsidRPr="00AC5FC0" w:rsidRDefault="00AC5FC0" w:rsidP="00AC5FC0">
      <w:pPr>
        <w:pStyle w:val="CPPCode"/>
        <w:ind w:left="0"/>
        <w:rPr>
          <w:lang w:val="en-US"/>
        </w:rPr>
      </w:pPr>
      <w:r w:rsidRPr="00AC5FC0">
        <w:rPr>
          <w:lang w:val="en-US"/>
        </w:rPr>
        <w:tab/>
        <w:t>#elif TASK_TYPE_graph500_rma</w:t>
      </w:r>
    </w:p>
    <w:p w:rsidR="00AC5FC0" w:rsidRPr="00AC5FC0" w:rsidRDefault="00AC5FC0" w:rsidP="00AC5FC0">
      <w:pPr>
        <w:pStyle w:val="CPPCode"/>
        <w:ind w:left="0"/>
        <w:rPr>
          <w:lang w:val="en-US"/>
        </w:rPr>
      </w:pPr>
      <w:r w:rsidRPr="00AC5FC0">
        <w:rPr>
          <w:lang w:val="en-US"/>
        </w:rPr>
        <w:tab/>
      </w:r>
      <w:r w:rsidRPr="00AC5FC0">
        <w:rPr>
          <w:lang w:val="en-US"/>
        </w:rPr>
        <w:tab/>
        <w:t>tasks-&gt;push_back(new BFSGraph500Optimized(comm));</w:t>
      </w:r>
    </w:p>
    <w:p w:rsidR="00AC5FC0" w:rsidRPr="00AC5FC0" w:rsidRDefault="00AC5FC0" w:rsidP="00AC5FC0">
      <w:pPr>
        <w:pStyle w:val="CPPCode"/>
        <w:ind w:left="0"/>
        <w:rPr>
          <w:lang w:val="en-US"/>
        </w:rPr>
      </w:pPr>
      <w:r w:rsidRPr="00AC5FC0">
        <w:rPr>
          <w:lang w:val="en-US"/>
        </w:rPr>
        <w:tab/>
        <w:t xml:space="preserve">#else </w:t>
      </w:r>
    </w:p>
    <w:p w:rsidR="00AC5FC0" w:rsidRPr="00AC5FC0" w:rsidRDefault="00AC5FC0" w:rsidP="00AC5FC0">
      <w:pPr>
        <w:pStyle w:val="CPPCode"/>
        <w:ind w:left="0"/>
        <w:rPr>
          <w:lang w:val="en-US"/>
        </w:rPr>
      </w:pPr>
      <w:r w:rsidRPr="00AC5FC0">
        <w:rPr>
          <w:lang w:val="en-US"/>
        </w:rPr>
        <w:tab/>
      </w:r>
      <w:r w:rsidRPr="00AC5FC0">
        <w:rPr>
          <w:lang w:val="en-US"/>
        </w:rPr>
        <w:tab/>
        <w:t>tasks-&gt;push_back(new BFSTaskP2PNoBlock(comm));</w:t>
      </w:r>
    </w:p>
    <w:p w:rsidR="00AC5FC0" w:rsidRPr="00AC5FC0" w:rsidRDefault="00AC5FC0" w:rsidP="00AC5FC0">
      <w:pPr>
        <w:pStyle w:val="CPPCode"/>
        <w:ind w:left="0"/>
        <w:rPr>
          <w:lang w:val="en-US"/>
        </w:rPr>
      </w:pPr>
      <w:r w:rsidRPr="00AC5FC0">
        <w:rPr>
          <w:lang w:val="en-US"/>
        </w:rPr>
        <w:tab/>
        <w:t>#endif</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SearchController *controller = new SearchController(comm, argc, argv);</w:t>
      </w:r>
    </w:p>
    <w:p w:rsidR="00AC5FC0" w:rsidRPr="00AC5FC0" w:rsidRDefault="00AC5FC0" w:rsidP="00AC5FC0">
      <w:pPr>
        <w:pStyle w:val="CPPCode"/>
        <w:ind w:left="0"/>
        <w:rPr>
          <w:lang w:val="en-US"/>
        </w:rPr>
      </w:pPr>
      <w:r w:rsidRPr="00AC5FC0">
        <w:rPr>
          <w:lang w:val="en-US"/>
        </w:rPr>
        <w:tab/>
        <w:t>controller-&gt;run(tasks);</w:t>
      </w:r>
    </w:p>
    <w:p w:rsidR="00AC5FC0" w:rsidRPr="00AC5FC0" w:rsidRDefault="00AC5FC0" w:rsidP="00AC5FC0">
      <w:pPr>
        <w:pStyle w:val="CPPCode"/>
        <w:ind w:left="0"/>
        <w:rPr>
          <w:lang w:val="en-US"/>
        </w:rPr>
      </w:pPr>
      <w:r w:rsidRPr="00AC5FC0">
        <w:rPr>
          <w:lang w:val="en-US"/>
        </w:rPr>
        <w:tab/>
        <w:t>controller-&gt;clean(task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Finalize();</w:t>
      </w:r>
    </w:p>
    <w:p w:rsidR="00AC5FC0" w:rsidRPr="00AC5FC0" w:rsidRDefault="00AC5FC0" w:rsidP="00AC5FC0">
      <w:pPr>
        <w:pStyle w:val="CPPCode"/>
        <w:ind w:left="0"/>
        <w:rPr>
          <w:lang w:val="en-US"/>
        </w:rPr>
      </w:pPr>
      <w:r w:rsidRPr="00AC5FC0">
        <w:rPr>
          <w:lang w:val="en-US"/>
        </w:rPr>
        <w:tab/>
        <w:t>return 0;</w:t>
      </w:r>
    </w:p>
    <w:p w:rsidR="00AC5FC0" w:rsidRDefault="00AC5FC0" w:rsidP="00AC5FC0">
      <w:pPr>
        <w:pStyle w:val="CPPCode"/>
        <w:ind w:left="0"/>
        <w:rPr>
          <w:lang w:val="en-US"/>
        </w:rPr>
      </w:pPr>
      <w:r w:rsidRPr="00AC5FC0">
        <w:rPr>
          <w:lang w:val="en-US"/>
        </w:rPr>
        <w:t>}</w:t>
      </w:r>
    </w:p>
    <w:p w:rsidR="004F63DD" w:rsidRDefault="004F63DD" w:rsidP="00AC5FC0">
      <w:pPr>
        <w:pStyle w:val="CPPCode"/>
        <w:ind w:left="0"/>
        <w:rPr>
          <w:lang w:val="en-US"/>
        </w:rPr>
      </w:pPr>
    </w:p>
    <w:p w:rsidR="004F63DD" w:rsidRPr="00AC5FC0" w:rsidRDefault="004F63DD" w:rsidP="004F63DD">
      <w:pPr>
        <w:pStyle w:val="CPPCode"/>
        <w:ind w:left="0"/>
        <w:rPr>
          <w:lang w:val="en-US"/>
        </w:rPr>
      </w:pPr>
      <w:r w:rsidRPr="00AC5FC0">
        <w:rPr>
          <w:lang w:val="en-US"/>
        </w:rPr>
        <w:t>#ifndef RANDOM_H</w:t>
      </w:r>
    </w:p>
    <w:p w:rsidR="004F63DD" w:rsidRDefault="004F63DD" w:rsidP="004F63DD">
      <w:pPr>
        <w:pStyle w:val="CPPCode"/>
        <w:ind w:left="0"/>
        <w:rPr>
          <w:lang w:val="en-US"/>
        </w:rPr>
      </w:pPr>
      <w:r>
        <w:rPr>
          <w:lang w:val="en-US"/>
        </w:rPr>
        <w:t>#define</w:t>
      </w:r>
      <w:r>
        <w:rPr>
          <w:lang w:val="en-US"/>
        </w:rPr>
        <w:tab/>
        <w:t>RANDOM_H</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Pr>
          <w:lang w:val="en-US"/>
        </w:rPr>
        <w:t>namespace dgmark {</w:t>
      </w:r>
    </w:p>
    <w:p w:rsidR="004F63DD" w:rsidRPr="00AC5FC0" w:rsidRDefault="004F63DD" w:rsidP="004F63DD">
      <w:pPr>
        <w:pStyle w:val="CPPCode"/>
        <w:ind w:left="0"/>
        <w:rPr>
          <w:lang w:val="en-US"/>
        </w:rPr>
      </w:pPr>
      <w:r w:rsidRPr="00AC5FC0">
        <w:rPr>
          <w:lang w:val="en-US"/>
        </w:rPr>
        <w:tab/>
        <w:t>class Random {</w:t>
      </w:r>
    </w:p>
    <w:p w:rsidR="004F63DD" w:rsidRPr="00AC5FC0" w:rsidRDefault="004F63DD" w:rsidP="004F63DD">
      <w:pPr>
        <w:pStyle w:val="CPPCode"/>
        <w:ind w:left="0"/>
        <w:rPr>
          <w:lang w:val="en-US"/>
        </w:rPr>
      </w:pPr>
      <w:r w:rsidRPr="00AC5FC0">
        <w:rPr>
          <w:lang w:val="en-US"/>
        </w:rPr>
        <w:tab/>
        <w:t>public:</w:t>
      </w:r>
    </w:p>
    <w:p w:rsidR="004F63DD" w:rsidRPr="00AC5FC0" w:rsidRDefault="004F63DD" w:rsidP="004F63DD">
      <w:pPr>
        <w:pStyle w:val="CPPCode"/>
        <w:ind w:left="0"/>
        <w:rPr>
          <w:lang w:val="en-US"/>
        </w:rPr>
      </w:pPr>
      <w:r w:rsidRPr="00AC5FC0">
        <w:rPr>
          <w:lang w:val="en-US"/>
        </w:rPr>
        <w:tab/>
      </w:r>
      <w:r w:rsidRPr="00AC5FC0">
        <w:rPr>
          <w:lang w:val="en-US"/>
        </w:rPr>
        <w:tab/>
        <w:t>Random(const Random&amp; orig);</w:t>
      </w:r>
    </w:p>
    <w:p w:rsidR="004F63DD" w:rsidRPr="00AC5FC0" w:rsidRDefault="004F63DD" w:rsidP="004F63DD">
      <w:pPr>
        <w:pStyle w:val="CPPCode"/>
        <w:ind w:left="0"/>
        <w:rPr>
          <w:lang w:val="en-US"/>
        </w:rPr>
      </w:pPr>
      <w:r>
        <w:rPr>
          <w:lang w:val="en-US"/>
        </w:rPr>
        <w:tab/>
      </w:r>
      <w:r>
        <w:rPr>
          <w:lang w:val="en-US"/>
        </w:rPr>
        <w:tab/>
        <w:t>virtual ~Random();</w:t>
      </w:r>
    </w:p>
    <w:p w:rsidR="004F63DD" w:rsidRPr="00AC5FC0" w:rsidRDefault="004F63DD" w:rsidP="004F63DD">
      <w:pPr>
        <w:pStyle w:val="CPPCode"/>
        <w:ind w:left="0"/>
        <w:rPr>
          <w:lang w:val="en-US"/>
        </w:rPr>
      </w:pPr>
      <w:r w:rsidRPr="00AC5FC0">
        <w:rPr>
          <w:lang w:val="en-US"/>
        </w:rPr>
        <w:tab/>
      </w:r>
      <w:r w:rsidRPr="00AC5FC0">
        <w:rPr>
          <w:lang w:val="en-US"/>
        </w:rPr>
        <w:tab/>
        <w:t>static Random* getInstance(Intracomm *comm);</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 xml:space="preserve"> * Generates 64-bit random number.</w:t>
      </w:r>
    </w:p>
    <w:p w:rsidR="004F63DD" w:rsidRPr="00AC5FC0" w:rsidRDefault="004F63DD" w:rsidP="004F63DD">
      <w:pPr>
        <w:pStyle w:val="CPPCode"/>
        <w:ind w:left="0"/>
        <w:rPr>
          <w:lang w:val="en-US"/>
        </w:rPr>
      </w:pPr>
      <w:r w:rsidRPr="00AC5FC0">
        <w:rPr>
          <w:lang w:val="en-US"/>
        </w:rPr>
        <w:tab/>
      </w:r>
      <w:r w:rsidRPr="00AC5FC0">
        <w:rPr>
          <w:lang w:val="en-US"/>
        </w:rPr>
        <w:tab/>
        <w:t xml:space="preserve"> * @return random number.</w:t>
      </w:r>
    </w:p>
    <w:p w:rsidR="004F63DD" w:rsidRPr="00AC5FC0" w:rsidRDefault="004F63DD" w:rsidP="004F63DD">
      <w:pPr>
        <w:pStyle w:val="CPPCode"/>
        <w:ind w:left="0"/>
        <w:rPr>
          <w:lang w:val="en-US"/>
        </w:rPr>
      </w:pPr>
      <w:r w:rsidRPr="00AC5FC0">
        <w:rPr>
          <w:lang w:val="en-US"/>
        </w:rPr>
        <w:tab/>
      </w:r>
      <w:r w:rsidRPr="00AC5FC0">
        <w:rPr>
          <w:lang w:val="en-US"/>
        </w:rPr>
        <w:tab/>
        <w:t xml:space="preserve"> */</w:t>
      </w:r>
    </w:p>
    <w:p w:rsidR="004F63DD" w:rsidRPr="00AC5FC0" w:rsidRDefault="004F63DD" w:rsidP="004F63DD">
      <w:pPr>
        <w:pStyle w:val="CPPCode"/>
        <w:ind w:left="0"/>
        <w:rPr>
          <w:lang w:val="en-US"/>
        </w:rPr>
      </w:pPr>
      <w:r w:rsidRPr="00AC5FC0">
        <w:rPr>
          <w:lang w:val="en-US"/>
        </w:rPr>
        <w:tab/>
      </w:r>
      <w:r w:rsidRPr="00AC5FC0">
        <w:rPr>
          <w:lang w:val="en-US"/>
        </w:rPr>
        <w:tab/>
        <w:t>uint64_t nex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 xml:space="preserve"> * Generates 64-bit random number.</w:t>
      </w:r>
    </w:p>
    <w:p w:rsidR="004F63DD" w:rsidRPr="00AC5FC0" w:rsidRDefault="004F63DD" w:rsidP="004F63DD">
      <w:pPr>
        <w:pStyle w:val="CPPCode"/>
        <w:ind w:left="0"/>
        <w:rPr>
          <w:lang w:val="en-US"/>
        </w:rPr>
      </w:pPr>
      <w:r w:rsidRPr="00AC5FC0">
        <w:rPr>
          <w:lang w:val="en-US"/>
        </w:rPr>
        <w:tab/>
      </w:r>
      <w:r w:rsidRPr="00AC5FC0">
        <w:rPr>
          <w:lang w:val="en-US"/>
        </w:rPr>
        <w:tab/>
        <w:t xml:space="preserve"> * @param min Min bourder.</w:t>
      </w:r>
    </w:p>
    <w:p w:rsidR="004F63DD" w:rsidRPr="00AC5FC0" w:rsidRDefault="004F63DD" w:rsidP="004F63DD">
      <w:pPr>
        <w:pStyle w:val="CPPCode"/>
        <w:ind w:left="0"/>
        <w:rPr>
          <w:lang w:val="en-US"/>
        </w:rPr>
      </w:pPr>
      <w:r w:rsidRPr="00AC5FC0">
        <w:rPr>
          <w:lang w:val="en-US"/>
        </w:rPr>
        <w:tab/>
      </w:r>
      <w:r w:rsidRPr="00AC5FC0">
        <w:rPr>
          <w:lang w:val="en-US"/>
        </w:rPr>
        <w:tab/>
        <w:t xml:space="preserve"> * @param max Max bourder.</w:t>
      </w:r>
    </w:p>
    <w:p w:rsidR="004F63DD" w:rsidRPr="00AC5FC0" w:rsidRDefault="004F63DD" w:rsidP="004F63DD">
      <w:pPr>
        <w:pStyle w:val="CPPCode"/>
        <w:ind w:left="0"/>
        <w:rPr>
          <w:lang w:val="en-US"/>
        </w:rPr>
      </w:pPr>
      <w:r w:rsidRPr="00AC5FC0">
        <w:rPr>
          <w:lang w:val="en-US"/>
        </w:rPr>
        <w:tab/>
      </w:r>
      <w:r w:rsidRPr="00AC5FC0">
        <w:rPr>
          <w:lang w:val="en-US"/>
        </w:rPr>
        <w:tab/>
        <w:t xml:space="preserve"> * @return random number.</w:t>
      </w:r>
    </w:p>
    <w:p w:rsidR="004F63DD" w:rsidRPr="00AC5FC0" w:rsidRDefault="004F63DD" w:rsidP="004F63DD">
      <w:pPr>
        <w:pStyle w:val="CPPCode"/>
        <w:ind w:left="0"/>
        <w:rPr>
          <w:lang w:val="en-US"/>
        </w:rPr>
      </w:pPr>
      <w:r w:rsidRPr="00AC5FC0">
        <w:rPr>
          <w:lang w:val="en-US"/>
        </w:rPr>
        <w:tab/>
      </w:r>
      <w:r w:rsidRPr="00AC5FC0">
        <w:rPr>
          <w:lang w:val="en-US"/>
        </w:rPr>
        <w:tab/>
        <w:t xml:space="preserve"> */</w:t>
      </w:r>
    </w:p>
    <w:p w:rsidR="004F63DD" w:rsidRPr="00AC5FC0" w:rsidRDefault="004F63DD" w:rsidP="004F63DD">
      <w:pPr>
        <w:pStyle w:val="CPPCode"/>
        <w:ind w:left="0"/>
        <w:rPr>
          <w:lang w:val="en-US"/>
        </w:rPr>
      </w:pPr>
      <w:r w:rsidRPr="00AC5FC0">
        <w:rPr>
          <w:lang w:val="en-US"/>
        </w:rPr>
        <w:tab/>
      </w:r>
      <w:r w:rsidRPr="00AC5FC0">
        <w:rPr>
          <w:lang w:val="en-US"/>
        </w:rPr>
        <w:tab/>
        <w:t>uint64_t next(uint64_t min, uint64_t max);</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 xml:space="preserve"> * Generates dandom double [0..1)</w:t>
      </w:r>
    </w:p>
    <w:p w:rsidR="004F63DD" w:rsidRPr="00AC5FC0" w:rsidRDefault="004F63DD" w:rsidP="004F63DD">
      <w:pPr>
        <w:pStyle w:val="CPPCode"/>
        <w:ind w:left="0"/>
        <w:rPr>
          <w:lang w:val="en-US"/>
        </w:rPr>
      </w:pPr>
      <w:r w:rsidRPr="00AC5FC0">
        <w:rPr>
          <w:lang w:val="en-US"/>
        </w:rPr>
        <w:tab/>
      </w:r>
      <w:r w:rsidRPr="00AC5FC0">
        <w:rPr>
          <w:lang w:val="en-US"/>
        </w:rPr>
        <w:tab/>
        <w:t xml:space="preserve"> * @return random double.</w:t>
      </w:r>
    </w:p>
    <w:p w:rsidR="004F63DD" w:rsidRPr="00AC5FC0" w:rsidRDefault="004F63DD" w:rsidP="004F63DD">
      <w:pPr>
        <w:pStyle w:val="CPPCode"/>
        <w:ind w:left="0"/>
        <w:rPr>
          <w:lang w:val="en-US"/>
        </w:rPr>
      </w:pPr>
      <w:r w:rsidRPr="00AC5FC0">
        <w:rPr>
          <w:lang w:val="en-US"/>
        </w:rPr>
        <w:tab/>
      </w:r>
      <w:r w:rsidRPr="00AC5FC0">
        <w:rPr>
          <w:lang w:val="en-US"/>
        </w:rPr>
        <w:tab/>
        <w:t xml:space="preserve"> */</w:t>
      </w:r>
    </w:p>
    <w:p w:rsidR="004F63DD" w:rsidRDefault="004F63DD" w:rsidP="004F63DD">
      <w:pPr>
        <w:pStyle w:val="CPPCode"/>
        <w:ind w:left="0"/>
        <w:rPr>
          <w:lang w:val="en-US"/>
        </w:rPr>
      </w:pPr>
      <w:r w:rsidRPr="00AC5FC0">
        <w:rPr>
          <w:lang w:val="en-US"/>
        </w:rPr>
        <w:tab/>
      </w:r>
      <w:r w:rsidRPr="00AC5FC0">
        <w:rPr>
          <w:lang w:val="en-US"/>
        </w:rPr>
        <w:tab/>
        <w:t>double nextDouble();</w:t>
      </w:r>
    </w:p>
    <w:p w:rsidR="004F63DD" w:rsidRDefault="004F63DD" w:rsidP="004F63DD">
      <w:pPr>
        <w:pStyle w:val="CPPCode"/>
        <w:ind w:left="0"/>
        <w:rPr>
          <w:lang w:val="en-US"/>
        </w:rPr>
      </w:pP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lastRenderedPageBreak/>
        <w:tab/>
        <w:t>private:</w:t>
      </w:r>
    </w:p>
    <w:p w:rsidR="004F63DD" w:rsidRPr="00AC5FC0" w:rsidRDefault="004F63DD" w:rsidP="004F63DD">
      <w:pPr>
        <w:pStyle w:val="CPPCode"/>
        <w:ind w:left="0"/>
        <w:rPr>
          <w:lang w:val="en-US"/>
        </w:rPr>
      </w:pPr>
      <w:r>
        <w:rPr>
          <w:lang w:val="en-US"/>
        </w:rPr>
        <w:tab/>
      </w:r>
      <w:r>
        <w:rPr>
          <w:lang w:val="en-US"/>
        </w:rPr>
        <w:tab/>
        <w:t>Random(uint64_t seed);</w:t>
      </w:r>
    </w:p>
    <w:p w:rsidR="004F63DD" w:rsidRPr="00AC5FC0" w:rsidRDefault="004F63DD" w:rsidP="004F63DD">
      <w:pPr>
        <w:pStyle w:val="CPPCode"/>
        <w:ind w:left="0"/>
        <w:rPr>
          <w:lang w:val="en-US"/>
        </w:rPr>
      </w:pPr>
      <w:r>
        <w:rPr>
          <w:lang w:val="en-US"/>
        </w:rPr>
        <w:tab/>
      </w:r>
      <w:r>
        <w:rPr>
          <w:lang w:val="en-US"/>
        </w:rPr>
        <w:tab/>
        <w:t>uint64_t seed;</w:t>
      </w:r>
    </w:p>
    <w:p w:rsidR="004F63DD" w:rsidRPr="00AC5FC0" w:rsidRDefault="004F63DD" w:rsidP="004F63DD">
      <w:pPr>
        <w:pStyle w:val="CPPCode"/>
        <w:ind w:left="0"/>
        <w:rPr>
          <w:lang w:val="en-US"/>
        </w:rPr>
      </w:pPr>
      <w:r w:rsidRPr="00AC5FC0">
        <w:rPr>
          <w:lang w:val="en-US"/>
        </w:rPr>
        <w:tab/>
      </w:r>
      <w:r w:rsidRPr="00AC5FC0">
        <w:rPr>
          <w:lang w:val="en-US"/>
        </w:rPr>
        <w:tab/>
        <w:t>int randBitSize;</w:t>
      </w:r>
      <w:r>
        <w:rPr>
          <w:lang w:val="en-US"/>
        </w:rPr>
        <w:t xml:space="preserve"> //bit length of number generated by rand()</w:t>
      </w:r>
    </w:p>
    <w:p w:rsidR="004F63DD" w:rsidRPr="00AC5FC0" w:rsidRDefault="004F63DD" w:rsidP="004F63DD">
      <w:pPr>
        <w:pStyle w:val="CPPCode"/>
        <w:ind w:left="0"/>
        <w:rPr>
          <w:lang w:val="en-US"/>
        </w:rPr>
      </w:pPr>
      <w:r>
        <w:rPr>
          <w:lang w:val="en-US"/>
        </w:rPr>
        <w:tab/>
      </w:r>
      <w:r>
        <w:rPr>
          <w:lang w:val="en-US"/>
        </w:rPr>
        <w:tab/>
        <w:t>void fillRandBitSize();</w:t>
      </w:r>
    </w:p>
    <w:p w:rsidR="004F63DD" w:rsidRPr="00AC5FC0" w:rsidRDefault="004F63DD" w:rsidP="004F63DD">
      <w:pPr>
        <w:pStyle w:val="CPPCode"/>
        <w:ind w:left="0"/>
        <w:rPr>
          <w:lang w:val="en-US"/>
        </w:rPr>
      </w:pPr>
      <w:r w:rsidRPr="00AC5FC0">
        <w:rPr>
          <w:lang w:val="en-US"/>
        </w:rPr>
        <w:tab/>
      </w:r>
      <w:r w:rsidRPr="00AC5FC0">
        <w:rPr>
          <w:lang w:val="en-US"/>
        </w:rPr>
        <w:tab/>
        <w:t>static Random *instance;</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Pr>
          <w:lang w:val="en-US"/>
        </w:rPr>
        <w:tab/>
      </w:r>
    </w:p>
    <w:p w:rsidR="004F63DD" w:rsidRPr="00AC5FC0" w:rsidRDefault="004F63DD" w:rsidP="004F63DD">
      <w:pPr>
        <w:pStyle w:val="CPPCode"/>
        <w:ind w:left="0"/>
        <w:rPr>
          <w:lang w:val="en-US"/>
        </w:rPr>
      </w:pPr>
      <w:r w:rsidRPr="00AC5FC0">
        <w:rPr>
          <w:lang w:val="en-US"/>
        </w:rPr>
        <w:tab/>
        <w:t>Random::Random(uint64_t newSeed) : typeBitSize(64)</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seed = time(0) + newSeed;</w:t>
      </w:r>
    </w:p>
    <w:p w:rsidR="004F63DD" w:rsidRPr="00AC5FC0" w:rsidRDefault="004F63DD" w:rsidP="004F63DD">
      <w:pPr>
        <w:pStyle w:val="CPPCode"/>
        <w:ind w:left="0"/>
        <w:rPr>
          <w:lang w:val="en-US"/>
        </w:rPr>
      </w:pPr>
      <w:r w:rsidRPr="00AC5FC0">
        <w:rPr>
          <w:lang w:val="en-US"/>
        </w:rPr>
        <w:tab/>
      </w:r>
      <w:r w:rsidRPr="00AC5FC0">
        <w:rPr>
          <w:lang w:val="en-US"/>
        </w:rPr>
        <w:tab/>
        <w:t>srand(time(0) + newSeed);</w:t>
      </w:r>
    </w:p>
    <w:p w:rsidR="004F63DD" w:rsidRPr="00AC5FC0" w:rsidRDefault="004F63DD" w:rsidP="004F63DD">
      <w:pPr>
        <w:pStyle w:val="CPPCode"/>
        <w:ind w:left="0"/>
        <w:rPr>
          <w:lang w:val="en-US"/>
        </w:rPr>
      </w:pPr>
      <w:r w:rsidRPr="00AC5FC0">
        <w:rPr>
          <w:lang w:val="en-US"/>
        </w:rPr>
        <w:tab/>
      </w:r>
      <w:r w:rsidRPr="00AC5FC0">
        <w:rPr>
          <w:lang w:val="en-US"/>
        </w:rPr>
        <w:tab/>
        <w:t>srand(rand() + newSeed);</w:t>
      </w:r>
    </w:p>
    <w:p w:rsidR="004F63DD" w:rsidRPr="00AC5FC0" w:rsidRDefault="004F63DD" w:rsidP="004F63DD">
      <w:pPr>
        <w:pStyle w:val="CPPCode"/>
        <w:ind w:left="0"/>
        <w:rPr>
          <w:lang w:val="en-US"/>
        </w:rPr>
      </w:pPr>
      <w:r w:rsidRPr="00AC5FC0">
        <w:rPr>
          <w:lang w:val="en-US"/>
        </w:rPr>
        <w:tab/>
      </w:r>
      <w:r w:rsidRPr="00AC5FC0">
        <w:rPr>
          <w:lang w:val="en-US"/>
        </w:rPr>
        <w:tab/>
        <w:t>fillRandBitSize();</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t>Random* Random::getInstance(Intracomm *comm)</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if (</w:t>
      </w:r>
      <w:r>
        <w:rPr>
          <w:lang w:val="en-US"/>
        </w:rPr>
        <w:t>!</w:t>
      </w:r>
      <w:r w:rsidRPr="00AC5FC0">
        <w:rPr>
          <w:lang w:val="en-US"/>
        </w:rPr>
        <w:t>instance) {</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instance = new Random(comm-&gt;Get_rank());</w:t>
      </w:r>
    </w:p>
    <w:p w:rsidR="004F63DD" w:rsidRPr="00AC5FC0" w:rsidRDefault="004F63DD" w:rsidP="004F63DD">
      <w:pPr>
        <w:pStyle w:val="CPPCode"/>
        <w:ind w:left="0"/>
        <w:rPr>
          <w:lang w:val="en-US"/>
        </w:rPr>
      </w:pPr>
      <w:r>
        <w:rPr>
          <w:lang w:val="en-US"/>
        </w:rPr>
        <w:tab/>
      </w:r>
      <w:r>
        <w:rPr>
          <w:lang w:val="en-US"/>
        </w:rPr>
        <w:tab/>
        <w:t>}</w:t>
      </w:r>
      <w:r w:rsidRPr="00AC5FC0">
        <w:rPr>
          <w:lang w:val="en-US"/>
        </w:rPr>
        <w:tab/>
      </w:r>
    </w:p>
    <w:p w:rsidR="004F63DD" w:rsidRPr="00AC5FC0" w:rsidRDefault="004F63DD" w:rsidP="004F63DD">
      <w:pPr>
        <w:pStyle w:val="CPPCode"/>
        <w:ind w:left="0"/>
        <w:rPr>
          <w:lang w:val="en-US"/>
        </w:rPr>
      </w:pPr>
      <w:r w:rsidRPr="00AC5FC0">
        <w:rPr>
          <w:lang w:val="en-US"/>
        </w:rPr>
        <w:tab/>
      </w:r>
      <w:r w:rsidRPr="00AC5FC0">
        <w:rPr>
          <w:lang w:val="en-US"/>
        </w:rPr>
        <w:tab/>
      </w:r>
      <w:r>
        <w:rPr>
          <w:lang w:val="en-US"/>
        </w:rPr>
        <w:t>return instance;</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t>uint64_t Random::next()</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uint64_t randomNumber = 0;</w:t>
      </w:r>
    </w:p>
    <w:p w:rsidR="004F63DD" w:rsidRPr="00AC5FC0" w:rsidRDefault="004F63DD" w:rsidP="004F63DD">
      <w:pPr>
        <w:pStyle w:val="CPPCode"/>
        <w:ind w:left="0"/>
        <w:rPr>
          <w:lang w:val="en-US"/>
        </w:rPr>
      </w:pPr>
      <w:r w:rsidRPr="00AC5FC0">
        <w:rPr>
          <w:lang w:val="en-US"/>
        </w:rPr>
        <w:tab/>
      </w:r>
      <w:r w:rsidRPr="00AC5FC0">
        <w:rPr>
          <w:lang w:val="en-US"/>
        </w:rPr>
        <w:tab/>
        <w:t xml:space="preserve">int typeBitSize = </w:t>
      </w:r>
      <w:r>
        <w:rPr>
          <w:lang w:val="en-US"/>
        </w:rPr>
        <w:t>64</w:t>
      </w:r>
      <w:r w:rsidRPr="00AC5FC0">
        <w:rPr>
          <w:lang w:val="en-US"/>
        </w:rPr>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r>
      <w:r w:rsidRPr="00AC5FC0">
        <w:rPr>
          <w:lang w:val="en-US"/>
        </w:rPr>
        <w:tab/>
        <w:t>while (typeBitSize / randBitSize &gt; 0) {</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randomNumber = randomNumber &lt;&lt; randBitSize | rand();</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typeBitSize -= randBitSize;</w:t>
      </w:r>
    </w:p>
    <w:p w:rsidR="004F63DD" w:rsidRPr="00AC5FC0" w:rsidRDefault="004F63DD" w:rsidP="004F63DD">
      <w:pPr>
        <w:pStyle w:val="CPPCode"/>
        <w:ind w:left="0"/>
        <w:rPr>
          <w:lang w:val="en-US"/>
        </w:rPr>
      </w:pPr>
      <w:r w:rsidRPr="00AC5FC0">
        <w:rPr>
          <w:lang w:val="en-US"/>
        </w:rPr>
        <w:tab/>
      </w:r>
      <w:r w:rsidRPr="00AC5FC0">
        <w:rPr>
          <w:lang w:val="en-US"/>
        </w:rPr>
        <w:tab/>
        <w:t>}</w:t>
      </w:r>
    </w:p>
    <w:p w:rsidR="004F63DD" w:rsidRPr="00AC5FC0" w:rsidRDefault="004F63DD" w:rsidP="004F63DD">
      <w:pPr>
        <w:pStyle w:val="CPPCode"/>
        <w:ind w:left="0"/>
        <w:rPr>
          <w:lang w:val="en-US"/>
        </w:rPr>
      </w:pPr>
    </w:p>
    <w:p w:rsidR="004F63DD" w:rsidRDefault="004F63DD" w:rsidP="004F63DD">
      <w:pPr>
        <w:pStyle w:val="CPPCode"/>
        <w:ind w:left="0"/>
        <w:rPr>
          <w:lang w:val="en-US"/>
        </w:rPr>
      </w:pPr>
      <w:r w:rsidRPr="00AC5FC0">
        <w:rPr>
          <w:lang w:val="en-US"/>
        </w:rPr>
        <w:tab/>
      </w:r>
      <w:r w:rsidRPr="00AC5FC0">
        <w:rPr>
          <w:lang w:val="en-US"/>
        </w:rPr>
        <w:tab/>
        <w:t xml:space="preserve">randomNumber = randomNumber &lt;&lt; typeBitSize </w:t>
      </w:r>
    </w:p>
    <w:p w:rsidR="004F63DD" w:rsidRPr="00AC5FC0" w:rsidRDefault="004F63DD" w:rsidP="004F63DD">
      <w:pPr>
        <w:pStyle w:val="CPPCode"/>
        <w:ind w:left="2124" w:firstLine="708"/>
        <w:rPr>
          <w:lang w:val="en-US"/>
        </w:rPr>
      </w:pPr>
      <w:r>
        <w:rPr>
          <w:lang w:val="en-US"/>
        </w:rPr>
        <w:t xml:space="preserve">   </w:t>
      </w:r>
      <w:r w:rsidRPr="00AC5FC0">
        <w:rPr>
          <w:lang w:val="en-US"/>
        </w:rPr>
        <w:t>| (rand() &amp; (1 &lt;&lt; typeBitSize - 1));</w:t>
      </w:r>
    </w:p>
    <w:p w:rsidR="004F63DD" w:rsidRPr="00AC5FC0" w:rsidRDefault="004F63DD" w:rsidP="004F63DD">
      <w:pPr>
        <w:pStyle w:val="CPPCode"/>
        <w:ind w:left="0"/>
        <w:rPr>
          <w:lang w:val="en-US"/>
        </w:rPr>
      </w:pPr>
      <w:r w:rsidRPr="00AC5FC0">
        <w:rPr>
          <w:lang w:val="en-US"/>
        </w:rPr>
        <w:tab/>
      </w:r>
      <w:r w:rsidRPr="00AC5FC0">
        <w:rPr>
          <w:lang w:val="en-US"/>
        </w:rPr>
        <w:tab/>
        <w:t>return randomNumber;</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t>uint64_t Random::next(uint64_t min, uint64_t max)</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if (min &gt; max) {</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uint64_t temp = max;</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max = min;</w:t>
      </w:r>
    </w:p>
    <w:p w:rsidR="004F63DD" w:rsidRPr="00AC5FC0" w:rsidRDefault="004F63DD" w:rsidP="004F63DD">
      <w:pPr>
        <w:pStyle w:val="CPPCode"/>
        <w:ind w:left="0"/>
        <w:rPr>
          <w:lang w:val="en-US"/>
        </w:rPr>
      </w:pPr>
      <w:r w:rsidRPr="00AC5FC0">
        <w:rPr>
          <w:lang w:val="en-US"/>
        </w:rPr>
        <w:tab/>
      </w:r>
      <w:r w:rsidRPr="00AC5FC0">
        <w:rPr>
          <w:lang w:val="en-US"/>
        </w:rPr>
        <w:tab/>
      </w:r>
      <w:r w:rsidRPr="00AC5FC0">
        <w:rPr>
          <w:lang w:val="en-US"/>
        </w:rPr>
        <w:tab/>
        <w:t>min = temp;</w:t>
      </w:r>
    </w:p>
    <w:p w:rsidR="004F63DD" w:rsidRDefault="009D01E4" w:rsidP="004F63DD">
      <w:pPr>
        <w:pStyle w:val="CPPCode"/>
        <w:ind w:left="0"/>
        <w:rPr>
          <w:lang w:val="en-US"/>
        </w:rPr>
      </w:pPr>
      <w:r>
        <w:rPr>
          <w:lang w:val="en-US"/>
        </w:rPr>
        <w:tab/>
      </w:r>
      <w:r>
        <w:rPr>
          <w:lang w:val="en-US"/>
        </w:rPr>
        <w:tab/>
        <w:t>}</w:t>
      </w:r>
    </w:p>
    <w:p w:rsidR="009D01E4" w:rsidRPr="00AC5FC0" w:rsidRDefault="009D01E4" w:rsidP="004F63DD">
      <w:pPr>
        <w:pStyle w:val="CPPCode"/>
        <w:ind w:left="0"/>
        <w:rPr>
          <w:lang w:val="en-US"/>
        </w:rPr>
      </w:pPr>
    </w:p>
    <w:p w:rsidR="004F63DD" w:rsidRPr="00AC5FC0" w:rsidRDefault="004F63DD" w:rsidP="004F63DD">
      <w:pPr>
        <w:pStyle w:val="CPPCode"/>
        <w:ind w:left="0"/>
        <w:rPr>
          <w:lang w:val="en-US"/>
        </w:rPr>
      </w:pPr>
      <w:r w:rsidRPr="00AC5FC0">
        <w:rPr>
          <w:lang w:val="en-US"/>
        </w:rPr>
        <w:tab/>
      </w:r>
      <w:r w:rsidRPr="00AC5FC0">
        <w:rPr>
          <w:lang w:val="en-US"/>
        </w:rPr>
        <w:tab/>
        <w:t>uint64_t randomNumber = next();</w:t>
      </w:r>
    </w:p>
    <w:p w:rsidR="004F63DD" w:rsidRPr="00AC5FC0" w:rsidRDefault="004F63DD" w:rsidP="004F63DD">
      <w:pPr>
        <w:pStyle w:val="CPPCode"/>
        <w:ind w:left="0"/>
        <w:rPr>
          <w:lang w:val="en-US"/>
        </w:rPr>
      </w:pPr>
      <w:r w:rsidRPr="00AC5FC0">
        <w:rPr>
          <w:lang w:val="en-US"/>
        </w:rPr>
        <w:tab/>
      </w:r>
      <w:r w:rsidRPr="00AC5FC0">
        <w:rPr>
          <w:lang w:val="en-US"/>
        </w:rPr>
        <w:tab/>
        <w:t>randomNumber = min + randomNumber % (max - min);</w:t>
      </w:r>
    </w:p>
    <w:p w:rsidR="004F63DD" w:rsidRPr="00AC5FC0" w:rsidRDefault="004F63DD" w:rsidP="004F63DD">
      <w:pPr>
        <w:pStyle w:val="CPPCode"/>
        <w:ind w:left="0"/>
        <w:rPr>
          <w:lang w:val="en-US"/>
        </w:rPr>
      </w:pPr>
      <w:r w:rsidRPr="00AC5FC0">
        <w:rPr>
          <w:lang w:val="en-US"/>
        </w:rPr>
        <w:tab/>
      </w:r>
      <w:r w:rsidRPr="00AC5FC0">
        <w:rPr>
          <w:lang w:val="en-US"/>
        </w:rPr>
        <w:tab/>
        <w:t>return randomNumber;</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ab/>
        <w:t>double Random::nextDouble()</w:t>
      </w:r>
    </w:p>
    <w:p w:rsidR="004F63DD" w:rsidRPr="00AC5FC0" w:rsidRDefault="004F63DD" w:rsidP="004F63DD">
      <w:pPr>
        <w:pStyle w:val="CPPCode"/>
        <w:ind w:left="0"/>
        <w:rPr>
          <w:lang w:val="en-US"/>
        </w:rPr>
      </w:pPr>
      <w:r w:rsidRPr="00AC5FC0">
        <w:rPr>
          <w:lang w:val="en-US"/>
        </w:rPr>
        <w:tab/>
        <w:t>{</w:t>
      </w:r>
    </w:p>
    <w:p w:rsidR="004F63DD" w:rsidRPr="00AC5FC0" w:rsidRDefault="004F63DD" w:rsidP="004F63DD">
      <w:pPr>
        <w:pStyle w:val="CPPCode"/>
        <w:ind w:left="0"/>
        <w:rPr>
          <w:lang w:val="en-US"/>
        </w:rPr>
      </w:pPr>
      <w:r w:rsidRPr="00AC5FC0">
        <w:rPr>
          <w:lang w:val="en-US"/>
        </w:rPr>
        <w:tab/>
      </w:r>
      <w:r w:rsidRPr="00AC5FC0">
        <w:rPr>
          <w:lang w:val="en-US"/>
        </w:rPr>
        <w:tab/>
        <w:t>return((double) rand()) / RAND_MAX;</w:t>
      </w:r>
    </w:p>
    <w:p w:rsidR="004F63DD" w:rsidRPr="00AC5FC0" w:rsidRDefault="004F63DD" w:rsidP="004F63DD">
      <w:pPr>
        <w:pStyle w:val="CPPCode"/>
        <w:ind w:left="0"/>
        <w:rPr>
          <w:lang w:val="en-US"/>
        </w:rPr>
      </w:pPr>
      <w:r w:rsidRPr="00AC5FC0">
        <w:rPr>
          <w:lang w:val="en-US"/>
        </w:rPr>
        <w:tab/>
        <w:t xml:space="preserve">} </w:t>
      </w:r>
    </w:p>
    <w:p w:rsidR="004F63DD" w:rsidRPr="00AC5FC0" w:rsidRDefault="004F63DD" w:rsidP="004F63DD">
      <w:pPr>
        <w:pStyle w:val="CPPCode"/>
        <w:ind w:left="0"/>
        <w:rPr>
          <w:lang w:val="en-US"/>
        </w:rPr>
      </w:pPr>
      <w:r w:rsidRPr="00AC5FC0">
        <w:rPr>
          <w:lang w:val="en-US"/>
        </w:rPr>
        <w:t>}</w:t>
      </w:r>
    </w:p>
    <w:p w:rsidR="004F63DD" w:rsidRPr="00AC5FC0" w:rsidRDefault="004F63DD" w:rsidP="004F63DD">
      <w:pPr>
        <w:pStyle w:val="CPPCode"/>
        <w:ind w:left="0"/>
        <w:rPr>
          <w:lang w:val="en-US"/>
        </w:rPr>
      </w:pPr>
    </w:p>
    <w:p w:rsidR="004F63DD" w:rsidRPr="00AC5FC0" w:rsidRDefault="004F63DD" w:rsidP="004F63DD">
      <w:pPr>
        <w:pStyle w:val="CPPCode"/>
        <w:ind w:left="0"/>
        <w:rPr>
          <w:lang w:val="en-US"/>
        </w:rPr>
      </w:pPr>
      <w:r w:rsidRPr="00AC5FC0">
        <w:rPr>
          <w:lang w:val="en-US"/>
        </w:rPr>
        <w:t>#endif</w:t>
      </w:r>
      <w:r w:rsidRPr="00AC5FC0">
        <w:rPr>
          <w:lang w:val="en-US"/>
        </w:rPr>
        <w:tab/>
        <w:t>/* RANDOM_H */</w:t>
      </w:r>
    </w:p>
    <w:p w:rsidR="004F63DD" w:rsidRPr="00AC5FC0" w:rsidRDefault="004F63DD" w:rsidP="00AC5FC0">
      <w:pPr>
        <w:pStyle w:val="CPPCode"/>
        <w:ind w:left="0"/>
        <w:rPr>
          <w:lang w:val="en-US"/>
        </w:rPr>
      </w:pPr>
    </w:p>
    <w:p w:rsidR="00AC5FC0" w:rsidRDefault="00AC5FC0" w:rsidP="00AC5FC0">
      <w:pPr>
        <w:pStyle w:val="CPPCode"/>
        <w:ind w:left="0"/>
        <w:rPr>
          <w:lang w:val="en-US"/>
        </w:rPr>
      </w:pPr>
    </w:p>
    <w:p w:rsidR="009D01E4" w:rsidRPr="00AC5FC0" w:rsidRDefault="009D01E4"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 xml:space="preserve">#ifndef </w:t>
      </w:r>
      <w:r w:rsidR="004F63DD">
        <w:rPr>
          <w:lang w:val="en-US"/>
        </w:rPr>
        <w:tab/>
      </w:r>
      <w:r w:rsidRPr="00AC5FC0">
        <w:rPr>
          <w:lang w:val="en-US"/>
        </w:rPr>
        <w:t>BENCHMARK_H</w:t>
      </w:r>
    </w:p>
    <w:p w:rsidR="00AC5FC0" w:rsidRPr="004F63DD" w:rsidRDefault="004F63DD" w:rsidP="00AC5FC0">
      <w:pPr>
        <w:pStyle w:val="CPPCode"/>
        <w:ind w:left="0"/>
        <w:rPr>
          <w:lang w:val="en-US"/>
        </w:rPr>
      </w:pPr>
      <w:r>
        <w:rPr>
          <w:lang w:val="en-US"/>
        </w:rPr>
        <w:t>#define</w:t>
      </w:r>
      <w:r>
        <w:rPr>
          <w:lang w:val="en-US"/>
        </w:rPr>
        <w:tab/>
        <w:t>BENCHMARK_H</w:t>
      </w:r>
    </w:p>
    <w:p w:rsidR="00AC5FC0" w:rsidRPr="00AC5FC0" w:rsidRDefault="00AC5FC0" w:rsidP="00AC5FC0">
      <w:pPr>
        <w:pStyle w:val="CPPCode"/>
        <w:ind w:left="0"/>
      </w:pPr>
      <w:r>
        <w:rPr>
          <w:lang w:val="en-US"/>
        </w:rPr>
        <w:t>namespace dgmark {</w:t>
      </w:r>
    </w:p>
    <w:p w:rsidR="00AC5FC0" w:rsidRPr="00AC5FC0" w:rsidRDefault="00AC5FC0" w:rsidP="00AC5FC0">
      <w:pPr>
        <w:pStyle w:val="CPPCode"/>
        <w:ind w:left="0"/>
        <w:rPr>
          <w:lang w:val="en-US"/>
        </w:rPr>
      </w:pPr>
      <w:r w:rsidRPr="00AC5FC0">
        <w:rPr>
          <w:lang w:val="en-US"/>
        </w:rPr>
        <w:tab/>
        <w:t>class Benchmark :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enchmark(Intracomm *comm, Task *task, Validator *validator,</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Graph *graph, int numStarts);</w:t>
      </w:r>
    </w:p>
    <w:p w:rsidR="00AC5FC0" w:rsidRPr="00AC5FC0" w:rsidRDefault="00AC5FC0" w:rsidP="00AC5FC0">
      <w:pPr>
        <w:pStyle w:val="CPPCode"/>
        <w:ind w:left="0"/>
        <w:rPr>
          <w:lang w:val="en-US"/>
        </w:rPr>
      </w:pPr>
      <w:r w:rsidRPr="00AC5FC0">
        <w:rPr>
          <w:lang w:val="en-US"/>
        </w:rPr>
        <w:tab/>
      </w:r>
      <w:r w:rsidRPr="00AC5FC0">
        <w:rPr>
          <w:lang w:val="en-US"/>
        </w:rPr>
        <w:tab/>
        <w:t>Benchmark(const Benchmark&amp; orig);</w:t>
      </w:r>
    </w:p>
    <w:p w:rsidR="00AC5FC0" w:rsidRPr="00AC5FC0" w:rsidRDefault="00AC5FC0" w:rsidP="00AC5FC0">
      <w:pPr>
        <w:pStyle w:val="CPPCode"/>
        <w:ind w:left="0"/>
        <w:rPr>
          <w:lang w:val="en-US"/>
        </w:rPr>
      </w:pPr>
      <w:r w:rsidRPr="00AC5FC0">
        <w:rPr>
          <w:lang w:val="en-US"/>
        </w:rPr>
        <w:tab/>
      </w:r>
      <w:r w:rsidRPr="00AC5FC0">
        <w:rPr>
          <w:lang w:val="en-US"/>
        </w:rPr>
        <w:tab/>
        <w:t>virtual ~Benchmar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run();</w:t>
      </w:r>
    </w:p>
    <w:p w:rsidR="00AC5FC0" w:rsidRPr="00AC5FC0" w:rsidRDefault="00AC5FC0" w:rsidP="00AC5FC0">
      <w:pPr>
        <w:pStyle w:val="CPPCode"/>
        <w:ind w:left="0"/>
        <w:rPr>
          <w:lang w:val="en-US"/>
        </w:rPr>
      </w:pPr>
      <w:r w:rsidRPr="00AC5FC0">
        <w:rPr>
          <w:lang w:val="en-US"/>
        </w:rPr>
        <w:tab/>
      </w:r>
      <w:r w:rsidRPr="00AC5FC0">
        <w:rPr>
          <w:lang w:val="en-US"/>
        </w:rPr>
        <w:tab/>
        <w:t>double getTaskOpeningTime();</w:t>
      </w:r>
    </w:p>
    <w:p w:rsidR="00AC5FC0" w:rsidRPr="00AC5FC0" w:rsidRDefault="00AC5FC0" w:rsidP="00AC5FC0">
      <w:pPr>
        <w:pStyle w:val="CPPCode"/>
        <w:ind w:left="0"/>
        <w:rPr>
          <w:lang w:val="en-US"/>
        </w:rPr>
      </w:pPr>
      <w:r w:rsidRPr="00AC5FC0">
        <w:rPr>
          <w:lang w:val="en-US"/>
        </w:rPr>
        <w:tab/>
      </w:r>
      <w:r w:rsidRPr="00AC5FC0">
        <w:rPr>
          <w:lang w:val="en-US"/>
        </w:rPr>
        <w:tab/>
        <w:t>virtual string getStatistics();</w:t>
      </w:r>
    </w:p>
    <w:p w:rsidR="00AC5FC0" w:rsidRPr="00AC5FC0" w:rsidRDefault="00AC5FC0" w:rsidP="00AC5FC0">
      <w:pPr>
        <w:pStyle w:val="CPPCode"/>
        <w:ind w:left="0"/>
        <w:rPr>
          <w:lang w:val="en-US"/>
        </w:rPr>
      </w:pPr>
      <w:r w:rsidRPr="00AC5FC0">
        <w:rPr>
          <w:lang w:val="en-US"/>
        </w:rPr>
        <w:tab/>
      </w:r>
      <w:r w:rsidRPr="00AC5FC0">
        <w:rPr>
          <w:lang w:val="en-US"/>
        </w:rPr>
        <w:tab/>
        <w:t>string getNa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static const int statisticsPrecision = 5;</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Task *task;</w:t>
      </w:r>
    </w:p>
    <w:p w:rsidR="00AC5FC0" w:rsidRPr="00AC5FC0" w:rsidRDefault="00AC5FC0" w:rsidP="00AC5FC0">
      <w:pPr>
        <w:pStyle w:val="CPPCode"/>
        <w:ind w:left="0"/>
        <w:rPr>
          <w:lang w:val="en-US"/>
        </w:rPr>
      </w:pPr>
      <w:r w:rsidRPr="00AC5FC0">
        <w:rPr>
          <w:lang w:val="en-US"/>
        </w:rPr>
        <w:tab/>
      </w:r>
      <w:r w:rsidRPr="00AC5FC0">
        <w:rPr>
          <w:lang w:val="en-US"/>
        </w:rPr>
        <w:tab/>
        <w:t>Validator *validator;</w:t>
      </w:r>
    </w:p>
    <w:p w:rsidR="00AC5FC0" w:rsidRPr="00AC5FC0" w:rsidRDefault="00AC5FC0" w:rsidP="00AC5FC0">
      <w:pPr>
        <w:pStyle w:val="CPPCode"/>
        <w:ind w:left="0"/>
        <w:rPr>
          <w:lang w:val="en-US"/>
        </w:rPr>
      </w:pPr>
      <w:r w:rsidRPr="00AC5FC0">
        <w:rPr>
          <w:lang w:val="en-US"/>
        </w:rPr>
        <w:tab/>
      </w:r>
      <w:r w:rsidRPr="00AC5FC0">
        <w:rPr>
          <w:lang w:val="en-US"/>
        </w:rPr>
        <w:tab/>
        <w:t>Graph *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nt numStarts;</w:t>
      </w:r>
    </w:p>
    <w:p w:rsidR="00AC5FC0" w:rsidRPr="00AC5FC0" w:rsidRDefault="00AC5FC0" w:rsidP="00AC5FC0">
      <w:pPr>
        <w:pStyle w:val="CPPCode"/>
        <w:ind w:left="0"/>
        <w:rPr>
          <w:lang w:val="en-US"/>
        </w:rPr>
      </w:pPr>
      <w:r w:rsidRPr="00AC5FC0">
        <w:rPr>
          <w:lang w:val="en-US"/>
        </w:rPr>
        <w:tab/>
      </w:r>
      <w:r w:rsidRPr="00AC5FC0">
        <w:rPr>
          <w:lang w:val="en-US"/>
        </w:rPr>
        <w:tab/>
        <w:t>bool isSuccessfullyFinishe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ctor&lt;double&gt; *taskRunningTimes;</w:t>
      </w:r>
    </w:p>
    <w:p w:rsidR="00AC5FC0" w:rsidRPr="00AC5FC0" w:rsidRDefault="00AC5FC0" w:rsidP="00AC5FC0">
      <w:pPr>
        <w:pStyle w:val="CPPCode"/>
        <w:ind w:left="0"/>
        <w:rPr>
          <w:lang w:val="en-US"/>
        </w:rPr>
      </w:pPr>
      <w:r w:rsidRPr="00AC5FC0">
        <w:rPr>
          <w:lang w:val="en-US"/>
        </w:rPr>
        <w:tab/>
      </w:r>
      <w:r w:rsidRPr="00AC5FC0">
        <w:rPr>
          <w:lang w:val="en-US"/>
        </w:rPr>
        <w:tab/>
        <w:t>vector&lt;double&gt; *validationTimes;</w:t>
      </w:r>
    </w:p>
    <w:p w:rsidR="00AC5FC0" w:rsidRPr="00AC5FC0" w:rsidRDefault="00AC5FC0" w:rsidP="00AC5FC0">
      <w:pPr>
        <w:pStyle w:val="CPPCode"/>
        <w:ind w:left="0"/>
        <w:rPr>
          <w:lang w:val="en-US"/>
        </w:rPr>
      </w:pPr>
      <w:r w:rsidRPr="00AC5FC0">
        <w:rPr>
          <w:lang w:val="en-US"/>
        </w:rPr>
        <w:tab/>
      </w:r>
      <w:r w:rsidRPr="00AC5FC0">
        <w:rPr>
          <w:lang w:val="en-US"/>
        </w:rPr>
        <w:tab/>
        <w:t>vector&lt;double&gt; *mark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Log log;</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uns single benchmark task with index "startIndex".</w:t>
      </w:r>
    </w:p>
    <w:p w:rsidR="00AC5FC0" w:rsidRPr="00AC5FC0" w:rsidRDefault="00AC5FC0" w:rsidP="00AC5FC0">
      <w:pPr>
        <w:pStyle w:val="CPPCode"/>
        <w:ind w:left="0"/>
        <w:rPr>
          <w:lang w:val="en-US"/>
        </w:rPr>
      </w:pPr>
      <w:r w:rsidRPr="00AC5FC0">
        <w:rPr>
          <w:lang w:val="en-US"/>
        </w:rPr>
        <w:tab/>
      </w:r>
      <w:r w:rsidRPr="00AC5FC0">
        <w:rPr>
          <w:lang w:val="en-US"/>
        </w:rPr>
        <w:tab/>
        <w:t xml:space="preserve"> * @param startIndex Index of task to star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rue, if finished successfully.</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bool runSingleTask(int startIndex)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rints statistics to output stream.</w:t>
      </w:r>
    </w:p>
    <w:p w:rsidR="00AC5FC0" w:rsidRPr="00AC5FC0" w:rsidRDefault="00AC5FC0" w:rsidP="00AC5FC0">
      <w:pPr>
        <w:pStyle w:val="CPPCode"/>
        <w:ind w:left="0"/>
        <w:rPr>
          <w:lang w:val="en-US"/>
        </w:rPr>
      </w:pPr>
      <w:r w:rsidRPr="00AC5FC0">
        <w:rPr>
          <w:lang w:val="en-US"/>
        </w:rPr>
        <w:tab/>
      </w:r>
      <w:r w:rsidRPr="00AC5FC0">
        <w:rPr>
          <w:lang w:val="en-US"/>
        </w:rPr>
        <w:tab/>
        <w:t xml:space="preserve"> * @param out Output stream.</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printBenchmarkStatistics(stringstream &amp;ou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rints statistics of data to string.</w:t>
      </w:r>
    </w:p>
    <w:p w:rsidR="00AC5FC0" w:rsidRPr="00AC5FC0" w:rsidRDefault="00AC5FC0" w:rsidP="00AC5FC0">
      <w:pPr>
        <w:pStyle w:val="CPPCode"/>
        <w:ind w:left="0"/>
        <w:rPr>
          <w:lang w:val="en-US"/>
        </w:rPr>
      </w:pPr>
      <w:r w:rsidRPr="00AC5FC0">
        <w:rPr>
          <w:lang w:val="en-US"/>
        </w:rPr>
        <w:tab/>
      </w:r>
      <w:r w:rsidRPr="00AC5FC0">
        <w:rPr>
          <w:lang w:val="en-US"/>
        </w:rPr>
        <w:tab/>
        <w:t xml:space="preserve"> * @param data Data to get statistics from.</w:t>
      </w:r>
    </w:p>
    <w:p w:rsidR="00AC5FC0" w:rsidRPr="00AC5FC0" w:rsidRDefault="00AC5FC0" w:rsidP="00AC5FC0">
      <w:pPr>
        <w:pStyle w:val="CPPCode"/>
        <w:ind w:left="0"/>
        <w:rPr>
          <w:lang w:val="en-US"/>
        </w:rPr>
      </w:pPr>
      <w:r w:rsidRPr="00AC5FC0">
        <w:rPr>
          <w:lang w:val="en-US"/>
        </w:rPr>
        <w:tab/>
      </w:r>
      <w:r w:rsidRPr="00AC5FC0">
        <w:rPr>
          <w:lang w:val="en-US"/>
        </w:rPr>
        <w:tab/>
        <w:t xml:space="preserve"> * @param statName Name of ststistics field. Example: ".statName".</w:t>
      </w:r>
    </w:p>
    <w:p w:rsidR="009D01E4" w:rsidRDefault="00AC5FC0" w:rsidP="00AC5FC0">
      <w:pPr>
        <w:pStyle w:val="CPPCode"/>
        <w:ind w:left="0"/>
        <w:rPr>
          <w:lang w:val="en-US"/>
        </w:rPr>
      </w:pPr>
      <w:r w:rsidRPr="00AC5FC0">
        <w:rPr>
          <w:lang w:val="en-US"/>
        </w:rPr>
        <w:tab/>
      </w:r>
      <w:r w:rsidRPr="00AC5FC0">
        <w:rPr>
          <w:lang w:val="en-US"/>
        </w:rPr>
        <w:tab/>
        <w:t xml:space="preserve"> * @param floatfieldFlag ios::scientific or ios::fixed. </w:t>
      </w:r>
    </w:p>
    <w:p w:rsidR="00AC5FC0" w:rsidRPr="00AC5FC0" w:rsidRDefault="009D01E4" w:rsidP="009D01E4">
      <w:pPr>
        <w:pStyle w:val="CPPCode"/>
        <w:ind w:left="708" w:firstLine="708"/>
        <w:rPr>
          <w:lang w:val="en-US"/>
        </w:rPr>
      </w:pPr>
      <w:r>
        <w:rPr>
          <w:lang w:val="en-US"/>
        </w:rPr>
        <w:t xml:space="preserve"> *        </w:t>
      </w:r>
      <w:r w:rsidR="00AC5FC0" w:rsidRPr="00AC5FC0">
        <w:rPr>
          <w:lang w:val="en-US"/>
        </w:rPr>
        <w:t>Format of printing.</w:t>
      </w:r>
    </w:p>
    <w:p w:rsidR="00AC5FC0" w:rsidRPr="00AC5FC0" w:rsidRDefault="00AC5FC0" w:rsidP="00AC5FC0">
      <w:pPr>
        <w:pStyle w:val="CPPCode"/>
        <w:ind w:left="0"/>
        <w:rPr>
          <w:lang w:val="en-US"/>
        </w:rPr>
      </w:pPr>
      <w:r w:rsidRPr="00AC5FC0">
        <w:rPr>
          <w:lang w:val="en-US"/>
        </w:rPr>
        <w:tab/>
      </w:r>
      <w:r w:rsidRPr="00AC5FC0">
        <w:rPr>
          <w:lang w:val="en-US"/>
        </w:rPr>
        <w:tab/>
        <w:t xml:space="preserve"> * @param precision Precision if ios:fixed forma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Statistics string.</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string getStatistics(vector&lt;double&gt; *data,</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string statNam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ios::fmtflags floatfieldFlag = ios::scientific,</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int precision = statisticsPrecision);</w:t>
      </w:r>
    </w:p>
    <w:p w:rsidR="00AC5FC0" w:rsidRPr="00AC5FC0" w:rsidRDefault="00AC5FC0" w:rsidP="00AC5FC0">
      <w:pPr>
        <w:pStyle w:val="CPPCode"/>
        <w:ind w:left="0"/>
        <w:rPr>
          <w:lang w:val="en-US"/>
        </w:rPr>
      </w:pPr>
    </w:p>
    <w:p w:rsidR="00AC5FC0" w:rsidRPr="00AC5FC0" w:rsidRDefault="00AC5FC0" w:rsidP="00AC5FC0">
      <w:pPr>
        <w:pStyle w:val="CPPCode"/>
        <w:ind w:left="0"/>
      </w:pPr>
      <w:r>
        <w:rPr>
          <w:lang w:val="en-US"/>
        </w:rPr>
        <w:tab/>
        <w:t>};</w:t>
      </w:r>
    </w:p>
    <w:p w:rsidR="00AC5FC0" w:rsidRDefault="00AC5FC0" w:rsidP="00AC5FC0">
      <w:pPr>
        <w:pStyle w:val="CPPCode"/>
        <w:ind w:left="0"/>
        <w:rPr>
          <w:lang w:val="en-US"/>
        </w:rPr>
      </w:pPr>
    </w:p>
    <w:p w:rsidR="009D01E4" w:rsidRDefault="009D01E4" w:rsidP="00AC5FC0">
      <w:pPr>
        <w:pStyle w:val="CPPCode"/>
        <w:ind w:left="0"/>
        <w:rPr>
          <w:lang w:val="en-US"/>
        </w:rPr>
      </w:pPr>
    </w:p>
    <w:p w:rsidR="009D01E4" w:rsidRPr="00AC5FC0" w:rsidRDefault="009D01E4"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void Benchmark::run()</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Running " &lt;&lt; getName() &lt;&lt; " benchmark\n";</w:t>
      </w:r>
    </w:p>
    <w:p w:rsidR="00AC5FC0" w:rsidRPr="00AC5FC0" w:rsidRDefault="00AC5FC0" w:rsidP="00AC5FC0">
      <w:pPr>
        <w:pStyle w:val="CPPCode"/>
        <w:ind w:left="0"/>
        <w:rPr>
          <w:lang w:val="en-US"/>
        </w:rPr>
      </w:pPr>
      <w:r w:rsidRPr="00AC5FC0">
        <w:rPr>
          <w:lang w:val="en-US"/>
        </w:rPr>
        <w:tab/>
      </w:r>
      <w:r w:rsidRPr="00AC5FC0">
        <w:rPr>
          <w:lang w:val="en-US"/>
        </w:rPr>
        <w:tab/>
        <w:t>isSuccessfullyFinished = true;</w:t>
      </w:r>
    </w:p>
    <w:p w:rsidR="00AC5FC0" w:rsidRPr="00AC5FC0" w:rsidRDefault="00AC5FC0" w:rsidP="00AC5FC0">
      <w:pPr>
        <w:pStyle w:val="CPPCode"/>
        <w:ind w:left="0"/>
        <w:rPr>
          <w:lang w:val="en-US"/>
        </w:rPr>
      </w:pPr>
      <w:r w:rsidRPr="00AC5FC0">
        <w:rPr>
          <w:lang w:val="en-US"/>
        </w:rPr>
        <w:tab/>
      </w:r>
      <w:r w:rsidRPr="00AC5FC0">
        <w:rPr>
          <w:lang w:val="en-US"/>
        </w:rPr>
        <w:tab/>
        <w:t>task-&gt;open(graph);</w:t>
      </w:r>
    </w:p>
    <w:p w:rsidR="00AC5FC0" w:rsidRPr="00AC5FC0" w:rsidRDefault="00AC5FC0" w:rsidP="00AC5FC0">
      <w:pPr>
        <w:pStyle w:val="CPPCode"/>
        <w:ind w:left="0"/>
        <w:rPr>
          <w:lang w:val="en-US"/>
        </w:rPr>
      </w:pPr>
      <w:r w:rsidRPr="00AC5FC0">
        <w:rPr>
          <w:lang w:val="en-US"/>
        </w:rPr>
        <w:tab/>
      </w:r>
      <w:r w:rsidRPr="00AC5FC0">
        <w:rPr>
          <w:lang w:val="en-US"/>
        </w:rPr>
        <w:tab/>
        <w:t>log &lt;&lt; "\n";</w:t>
      </w:r>
    </w:p>
    <w:p w:rsidR="00AC5FC0" w:rsidRPr="00AC5FC0" w:rsidRDefault="00AC5FC0" w:rsidP="00AC5FC0">
      <w:pPr>
        <w:pStyle w:val="CPPCode"/>
        <w:ind w:left="0"/>
        <w:rPr>
          <w:lang w:val="en-US"/>
        </w:rPr>
      </w:pPr>
      <w:r w:rsidRPr="00AC5FC0">
        <w:rPr>
          <w:lang w:val="en-US"/>
        </w:rPr>
        <w:tab/>
      </w:r>
      <w:r w:rsidRPr="00AC5FC0">
        <w:rPr>
          <w:lang w:val="en-US"/>
        </w:rPr>
        <w:tab/>
        <w:t>for (int startIndex = 0; startIndex &lt; numStarts; ++startInd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bool isValid = runSingleTask(start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isVali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isSuccessfullyFinished = fals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break;</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arrier(); // wait, while all processes are finished task.</w:t>
      </w:r>
    </w:p>
    <w:p w:rsidR="00AC5FC0" w:rsidRPr="00AC5FC0" w:rsidRDefault="00AC5FC0" w:rsidP="00AC5FC0">
      <w:pPr>
        <w:pStyle w:val="CPPCode"/>
        <w:ind w:left="0"/>
        <w:rPr>
          <w:lang w:val="en-US"/>
        </w:rPr>
      </w:pPr>
      <w:r w:rsidRPr="00AC5FC0">
        <w:rPr>
          <w:lang w:val="en-US"/>
        </w:rPr>
        <w:tab/>
      </w:r>
      <w:r w:rsidRPr="00AC5FC0">
        <w:rPr>
          <w:lang w:val="en-US"/>
        </w:rPr>
        <w:tab/>
        <w:t>task-&gt;close();</w:t>
      </w:r>
    </w:p>
    <w:p w:rsidR="00AC5FC0" w:rsidRPr="00AC5FC0" w:rsidRDefault="00AC5FC0" w:rsidP="00AC5FC0">
      <w:pPr>
        <w:pStyle w:val="CPPCode"/>
        <w:ind w:left="0"/>
        <w:rPr>
          <w:lang w:val="en-US"/>
        </w:rPr>
      </w:pPr>
      <w:r w:rsidRPr="00AC5FC0">
        <w:rPr>
          <w:lang w:val="en-US"/>
        </w:rPr>
        <w:tab/>
      </w:r>
      <w:r w:rsidRPr="00AC5FC0">
        <w:rPr>
          <w:lang w:val="en-US"/>
        </w:rPr>
        <w:tab/>
        <w:t>comm-&gt;Barrier(); // wait for closing task for all processe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pPr>
    </w:p>
    <w:p w:rsidR="00AC5FC0" w:rsidRPr="00AC5FC0" w:rsidRDefault="00AC5FC0" w:rsidP="00AC5FC0">
      <w:pPr>
        <w:pStyle w:val="CPPCode"/>
        <w:ind w:left="0"/>
        <w:rPr>
          <w:lang w:val="en-US"/>
        </w:rPr>
      </w:pPr>
      <w:r w:rsidRPr="00AC5FC0">
        <w:rPr>
          <w:lang w:val="en-US"/>
        </w:rPr>
        <w:tab/>
        <w:t>string Benchmark::getStatistic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stringstream out;</w:t>
      </w:r>
    </w:p>
    <w:p w:rsidR="00AC5FC0" w:rsidRPr="00AC5FC0" w:rsidRDefault="00AC5FC0" w:rsidP="00AC5FC0">
      <w:pPr>
        <w:pStyle w:val="CPPCode"/>
        <w:ind w:left="0"/>
        <w:rPr>
          <w:lang w:val="en-US"/>
        </w:rPr>
      </w:pPr>
      <w:r w:rsidRPr="00AC5FC0">
        <w:rPr>
          <w:lang w:val="en-US"/>
        </w:rPr>
        <w:tab/>
      </w:r>
      <w:r w:rsidRPr="00AC5FC0">
        <w:rPr>
          <w:lang w:val="en-US"/>
        </w:rPr>
        <w:tab/>
        <w:t>out.precision(statisticsPrecision);</w:t>
      </w:r>
    </w:p>
    <w:p w:rsidR="00AC5FC0" w:rsidRPr="00AC5FC0" w:rsidRDefault="00AC5FC0" w:rsidP="00AC5FC0">
      <w:pPr>
        <w:pStyle w:val="CPPCode"/>
        <w:ind w:left="0"/>
        <w:rPr>
          <w:lang w:val="en-US"/>
        </w:rPr>
      </w:pPr>
      <w:r w:rsidRPr="00AC5FC0">
        <w:rPr>
          <w:lang w:val="en-US"/>
        </w:rPr>
        <w:tab/>
      </w:r>
      <w:r w:rsidRPr="00AC5FC0">
        <w:rPr>
          <w:lang w:val="en-US"/>
        </w:rPr>
        <w:tab/>
        <w:t>out.setf(ios::fixed, ios::floatfield);</w:t>
      </w:r>
    </w:p>
    <w:p w:rsidR="00AC5FC0" w:rsidRPr="00AC5FC0" w:rsidRDefault="00AC5FC0" w:rsidP="00AC5FC0">
      <w:pPr>
        <w:pStyle w:val="CPPCode"/>
        <w:ind w:left="0"/>
        <w:rPr>
          <w:lang w:val="en-US"/>
        </w:rPr>
      </w:pPr>
      <w:r w:rsidRPr="00AC5FC0">
        <w:rPr>
          <w:lang w:val="en-US"/>
        </w:rPr>
        <w:tab/>
      </w:r>
      <w:r w:rsidRPr="00AC5FC0">
        <w:rPr>
          <w:lang w:val="en-US"/>
        </w:rPr>
        <w:tab/>
        <w:t>string name = getNa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out &lt;&lt; "#\n";</w:t>
      </w:r>
    </w:p>
    <w:p w:rsidR="00AC5FC0" w:rsidRPr="00AC5FC0" w:rsidRDefault="00AC5FC0" w:rsidP="00AC5FC0">
      <w:pPr>
        <w:pStyle w:val="CPPCode"/>
        <w:ind w:left="0"/>
        <w:rPr>
          <w:lang w:val="en-US"/>
        </w:rPr>
      </w:pPr>
      <w:r w:rsidRPr="00AC5FC0">
        <w:rPr>
          <w:lang w:val="en-US"/>
        </w:rPr>
        <w:tab/>
      </w:r>
      <w:r w:rsidRPr="00AC5FC0">
        <w:rPr>
          <w:lang w:val="en-US"/>
        </w:rPr>
        <w:tab/>
        <w:t>out &lt;&lt; "#" &lt;&lt; name &lt;&lt; " benchmark\n";</w:t>
      </w:r>
    </w:p>
    <w:p w:rsidR="00AC5FC0" w:rsidRPr="00AC5FC0" w:rsidRDefault="00AC5FC0" w:rsidP="00AC5FC0">
      <w:pPr>
        <w:pStyle w:val="CPPCode"/>
        <w:ind w:left="0"/>
        <w:rPr>
          <w:lang w:val="en-US"/>
        </w:rPr>
      </w:pPr>
      <w:r w:rsidRPr="00AC5FC0">
        <w:rPr>
          <w:lang w:val="en-US"/>
        </w:rPr>
        <w:tab/>
      </w:r>
      <w:r w:rsidRPr="00AC5FC0">
        <w:rPr>
          <w:lang w:val="en-US"/>
        </w:rPr>
        <w:tab/>
        <w:t>out &lt;&lt; "#\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isSuccessfullyFinished) {</w:t>
      </w:r>
    </w:p>
    <w:p w:rsidR="00AC5FC0" w:rsidRPr="00AC5FC0" w:rsidRDefault="00AC5FC0" w:rsidP="00AC5FC0">
      <w:pPr>
        <w:pStyle w:val="CPPCode"/>
        <w:ind w:left="2124" w:firstLine="6"/>
        <w:rPr>
          <w:lang w:val="en-US"/>
        </w:rPr>
      </w:pPr>
      <w:r w:rsidRPr="00AC5FC0">
        <w:rPr>
          <w:lang w:val="en-US"/>
        </w:rPr>
        <w:t xml:space="preserve">out &lt;&lt; name &lt;&lt; ".time.taskOpening = " </w:t>
      </w:r>
      <w:r>
        <w:br/>
        <w:t xml:space="preserve">    </w:t>
      </w:r>
      <w:r w:rsidRPr="00AC5FC0">
        <w:rPr>
          <w:lang w:val="en-US"/>
        </w:rPr>
        <w:t>&lt;&lt; task-&gt;getTaskOpeningTime() &lt;&lt; "\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intBenchmarkStatistics(out);</w:t>
      </w:r>
    </w:p>
    <w:p w:rsidR="00AC5FC0" w:rsidRPr="00AC5FC0" w:rsidRDefault="00AC5FC0" w:rsidP="00AC5FC0">
      <w:pPr>
        <w:pStyle w:val="CPPCode"/>
        <w:ind w:left="0"/>
        <w:rPr>
          <w:lang w:val="en-US"/>
        </w:rPr>
      </w:pPr>
      <w:r w:rsidRPr="00AC5FC0">
        <w:rPr>
          <w:lang w:val="en-US"/>
        </w:rPr>
        <w:tab/>
      </w:r>
      <w:r w:rsidRPr="00AC5FC0">
        <w:rPr>
          <w:lang w:val="en-US"/>
        </w:rPr>
        <w:tab/>
        <w:t>} else {</w:t>
      </w:r>
    </w:p>
    <w:p w:rsidR="00AC5FC0" w:rsidRDefault="00AC5FC0" w:rsidP="00AC5FC0">
      <w:pPr>
        <w:pStyle w:val="CPPCode"/>
        <w:ind w:left="0"/>
      </w:pPr>
      <w:r w:rsidRPr="00AC5FC0">
        <w:rPr>
          <w:lang w:val="en-US"/>
        </w:rPr>
        <w:tab/>
      </w:r>
      <w:r w:rsidRPr="00AC5FC0">
        <w:rPr>
          <w:lang w:val="en-US"/>
        </w:rPr>
        <w:tab/>
      </w:r>
      <w:r w:rsidRPr="00AC5FC0">
        <w:rPr>
          <w:lang w:val="en-US"/>
        </w:rPr>
        <w:tab/>
        <w:t xml:space="preserve">out &lt;&lt; "\n#There were errors while running benchmark, </w:t>
      </w:r>
    </w:p>
    <w:p w:rsidR="00AC5FC0" w:rsidRPr="00AC5FC0" w:rsidRDefault="00AC5FC0" w:rsidP="00AC5FC0">
      <w:pPr>
        <w:pStyle w:val="CPPCode"/>
        <w:ind w:left="0"/>
        <w:rPr>
          <w:lang w:val="en-US"/>
        </w:rPr>
      </w:pPr>
      <w:r>
        <w:t xml:space="preserve">           </w:t>
      </w:r>
      <w:r>
        <w:tab/>
      </w:r>
      <w:r>
        <w:tab/>
      </w:r>
      <w:r>
        <w:tab/>
        <w:t xml:space="preserve">  </w:t>
      </w:r>
      <w:r w:rsidRPr="00AC5FC0">
        <w:rPr>
          <w:lang w:val="en-US"/>
        </w:rPr>
        <w:t>no statistics available.\n";</w:t>
      </w:r>
    </w:p>
    <w:p w:rsidR="00AC5FC0" w:rsidRPr="00AC5FC0" w:rsidRDefault="00B92108" w:rsidP="00AC5FC0">
      <w:pPr>
        <w:pStyle w:val="CPPCode"/>
        <w:ind w:left="0"/>
        <w:rPr>
          <w:lang w:val="en-US"/>
        </w:rPr>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turn out.str();</w:t>
      </w:r>
    </w:p>
    <w:p w:rsidR="00AC5FC0" w:rsidRPr="00AC5FC0" w:rsidRDefault="00AC5FC0" w:rsidP="00AC5FC0">
      <w:pPr>
        <w:pStyle w:val="CPPCode"/>
        <w:ind w:left="0"/>
        <w:rPr>
          <w:lang w:val="en-US"/>
        </w:rPr>
      </w:pPr>
      <w:r w:rsidRPr="00AC5FC0">
        <w:rPr>
          <w:lang w:val="en-US"/>
        </w:rPr>
        <w:tab/>
        <w:t>}</w:t>
      </w:r>
    </w:p>
    <w:p w:rsidR="004F63DD" w:rsidRPr="004F63DD" w:rsidRDefault="004F63DD" w:rsidP="00AC5FC0">
      <w:pPr>
        <w:pStyle w:val="CPPCode"/>
        <w:ind w:left="0"/>
        <w:rPr>
          <w:lang w:val="en-US"/>
        </w:rPr>
      </w:pPr>
      <w:r>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fndef SEARCHBENCHMARK_H</w:t>
      </w:r>
    </w:p>
    <w:p w:rsidR="00AC5FC0" w:rsidRPr="00AC5FC0" w:rsidRDefault="00AC5FC0" w:rsidP="00AC5FC0">
      <w:pPr>
        <w:pStyle w:val="CPPCode"/>
        <w:ind w:left="0"/>
        <w:rPr>
          <w:lang w:val="en-US"/>
        </w:rPr>
      </w:pPr>
      <w:r w:rsidRPr="00AC5FC0">
        <w:rPr>
          <w:lang w:val="en-US"/>
        </w:rPr>
        <w:t>#define</w:t>
      </w:r>
      <w:r w:rsidRPr="00AC5FC0">
        <w:rPr>
          <w:lang w:val="en-US"/>
        </w:rPr>
        <w:tab/>
        <w:t>SEARCHBENCHMAR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SearchBenchmark : public Benchmark {</w:t>
      </w:r>
    </w:p>
    <w:p w:rsidR="00AC5FC0" w:rsidRPr="00AC5FC0" w:rsidRDefault="00AC5FC0" w:rsidP="00AC5FC0">
      <w:pPr>
        <w:pStyle w:val="CPPCode"/>
        <w:ind w:left="0"/>
        <w:rPr>
          <w:lang w:val="en-US"/>
        </w:rPr>
      </w:pPr>
      <w:r w:rsidRPr="00AC5FC0">
        <w:rPr>
          <w:lang w:val="en-US"/>
        </w:rPr>
        <w:tab/>
        <w:t>public:</w:t>
      </w:r>
    </w:p>
    <w:p w:rsidR="00B92108" w:rsidRDefault="00AC5FC0" w:rsidP="00AC5FC0">
      <w:pPr>
        <w:pStyle w:val="CPPCode"/>
        <w:ind w:left="0"/>
        <w:rPr>
          <w:lang w:val="en-US"/>
        </w:rPr>
      </w:pPr>
      <w:r w:rsidRPr="00AC5FC0">
        <w:rPr>
          <w:lang w:val="en-US"/>
        </w:rPr>
        <w:tab/>
      </w:r>
      <w:r w:rsidRPr="00AC5FC0">
        <w:rPr>
          <w:lang w:val="en-US"/>
        </w:rPr>
        <w:tab/>
        <w:t xml:space="preserve">SearchBenchmark(Intracomm *comm, SearchTask *task, </w:t>
      </w:r>
    </w:p>
    <w:p w:rsidR="00AC5FC0" w:rsidRPr="00AC5FC0" w:rsidRDefault="00B92108" w:rsidP="00B92108">
      <w:pPr>
        <w:pStyle w:val="CPPCode"/>
        <w:ind w:left="2832"/>
        <w:rPr>
          <w:lang w:val="en-US"/>
        </w:rPr>
      </w:pPr>
      <w:r>
        <w:rPr>
          <w:lang w:val="en-US"/>
        </w:rPr>
        <w:t xml:space="preserve">    </w:t>
      </w:r>
      <w:r w:rsidR="00AC5FC0" w:rsidRPr="00AC5FC0">
        <w:rPr>
          <w:lang w:val="en-US"/>
        </w:rPr>
        <w:t>Graph *graph, int numStarts);</w:t>
      </w:r>
    </w:p>
    <w:p w:rsidR="00AC5FC0" w:rsidRPr="00AC5FC0" w:rsidRDefault="00AC5FC0" w:rsidP="00AC5FC0">
      <w:pPr>
        <w:pStyle w:val="CPPCode"/>
        <w:ind w:left="0"/>
        <w:rPr>
          <w:lang w:val="en-US"/>
        </w:rPr>
      </w:pPr>
      <w:r w:rsidRPr="00AC5FC0">
        <w:rPr>
          <w:lang w:val="en-US"/>
        </w:rPr>
        <w:tab/>
      </w:r>
      <w:r w:rsidRPr="00AC5FC0">
        <w:rPr>
          <w:lang w:val="en-US"/>
        </w:rPr>
        <w:tab/>
        <w:t>SearchBenchmark(const SearchBenchmark&amp; orig);</w:t>
      </w:r>
    </w:p>
    <w:p w:rsidR="00AC5FC0" w:rsidRPr="00AC5FC0" w:rsidRDefault="00B92108" w:rsidP="00AC5FC0">
      <w:pPr>
        <w:pStyle w:val="CPPCode"/>
        <w:ind w:left="0"/>
        <w:rPr>
          <w:lang w:val="en-US"/>
        </w:rPr>
      </w:pPr>
      <w:r>
        <w:rPr>
          <w:lang w:val="en-US"/>
        </w:rPr>
        <w:tab/>
      </w:r>
      <w:r>
        <w:rPr>
          <w:lang w:val="en-US"/>
        </w:rPr>
        <w:tab/>
        <w:t>virtual ~SearchBenchmark();</w:t>
      </w:r>
    </w:p>
    <w:p w:rsidR="00AC5FC0" w:rsidRPr="00AC5FC0" w:rsidRDefault="00AC5FC0" w:rsidP="00AC5FC0">
      <w:pPr>
        <w:pStyle w:val="CPPCode"/>
        <w:ind w:left="0"/>
        <w:rPr>
          <w:lang w:val="en-US"/>
        </w:rPr>
      </w:pPr>
      <w:r w:rsidRPr="00AC5FC0">
        <w:rPr>
          <w:lang w:val="en-US"/>
        </w:rPr>
        <w:tab/>
      </w:r>
      <w:r w:rsidRPr="00AC5FC0">
        <w:rPr>
          <w:lang w:val="en-US"/>
        </w:rPr>
        <w:tab/>
        <w:t>virtual bool runSingleTask(int startIndex);</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Vertex *startRoots;</w:t>
      </w:r>
    </w:p>
    <w:p w:rsidR="00AC5FC0" w:rsidRPr="00AC5FC0" w:rsidRDefault="00AC5FC0" w:rsidP="00AC5FC0">
      <w:pPr>
        <w:pStyle w:val="CPPCode"/>
        <w:ind w:left="0"/>
        <w:rPr>
          <w:lang w:val="en-US"/>
        </w:rPr>
      </w:pPr>
      <w:r w:rsidRPr="00AC5FC0">
        <w:rPr>
          <w:lang w:val="en-US"/>
        </w:rPr>
        <w:tab/>
      </w:r>
      <w:r w:rsidRPr="00AC5FC0">
        <w:rPr>
          <w:lang w:val="en-US"/>
        </w:rPr>
        <w:tab/>
      </w:r>
      <w:r w:rsidR="00B92108">
        <w:rPr>
          <w:lang w:val="en-US"/>
        </w:rPr>
        <w:t>vector&lt;double&gt; *traversedEdges;</w:t>
      </w:r>
    </w:p>
    <w:p w:rsidR="00AC5FC0" w:rsidRPr="00AC5FC0" w:rsidRDefault="00AC5FC0" w:rsidP="00AC5FC0">
      <w:pPr>
        <w:pStyle w:val="CPPCode"/>
        <w:ind w:left="0"/>
        <w:rPr>
          <w:lang w:val="en-US"/>
        </w:rPr>
      </w:pPr>
      <w:r w:rsidRPr="00AC5FC0">
        <w:rPr>
          <w:lang w:val="en-US"/>
        </w:rPr>
        <w:tab/>
      </w:r>
      <w:r w:rsidRPr="00AC5FC0">
        <w:rPr>
          <w:lang w:val="en-US"/>
        </w:rPr>
        <w:tab/>
        <w:t>Vertex* generateStartRoots(Vertex maxStartRoot);</w:t>
      </w:r>
    </w:p>
    <w:p w:rsidR="00AC5FC0" w:rsidRPr="00AC5FC0" w:rsidRDefault="00AC5FC0" w:rsidP="00AC5FC0">
      <w:pPr>
        <w:pStyle w:val="CPPCode"/>
        <w:ind w:left="0"/>
        <w:rPr>
          <w:lang w:val="en-US"/>
        </w:rPr>
      </w:pPr>
      <w:r w:rsidRPr="00AC5FC0">
        <w:rPr>
          <w:lang w:val="en-US"/>
        </w:rPr>
        <w:tab/>
      </w:r>
      <w:r w:rsidRPr="00AC5FC0">
        <w:rPr>
          <w:lang w:val="en-US"/>
        </w:rPr>
        <w:tab/>
        <w:t>Vertex generateOutstandingRoot();</w:t>
      </w:r>
    </w:p>
    <w:p w:rsidR="00AC5FC0" w:rsidRPr="00AC5FC0" w:rsidRDefault="00AC5FC0" w:rsidP="00AC5FC0">
      <w:pPr>
        <w:pStyle w:val="CPPCode"/>
        <w:ind w:left="0"/>
        <w:rPr>
          <w:lang w:val="en-US"/>
        </w:rPr>
      </w:pPr>
      <w:r w:rsidRPr="00AC5FC0">
        <w:rPr>
          <w:lang w:val="en-US"/>
        </w:rPr>
        <w:tab/>
      </w:r>
      <w:r w:rsidRPr="00AC5FC0">
        <w:rPr>
          <w:lang w:val="en-US"/>
        </w:rPr>
        <w:tab/>
        <w:t>virtual void printBenchmarkStatistics(stringstream &amp;out);</w:t>
      </w:r>
    </w:p>
    <w:p w:rsidR="00AC5FC0" w:rsidRPr="00AC5FC0" w:rsidRDefault="00AC5FC0" w:rsidP="00AC5FC0">
      <w:pPr>
        <w:pStyle w:val="CPPCode"/>
        <w:ind w:left="0"/>
        <w:rPr>
          <w:lang w:val="en-US"/>
        </w:rPr>
      </w:pPr>
      <w:r w:rsidRPr="00AC5FC0">
        <w:rPr>
          <w:lang w:val="en-US"/>
        </w:rPr>
        <w:tab/>
        <w:t>};</w:t>
      </w:r>
    </w:p>
    <w:p w:rsidR="00AC5FC0" w:rsidRPr="00AC5FC0" w:rsidRDefault="004F63DD" w:rsidP="00AC5FC0">
      <w:pPr>
        <w:pStyle w:val="CPPCode"/>
        <w:ind w:left="0"/>
        <w:rPr>
          <w:lang w:val="en-US"/>
        </w:rPr>
      </w:pPr>
      <w:r>
        <w:rPr>
          <w:lang w:val="en-US"/>
        </w:rPr>
        <w:lastRenderedPageBreak/>
        <w:tab/>
      </w:r>
      <w:r w:rsidR="00AC5FC0" w:rsidRPr="00AC5FC0">
        <w:rPr>
          <w:lang w:val="en-US"/>
        </w:rPr>
        <w:t>Vertex* SearchBenchmark::generateStartRoots(Vertex maxStartRoo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nGenerating roots... ";</w:t>
      </w:r>
    </w:p>
    <w:p w:rsidR="00AC5FC0" w:rsidRPr="00AC5FC0" w:rsidRDefault="00AC5FC0" w:rsidP="00AC5FC0">
      <w:pPr>
        <w:pStyle w:val="CPPCode"/>
        <w:ind w:left="0"/>
        <w:rPr>
          <w:lang w:val="en-US"/>
        </w:rPr>
      </w:pPr>
      <w:r w:rsidRPr="00AC5FC0">
        <w:rPr>
          <w:lang w:val="en-US"/>
        </w:rPr>
        <w:tab/>
      </w:r>
      <w:r w:rsidRPr="00AC5FC0">
        <w:rPr>
          <w:lang w:val="en-US"/>
        </w:rPr>
        <w:tab/>
        <w:t>double startTime = Wtime();</w:t>
      </w:r>
    </w:p>
    <w:p w:rsidR="00AC5FC0" w:rsidRPr="00AC5FC0" w:rsidRDefault="00AC5FC0" w:rsidP="00AC5FC0">
      <w:pPr>
        <w:pStyle w:val="CPPCode"/>
        <w:ind w:left="0"/>
        <w:rPr>
          <w:lang w:val="en-US"/>
        </w:rPr>
      </w:pPr>
      <w:r w:rsidRPr="00AC5FC0">
        <w:rPr>
          <w:lang w:val="en-US"/>
        </w:rPr>
        <w:tab/>
      </w:r>
      <w:r w:rsidRPr="00AC5FC0">
        <w:rPr>
          <w:lang w:val="en-US"/>
        </w:rPr>
        <w:tab/>
        <w:t>Vertex* startRoots = new Vertex[numStarts];</w:t>
      </w:r>
    </w:p>
    <w:p w:rsidR="00AC5FC0" w:rsidRPr="00AC5FC0" w:rsidRDefault="00AC5FC0" w:rsidP="00AC5FC0">
      <w:pPr>
        <w:pStyle w:val="CPPCode"/>
        <w:ind w:left="0"/>
        <w:rPr>
          <w:lang w:val="en-US"/>
        </w:rPr>
      </w:pPr>
      <w:r w:rsidRPr="00AC5FC0">
        <w:rPr>
          <w:lang w:val="en-US"/>
        </w:rPr>
        <w:tab/>
      </w:r>
      <w:r w:rsidRPr="00AC5FC0">
        <w:rPr>
          <w:lang w:val="en-US"/>
        </w:rPr>
        <w:tab/>
        <w:t>Random *random = Random::getInstance(comm);</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rank == 0)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or (int i = 0; i &lt; numStarts; ++i)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startRoots[i] = random-&gt;next(0, maxStartRoo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cast(startRoots, numStarts, VERTEX_TYPE, 0);</w:t>
      </w:r>
    </w:p>
    <w:p w:rsidR="00AC5FC0" w:rsidRPr="00AC5FC0" w:rsidRDefault="00AC5FC0" w:rsidP="00AC5FC0">
      <w:pPr>
        <w:pStyle w:val="CPPCode"/>
        <w:ind w:left="0"/>
        <w:rPr>
          <w:lang w:val="en-US"/>
        </w:rPr>
      </w:pPr>
      <w:r w:rsidRPr="00AC5FC0">
        <w:rPr>
          <w:lang w:val="en-US"/>
        </w:rPr>
        <w:tab/>
      </w:r>
      <w:r w:rsidRPr="00AC5FC0">
        <w:rPr>
          <w:lang w:val="en-US"/>
        </w:rPr>
        <w:tab/>
        <w:t>double rootsGenerationTime = Wtime() - startTime;</w:t>
      </w:r>
    </w:p>
    <w:p w:rsidR="00AC5FC0" w:rsidRPr="00AC5FC0" w:rsidRDefault="00AC5FC0" w:rsidP="00AC5FC0">
      <w:pPr>
        <w:pStyle w:val="CPPCode"/>
        <w:ind w:left="0"/>
        <w:rPr>
          <w:lang w:val="en-US"/>
        </w:rPr>
      </w:pPr>
      <w:r w:rsidRPr="00AC5FC0">
        <w:rPr>
          <w:lang w:val="en-US"/>
        </w:rPr>
        <w:tab/>
      </w:r>
      <w:r w:rsidRPr="00AC5FC0">
        <w:rPr>
          <w:lang w:val="en-US"/>
        </w:rPr>
        <w:tab/>
        <w:t>log &lt;&lt; rootsGenerationTime &lt;&lt; " s\n";</w:t>
      </w:r>
    </w:p>
    <w:p w:rsidR="00AC5FC0" w:rsidRPr="00AC5FC0" w:rsidRDefault="00AC5FC0" w:rsidP="00AC5FC0">
      <w:pPr>
        <w:pStyle w:val="CPPCode"/>
        <w:ind w:left="0"/>
        <w:rPr>
          <w:lang w:val="en-US"/>
        </w:rPr>
      </w:pPr>
      <w:r w:rsidRPr="00AC5FC0">
        <w:rPr>
          <w:lang w:val="en-US"/>
        </w:rPr>
        <w:tab/>
      </w:r>
      <w:r w:rsidRPr="00AC5FC0">
        <w:rPr>
          <w:lang w:val="en-US"/>
        </w:rPr>
        <w:tab/>
        <w:t>return startRoot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bool SearchBenchmark::runSingleTask(int startInd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assert(task-&gt;getTaskType() == SEARC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earchTask *task = (SearchTask*) this-&gt;task;</w:t>
      </w:r>
    </w:p>
    <w:p w:rsidR="00AC5FC0" w:rsidRPr="00AC5FC0" w:rsidRDefault="00AC5FC0" w:rsidP="00AC5FC0">
      <w:pPr>
        <w:pStyle w:val="CPPCode"/>
        <w:ind w:left="0"/>
        <w:rPr>
          <w:lang w:val="en-US"/>
        </w:rPr>
      </w:pPr>
      <w:r w:rsidRPr="00AC5FC0">
        <w:rPr>
          <w:lang w:val="en-US"/>
        </w:rPr>
        <w:tab/>
      </w:r>
      <w:r w:rsidRPr="00AC5FC0">
        <w:rPr>
          <w:lang w:val="en-US"/>
        </w:rPr>
        <w:tab/>
        <w:t>task-&gt;setRoot(startRoots[startIndex]);</w:t>
      </w:r>
    </w:p>
    <w:p w:rsidR="00AC5FC0" w:rsidRPr="00AC5FC0" w:rsidRDefault="00AC5FC0" w:rsidP="00AC5FC0">
      <w:pPr>
        <w:pStyle w:val="CPPCode"/>
        <w:ind w:left="0"/>
        <w:rPr>
          <w:lang w:val="en-US"/>
        </w:rPr>
      </w:pPr>
    </w:p>
    <w:p w:rsidR="00B92108" w:rsidRDefault="00AC5FC0" w:rsidP="00AC5FC0">
      <w:pPr>
        <w:pStyle w:val="CPPCode"/>
        <w:ind w:left="0"/>
        <w:rPr>
          <w:lang w:val="en-US"/>
        </w:rPr>
      </w:pPr>
      <w:r w:rsidRPr="00AC5FC0">
        <w:rPr>
          <w:lang w:val="en-US"/>
        </w:rPr>
        <w:tab/>
      </w:r>
      <w:r w:rsidRPr="00AC5FC0">
        <w:rPr>
          <w:lang w:val="en-US"/>
        </w:rPr>
        <w:tab/>
        <w:t xml:space="preserve">log &lt;&lt; "Running search task (" &lt;&lt; (startIndex + 1) &lt;&lt; "/" </w:t>
      </w:r>
    </w:p>
    <w:p w:rsidR="00AC5FC0" w:rsidRPr="00AC5FC0" w:rsidRDefault="00B92108" w:rsidP="00B92108">
      <w:pPr>
        <w:pStyle w:val="CPPCode"/>
        <w:ind w:left="708" w:firstLine="708"/>
        <w:rPr>
          <w:lang w:val="en-US"/>
        </w:rPr>
      </w:pPr>
      <w:r>
        <w:rPr>
          <w:lang w:val="en-US"/>
        </w:rPr>
        <w:t xml:space="preserve">    </w:t>
      </w:r>
      <w:r w:rsidR="00AC5FC0" w:rsidRPr="00AC5FC0">
        <w:rPr>
          <w:lang w:val="en-US"/>
        </w:rPr>
        <w:t>&lt;&lt; numStarts &lt;&lt; ")\n";</w:t>
      </w:r>
    </w:p>
    <w:p w:rsidR="00AC5FC0" w:rsidRPr="00AC5FC0" w:rsidRDefault="00AC5FC0" w:rsidP="00AC5FC0">
      <w:pPr>
        <w:pStyle w:val="CPPCode"/>
        <w:ind w:left="0"/>
        <w:rPr>
          <w:lang w:val="en-US"/>
        </w:rPr>
      </w:pPr>
      <w:r w:rsidRPr="00AC5FC0">
        <w:rPr>
          <w:lang w:val="en-US"/>
        </w:rPr>
        <w:tab/>
      </w:r>
      <w:r w:rsidRPr="00AC5FC0">
        <w:rPr>
          <w:lang w:val="en-US"/>
        </w:rPr>
        <w:tab/>
        <w:t>ParentTree *result = task-&gt;ru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nt restartCount = 0;</w:t>
      </w:r>
    </w:p>
    <w:p w:rsidR="00AC5FC0" w:rsidRPr="00AC5FC0" w:rsidRDefault="00AC5FC0" w:rsidP="00AC5FC0">
      <w:pPr>
        <w:pStyle w:val="CPPCode"/>
        <w:ind w:left="0"/>
        <w:rPr>
          <w:lang w:val="en-US"/>
        </w:rPr>
      </w:pPr>
      <w:r w:rsidRPr="00AC5FC0">
        <w:rPr>
          <w:lang w:val="en-US"/>
        </w:rPr>
        <w:tab/>
      </w:r>
      <w:r w:rsidRPr="00AC5FC0">
        <w:rPr>
          <w:lang w:val="en-US"/>
        </w:rPr>
        <w:tab/>
        <w:t>const int maxRestarts = 5;</w:t>
      </w:r>
    </w:p>
    <w:p w:rsidR="00B92108" w:rsidRDefault="00AC5FC0" w:rsidP="00AC5FC0">
      <w:pPr>
        <w:pStyle w:val="CPPCode"/>
        <w:ind w:left="0"/>
        <w:rPr>
          <w:lang w:val="en-US"/>
        </w:rPr>
      </w:pPr>
      <w:r w:rsidRPr="00AC5FC0">
        <w:rPr>
          <w:lang w:val="en-US"/>
        </w:rPr>
        <w:tab/>
      </w:r>
      <w:r w:rsidRPr="00AC5FC0">
        <w:rPr>
          <w:lang w:val="en-US"/>
        </w:rPr>
        <w:tab/>
        <w:t xml:space="preserve">while (result-&gt;getTraversedEdges() &lt; 1 </w:t>
      </w:r>
    </w:p>
    <w:p w:rsidR="00AC5FC0" w:rsidRPr="00AC5FC0" w:rsidRDefault="00B92108" w:rsidP="00B92108">
      <w:pPr>
        <w:pStyle w:val="CPPCode"/>
        <w:ind w:left="1416" w:firstLine="708"/>
        <w:rPr>
          <w:lang w:val="en-US"/>
        </w:rPr>
      </w:pPr>
      <w:r>
        <w:rPr>
          <w:lang w:val="en-US"/>
        </w:rPr>
        <w:t xml:space="preserve"> </w:t>
      </w:r>
      <w:r w:rsidR="00AC5FC0" w:rsidRPr="00AC5FC0">
        <w:rPr>
          <w:lang w:val="en-US"/>
        </w:rPr>
        <w:t>&amp;&amp; ++restartCount &lt;= maxRestarts)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Error running BFS: no edges going from root.\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Restart " &lt;&lt; restartCount &lt;&lt; "\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delete resul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ask-&gt;setRoot(generateOutstandingRoo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sult = task-&gt;run();</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result-&gt;getTraversedEdges() &lt; 1)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Error running BFS: graph is too sparse\n";</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bool isValid = validator-&gt;validate(resul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isVali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Traversed edges: " &lt;&lt;result-&gt;getTraversedEdge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Task mark: " &lt;&lt; result-&gt;getMark() &lt;&lt; " TEPS";</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traversedEdges-&gt;push_back(result-&gt;getTraversedEdges());</w:t>
      </w:r>
    </w:p>
    <w:p w:rsidR="00AC5FC0" w:rsidRPr="00AC5FC0" w:rsidRDefault="00AC5FC0" w:rsidP="00AC5FC0">
      <w:pPr>
        <w:pStyle w:val="CPPCode"/>
        <w:ind w:left="0"/>
        <w:rPr>
          <w:lang w:val="en-US"/>
        </w:rPr>
      </w:pPr>
      <w:r w:rsidRPr="00AC5FC0">
        <w:rPr>
          <w:lang w:val="en-US"/>
        </w:rPr>
        <w:tab/>
      </w:r>
      <w:r w:rsidRPr="00AC5FC0">
        <w:rPr>
          <w:lang w:val="en-US"/>
        </w:rPr>
        <w:tab/>
        <w:t>taskRunningTimes-&gt;push_back(result-&gt;getTaskRunTime());</w:t>
      </w:r>
    </w:p>
    <w:p w:rsidR="00AC5FC0" w:rsidRPr="00AC5FC0" w:rsidRDefault="00AC5FC0" w:rsidP="00AC5FC0">
      <w:pPr>
        <w:pStyle w:val="CPPCode"/>
        <w:ind w:left="0"/>
        <w:rPr>
          <w:lang w:val="en-US"/>
        </w:rPr>
      </w:pPr>
      <w:r w:rsidRPr="00AC5FC0">
        <w:rPr>
          <w:lang w:val="en-US"/>
        </w:rPr>
        <w:tab/>
      </w:r>
      <w:r w:rsidRPr="00AC5FC0">
        <w:rPr>
          <w:lang w:val="en-US"/>
        </w:rPr>
        <w:tab/>
        <w:t>validationTimes-&gt;push_back(validator-&gt;getValidationTime());</w:t>
      </w:r>
    </w:p>
    <w:p w:rsidR="00AC5FC0" w:rsidRPr="00AC5FC0" w:rsidRDefault="00AC5FC0" w:rsidP="00AC5FC0">
      <w:pPr>
        <w:pStyle w:val="CPPCode"/>
        <w:ind w:left="0"/>
        <w:rPr>
          <w:lang w:val="en-US"/>
        </w:rPr>
      </w:pPr>
      <w:r w:rsidRPr="00AC5FC0">
        <w:rPr>
          <w:lang w:val="en-US"/>
        </w:rPr>
        <w:tab/>
      </w:r>
      <w:r w:rsidRPr="00AC5FC0">
        <w:rPr>
          <w:lang w:val="en-US"/>
        </w:rPr>
        <w:tab/>
        <w:t>marks-&gt;push_back(result-&gt;getMar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delete result;</w:t>
      </w:r>
    </w:p>
    <w:p w:rsidR="00AC5FC0" w:rsidRPr="00AC5FC0" w:rsidRDefault="00AC5FC0" w:rsidP="00AC5FC0">
      <w:pPr>
        <w:pStyle w:val="CPPCode"/>
        <w:ind w:left="0"/>
        <w:rPr>
          <w:lang w:val="en-US"/>
        </w:rPr>
      </w:pPr>
      <w:r w:rsidRPr="00AC5FC0">
        <w:rPr>
          <w:lang w:val="en-US"/>
        </w:rPr>
        <w:tab/>
      </w:r>
      <w:r w:rsidRPr="00AC5FC0">
        <w:rPr>
          <w:lang w:val="en-US"/>
        </w:rPr>
        <w:tab/>
        <w:t>return isValid;</w:t>
      </w:r>
    </w:p>
    <w:p w:rsidR="00AC5FC0" w:rsidRPr="004F63DD" w:rsidRDefault="004F63DD" w:rsidP="00AC5FC0">
      <w:pPr>
        <w:pStyle w:val="CPPCode"/>
        <w:ind w:left="0"/>
      </w:pPr>
      <w:r>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xml:space="preserve">/* SEARCHBENCHMARK_H */ </w:t>
      </w:r>
    </w:p>
    <w:p w:rsidR="00AC5FC0" w:rsidRPr="00AC5FC0" w:rsidRDefault="00AC5FC0" w:rsidP="00AC5FC0">
      <w:pPr>
        <w:pStyle w:val="CPPCode"/>
        <w:ind w:left="0"/>
        <w:rPr>
          <w:lang w:val="en-US"/>
        </w:rPr>
      </w:pPr>
      <w:r w:rsidRPr="00AC5FC0">
        <w:rPr>
          <w:lang w:val="en-US"/>
        </w:rPr>
        <w:lastRenderedPageBreak/>
        <w:t>#ifndef CONTROLLER_H</w:t>
      </w:r>
    </w:p>
    <w:p w:rsidR="00AC5FC0" w:rsidRPr="00AC5FC0" w:rsidRDefault="00AC5FC0" w:rsidP="00AC5FC0">
      <w:pPr>
        <w:pStyle w:val="CPPCode"/>
        <w:ind w:left="0"/>
        <w:rPr>
          <w:lang w:val="en-US"/>
        </w:rPr>
      </w:pPr>
      <w:r w:rsidRPr="00AC5FC0">
        <w:rPr>
          <w:lang w:val="en-US"/>
        </w:rPr>
        <w:t>#define</w:t>
      </w:r>
      <w:r w:rsidRPr="00AC5FC0">
        <w:rPr>
          <w:lang w:val="en-US"/>
        </w:rPr>
        <w:tab/>
        <w:t>CONTROLLE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Controller : public Communicable {</w:t>
      </w:r>
    </w:p>
    <w:p w:rsidR="00AC5FC0" w:rsidRPr="00AC5FC0" w:rsidRDefault="00B26049" w:rsidP="00AC5FC0">
      <w:pPr>
        <w:pStyle w:val="CPPCode"/>
        <w:ind w:left="0"/>
        <w:rPr>
          <w:lang w:val="en-US"/>
        </w:rPr>
      </w:pPr>
      <w:r>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Controller(Intracomm *comm, int argc, char **argv);</w:t>
      </w:r>
    </w:p>
    <w:p w:rsidR="00AC5FC0" w:rsidRPr="00AC5FC0" w:rsidRDefault="00AC5FC0" w:rsidP="00AC5FC0">
      <w:pPr>
        <w:pStyle w:val="CPPCode"/>
        <w:ind w:left="0"/>
        <w:rPr>
          <w:lang w:val="en-US"/>
        </w:rPr>
      </w:pPr>
      <w:r w:rsidRPr="00AC5FC0">
        <w:rPr>
          <w:lang w:val="en-US"/>
        </w:rPr>
        <w:tab/>
      </w:r>
      <w:r w:rsidRPr="00AC5FC0">
        <w:rPr>
          <w:lang w:val="en-US"/>
        </w:rPr>
        <w:tab/>
        <w:t>Controller(const Controller&amp; orig);</w:t>
      </w:r>
    </w:p>
    <w:p w:rsidR="00AC5FC0" w:rsidRPr="00AC5FC0" w:rsidRDefault="00AC5FC0" w:rsidP="00AC5FC0">
      <w:pPr>
        <w:pStyle w:val="CPPCode"/>
        <w:ind w:left="0"/>
        <w:rPr>
          <w:lang w:val="en-US"/>
        </w:rPr>
      </w:pPr>
      <w:r w:rsidRPr="00AC5FC0">
        <w:rPr>
          <w:lang w:val="en-US"/>
        </w:rPr>
        <w:tab/>
      </w:r>
      <w:r w:rsidRPr="00AC5FC0">
        <w:rPr>
          <w:lang w:val="en-US"/>
        </w:rPr>
        <w:tab/>
        <w:t>virtual ~Controlle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reates benchmarks for tasks and runs them.</w:t>
      </w:r>
    </w:p>
    <w:p w:rsidR="00AC5FC0" w:rsidRPr="00AC5FC0" w:rsidRDefault="00AC5FC0" w:rsidP="00AC5FC0">
      <w:pPr>
        <w:pStyle w:val="CPPCode"/>
        <w:ind w:left="0"/>
        <w:rPr>
          <w:lang w:val="en-US"/>
        </w:rPr>
      </w:pPr>
      <w:r w:rsidRPr="00AC5FC0">
        <w:rPr>
          <w:lang w:val="en-US"/>
        </w:rPr>
        <w:tab/>
      </w:r>
      <w:r w:rsidRPr="00AC5FC0">
        <w:rPr>
          <w:lang w:val="en-US"/>
        </w:rPr>
        <w:tab/>
        <w:t xml:space="preserve"> * @param tasks Task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run(vector&lt;Task*&gt; *tasks)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leans tasks array.</w:t>
      </w:r>
    </w:p>
    <w:p w:rsidR="00AC5FC0" w:rsidRPr="00AC5FC0" w:rsidRDefault="00AC5FC0" w:rsidP="00AC5FC0">
      <w:pPr>
        <w:pStyle w:val="CPPCode"/>
        <w:ind w:left="0"/>
        <w:rPr>
          <w:lang w:val="en-US"/>
        </w:rPr>
      </w:pPr>
      <w:r w:rsidRPr="00AC5FC0">
        <w:rPr>
          <w:lang w:val="en-US"/>
        </w:rPr>
        <w:tab/>
      </w:r>
      <w:r w:rsidRPr="00AC5FC0">
        <w:rPr>
          <w:lang w:val="en-US"/>
        </w:rPr>
        <w:tab/>
        <w:t xml:space="preserve"> * @param tasks Task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clean(vector&lt;Task*&gt; *tasks)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uns benchmarks.</w:t>
      </w:r>
    </w:p>
    <w:p w:rsidR="00AC5FC0" w:rsidRPr="00AC5FC0" w:rsidRDefault="00AC5FC0" w:rsidP="00AC5FC0">
      <w:pPr>
        <w:pStyle w:val="CPPCode"/>
        <w:ind w:left="0"/>
        <w:rPr>
          <w:lang w:val="en-US"/>
        </w:rPr>
      </w:pPr>
      <w:r w:rsidRPr="00AC5FC0">
        <w:rPr>
          <w:lang w:val="en-US"/>
        </w:rPr>
        <w:tab/>
      </w:r>
      <w:r w:rsidRPr="00AC5FC0">
        <w:rPr>
          <w:lang w:val="en-US"/>
        </w:rPr>
        <w:tab/>
        <w:t xml:space="preserve"> * @param benchmarks Benchark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run(vector&lt;Benchmark*&gt; *benchmark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leans benchmarks array.</w:t>
      </w:r>
    </w:p>
    <w:p w:rsidR="00AC5FC0" w:rsidRPr="00AC5FC0" w:rsidRDefault="00AC5FC0" w:rsidP="00AC5FC0">
      <w:pPr>
        <w:pStyle w:val="CPPCode"/>
        <w:ind w:left="0"/>
        <w:rPr>
          <w:lang w:val="en-US"/>
        </w:rPr>
      </w:pPr>
      <w:r w:rsidRPr="00AC5FC0">
        <w:rPr>
          <w:lang w:val="en-US"/>
        </w:rPr>
        <w:tab/>
      </w:r>
      <w:r w:rsidRPr="00AC5FC0">
        <w:rPr>
          <w:lang w:val="en-US"/>
        </w:rPr>
        <w:tab/>
        <w:t xml:space="preserve"> * @param benchmarks Benchark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clean(vector&lt;Benchmark*&gt; *benchmark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int grade;</w:t>
      </w:r>
    </w:p>
    <w:p w:rsidR="00AC5FC0" w:rsidRPr="00AC5FC0" w:rsidRDefault="00AC5FC0" w:rsidP="00AC5FC0">
      <w:pPr>
        <w:pStyle w:val="CPPCode"/>
        <w:ind w:left="0"/>
        <w:rPr>
          <w:lang w:val="en-US"/>
        </w:rPr>
      </w:pPr>
      <w:r w:rsidRPr="00AC5FC0">
        <w:rPr>
          <w:lang w:val="en-US"/>
        </w:rPr>
        <w:tab/>
      </w:r>
      <w:r w:rsidRPr="00AC5FC0">
        <w:rPr>
          <w:lang w:val="en-US"/>
        </w:rPr>
        <w:tab/>
        <w:t>int density;</w:t>
      </w:r>
    </w:p>
    <w:p w:rsidR="00AC5FC0" w:rsidRPr="00AC5FC0" w:rsidRDefault="00AC5FC0" w:rsidP="00AC5FC0">
      <w:pPr>
        <w:pStyle w:val="CPPCode"/>
        <w:ind w:left="0"/>
        <w:rPr>
          <w:lang w:val="en-US"/>
        </w:rPr>
      </w:pPr>
      <w:r w:rsidRPr="00AC5FC0">
        <w:rPr>
          <w:lang w:val="en-US"/>
        </w:rPr>
        <w:tab/>
      </w:r>
      <w:r w:rsidRPr="00AC5FC0">
        <w:rPr>
          <w:lang w:val="en-US"/>
        </w:rPr>
        <w:tab/>
        <w:t>int numStart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Log log;</w:t>
      </w:r>
    </w:p>
    <w:p w:rsidR="00AC5FC0" w:rsidRPr="00AC5FC0" w:rsidRDefault="00AC5FC0" w:rsidP="00AC5FC0">
      <w:pPr>
        <w:pStyle w:val="CPPCode"/>
        <w:ind w:left="0"/>
        <w:rPr>
          <w:lang w:val="en-US"/>
        </w:rPr>
      </w:pPr>
      <w:r w:rsidRPr="00AC5FC0">
        <w:rPr>
          <w:lang w:val="en-US"/>
        </w:rPr>
        <w:tab/>
      </w:r>
      <w:r w:rsidRPr="00AC5FC0">
        <w:rPr>
          <w:lang w:val="en-US"/>
        </w:rPr>
        <w:tab/>
        <w:t>static const int CONTROLLER_PRECISION = 5;</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s task-specific statistics.</w:t>
      </w:r>
    </w:p>
    <w:p w:rsidR="00AC5FC0" w:rsidRPr="00AC5FC0" w:rsidRDefault="00AC5FC0" w:rsidP="00AC5FC0">
      <w:pPr>
        <w:pStyle w:val="CPPCode"/>
        <w:ind w:left="0"/>
        <w:rPr>
          <w:lang w:val="en-US"/>
        </w:rPr>
      </w:pPr>
      <w:r w:rsidRPr="00AC5FC0">
        <w:rPr>
          <w:lang w:val="en-US"/>
        </w:rPr>
        <w:tab/>
      </w:r>
      <w:r w:rsidRPr="00AC5FC0">
        <w:rPr>
          <w:lang w:val="en-US"/>
        </w:rPr>
        <w:tab/>
        <w:t xml:space="preserve"> * @return Statistics string.</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Default="00AC5FC0" w:rsidP="00AC5FC0">
      <w:pPr>
        <w:pStyle w:val="CPPCode"/>
        <w:ind w:left="0"/>
        <w:rPr>
          <w:lang w:val="en-US"/>
        </w:rPr>
      </w:pPr>
      <w:r w:rsidRPr="00AC5FC0">
        <w:rPr>
          <w:lang w:val="en-US"/>
        </w:rPr>
        <w:tab/>
      </w:r>
      <w:r w:rsidRPr="00AC5FC0">
        <w:rPr>
          <w:lang w:val="en-US"/>
        </w:rPr>
        <w:tab/>
        <w:t>virtual string getSpecificStatistics() = 0;</w:t>
      </w:r>
    </w:p>
    <w:p w:rsidR="00B26049" w:rsidRPr="00AC5FC0" w:rsidRDefault="00B26049"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string getInitialStatistics();</w:t>
      </w:r>
    </w:p>
    <w:p w:rsidR="00AC5FC0" w:rsidRPr="00AC5FC0" w:rsidRDefault="00AC5FC0" w:rsidP="00AC5FC0">
      <w:pPr>
        <w:pStyle w:val="CPPCode"/>
        <w:ind w:left="0"/>
        <w:rPr>
          <w:lang w:val="en-US"/>
        </w:rPr>
      </w:pPr>
      <w:r w:rsidRPr="00AC5FC0">
        <w:rPr>
          <w:lang w:val="en-US"/>
        </w:rPr>
        <w:tab/>
      </w:r>
      <w:r w:rsidRPr="00AC5FC0">
        <w:rPr>
          <w:lang w:val="en-US"/>
        </w:rPr>
        <w:tab/>
        <w:t>void parseArguments(int argc, char** argv);</w:t>
      </w:r>
    </w:p>
    <w:p w:rsidR="00AC5FC0" w:rsidRPr="00AC5FC0" w:rsidRDefault="00AC5FC0" w:rsidP="00AC5FC0">
      <w:pPr>
        <w:pStyle w:val="CPPCode"/>
        <w:ind w:left="0"/>
        <w:rPr>
          <w:lang w:val="en-US"/>
        </w:rPr>
      </w:pPr>
      <w:r w:rsidRPr="00AC5FC0">
        <w:rPr>
          <w:lang w:val="en-US"/>
        </w:rPr>
        <w:tab/>
      </w:r>
      <w:r w:rsidRPr="00AC5FC0">
        <w:rPr>
          <w:lang w:val="en-US"/>
        </w:rPr>
        <w:tab/>
        <w:t>void printResult(string sta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Default="00AC5FC0" w:rsidP="00B26049">
      <w:pPr>
        <w:pStyle w:val="CPPCode"/>
        <w:ind w:left="0"/>
        <w:rPr>
          <w:lang w:val="en-US"/>
        </w:rPr>
      </w:pPr>
      <w:r w:rsidRPr="00AC5FC0">
        <w:rPr>
          <w:lang w:val="en-US"/>
        </w:rPr>
        <w:tab/>
      </w:r>
    </w:p>
    <w:p w:rsidR="00B26049" w:rsidRDefault="00B26049" w:rsidP="00B26049">
      <w:pPr>
        <w:pStyle w:val="CPPCode"/>
        <w:ind w:left="0"/>
        <w:rPr>
          <w:lang w:val="en-US"/>
        </w:rPr>
      </w:pPr>
    </w:p>
    <w:p w:rsidR="00B26049" w:rsidRDefault="00B26049" w:rsidP="00B26049">
      <w:pPr>
        <w:pStyle w:val="CPPCode"/>
        <w:ind w:left="0"/>
        <w:rPr>
          <w:lang w:val="en-US"/>
        </w:rPr>
      </w:pPr>
    </w:p>
    <w:p w:rsidR="00B26049" w:rsidRDefault="00B26049" w:rsidP="00B26049">
      <w:pPr>
        <w:pStyle w:val="CPPCode"/>
        <w:ind w:left="0"/>
        <w:rPr>
          <w:lang w:val="en-US"/>
        </w:rPr>
      </w:pPr>
    </w:p>
    <w:p w:rsidR="00B26049" w:rsidRDefault="00B26049" w:rsidP="00B26049">
      <w:pPr>
        <w:pStyle w:val="CPPCode"/>
        <w:ind w:left="0"/>
        <w:rPr>
          <w:lang w:val="en-US"/>
        </w:rPr>
      </w:pPr>
    </w:p>
    <w:p w:rsidR="00B26049" w:rsidRPr="00AC5FC0" w:rsidRDefault="00B26049" w:rsidP="00B26049">
      <w:pPr>
        <w:pStyle w:val="CPPCode"/>
        <w:ind w:left="0"/>
        <w:rPr>
          <w:lang w:val="en-US"/>
        </w:rPr>
      </w:pP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void Controller::run(vector&lt;Benchmark*&gt; *benchmarks)</w:t>
      </w:r>
    </w:p>
    <w:p w:rsidR="00AC5FC0" w:rsidRPr="00AC5FC0" w:rsidRDefault="00AC5FC0" w:rsidP="00AC5FC0">
      <w:pPr>
        <w:pStyle w:val="CPPCode"/>
        <w:ind w:left="0"/>
        <w:rPr>
          <w:lang w:val="en-US"/>
        </w:rPr>
      </w:pPr>
      <w:r w:rsidRPr="00AC5FC0">
        <w:rPr>
          <w:lang w:val="en-US"/>
        </w:rPr>
        <w:tab/>
        <w:t>{</w:t>
      </w:r>
    </w:p>
    <w:p w:rsidR="00B26049" w:rsidRDefault="00AC5FC0" w:rsidP="00AC5FC0">
      <w:pPr>
        <w:pStyle w:val="CPPCode"/>
        <w:ind w:left="0"/>
        <w:rPr>
          <w:lang w:val="en-US"/>
        </w:rPr>
      </w:pPr>
      <w:r w:rsidRPr="00AC5FC0">
        <w:rPr>
          <w:lang w:val="en-US"/>
        </w:rPr>
        <w:tab/>
      </w:r>
      <w:r w:rsidRPr="00AC5FC0">
        <w:rPr>
          <w:lang w:val="en-US"/>
        </w:rPr>
        <w:tab/>
        <w:t xml:space="preserve">string statistics = getInitialStatistics() </w:t>
      </w:r>
    </w:p>
    <w:p w:rsidR="00AC5FC0" w:rsidRPr="00AC5FC0" w:rsidRDefault="00B26049" w:rsidP="00AC5FC0">
      <w:pPr>
        <w:pStyle w:val="CPPCode"/>
        <w:ind w:left="0"/>
        <w:rPr>
          <w:lang w:val="en-US"/>
        </w:rPr>
      </w:pPr>
      <w:r>
        <w:rPr>
          <w:lang w:val="en-US"/>
        </w:rPr>
        <w:t xml:space="preserve">              </w:t>
      </w:r>
      <w:r>
        <w:rPr>
          <w:lang w:val="en-US"/>
        </w:rPr>
        <w:tab/>
      </w:r>
      <w:r>
        <w:rPr>
          <w:lang w:val="en-US"/>
        </w:rPr>
        <w:tab/>
      </w:r>
      <w:r>
        <w:rPr>
          <w:lang w:val="en-US"/>
        </w:rPr>
        <w:tab/>
        <w:t xml:space="preserve">  </w:t>
      </w:r>
      <w:r w:rsidR="00AC5FC0" w:rsidRPr="00AC5FC0">
        <w:rPr>
          <w:lang w:val="en-US"/>
        </w:rPr>
        <w:t>+ getSpecificStatistic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for (size_t bmark = 0; bmark &lt; benchmarks-&gt;size(); ++bmar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Benchmark *benchmark = benchmarks-&gt;at(bmark);</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benchmark-&gt;ru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tatistics += benchmark-&gt;getStatistics();</w:t>
      </w:r>
    </w:p>
    <w:p w:rsidR="00AC5FC0" w:rsidRPr="000C201F" w:rsidRDefault="000C201F" w:rsidP="00AC5FC0">
      <w:pPr>
        <w:pStyle w:val="CPPCode"/>
        <w:ind w:left="0"/>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intResult(statistic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Controller::printResult(string stat)</w:t>
      </w:r>
    </w:p>
    <w:p w:rsidR="00AC5FC0" w:rsidRPr="00AC5FC0" w:rsidRDefault="00AC5FC0" w:rsidP="00AC5FC0">
      <w:pPr>
        <w:pStyle w:val="CPPCode"/>
        <w:ind w:left="0"/>
        <w:rPr>
          <w:lang w:val="en-US"/>
        </w:rPr>
      </w:pPr>
      <w:r w:rsidRPr="00AC5FC0">
        <w:rPr>
          <w:lang w:val="en-US"/>
        </w:rPr>
        <w:tab/>
        <w:t>{</w:t>
      </w:r>
    </w:p>
    <w:p w:rsidR="00AC5FC0" w:rsidRPr="00AC5FC0" w:rsidRDefault="00B26049" w:rsidP="00AC5FC0">
      <w:pPr>
        <w:pStyle w:val="CPPCode"/>
        <w:ind w:left="0"/>
        <w:rPr>
          <w:lang w:val="en-US"/>
        </w:rPr>
      </w:pPr>
      <w:r>
        <w:rPr>
          <w:lang w:val="en-US"/>
        </w:rPr>
        <w:tab/>
      </w:r>
      <w:r>
        <w:rPr>
          <w:lang w:val="en-US"/>
        </w:rPr>
        <w:tab/>
        <w:t>log &lt;&lt; stat;</w:t>
      </w:r>
    </w:p>
    <w:p w:rsidR="00AC5FC0" w:rsidRPr="00AC5FC0" w:rsidRDefault="00AC5FC0" w:rsidP="00AC5FC0">
      <w:pPr>
        <w:pStyle w:val="CPPCode"/>
        <w:ind w:left="0"/>
        <w:rPr>
          <w:lang w:val="en-US"/>
        </w:rPr>
      </w:pPr>
      <w:r w:rsidRPr="00AC5FC0">
        <w:rPr>
          <w:lang w:val="en-US"/>
        </w:rPr>
        <w:tab/>
      </w:r>
      <w:r w:rsidRPr="00AC5FC0">
        <w:rPr>
          <w:lang w:val="en-US"/>
        </w:rPr>
        <w:tab/>
        <w:t>int mkdirResult = system("mkdir -p dgmarkStatistics");</w:t>
      </w:r>
    </w:p>
    <w:p w:rsidR="00AC5FC0" w:rsidRPr="00AC5FC0" w:rsidRDefault="00AC5FC0" w:rsidP="00AC5FC0">
      <w:pPr>
        <w:pStyle w:val="CPPCode"/>
        <w:ind w:left="0"/>
        <w:rPr>
          <w:lang w:val="en-US"/>
        </w:rPr>
      </w:pPr>
      <w:r w:rsidRPr="00AC5FC0">
        <w:rPr>
          <w:lang w:val="en-US"/>
        </w:rPr>
        <w:tab/>
      </w:r>
      <w:r w:rsidRPr="00AC5FC0">
        <w:rPr>
          <w:lang w:val="en-US"/>
        </w:rPr>
        <w:tab/>
        <w:t>if (mkdirResult) { //if can't create fil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nCan't create statistics fil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lt;&lt; "Mkdir error code " &lt;&lt; mkdirResult &lt;&lt; "\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turn;</w:t>
      </w:r>
    </w:p>
    <w:p w:rsidR="00AC5FC0" w:rsidRPr="00AC5FC0" w:rsidRDefault="00B26049" w:rsidP="00AC5FC0">
      <w:pPr>
        <w:pStyle w:val="CPPCode"/>
        <w:ind w:left="0"/>
        <w:rPr>
          <w:lang w:val="en-US"/>
        </w:rPr>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time_t datetime = time(0);</w:t>
      </w:r>
    </w:p>
    <w:p w:rsidR="00AC5FC0" w:rsidRPr="00AC5FC0" w:rsidRDefault="00AC5FC0" w:rsidP="00AC5FC0">
      <w:pPr>
        <w:pStyle w:val="CPPCode"/>
        <w:ind w:left="0"/>
        <w:rPr>
          <w:lang w:val="en-US"/>
        </w:rPr>
      </w:pPr>
      <w:r w:rsidRPr="00AC5FC0">
        <w:rPr>
          <w:lang w:val="en-US"/>
        </w:rPr>
        <w:tab/>
      </w:r>
      <w:r w:rsidRPr="00AC5FC0">
        <w:rPr>
          <w:lang w:val="en-US"/>
        </w:rPr>
        <w:tab/>
        <w:t>t</w:t>
      </w:r>
      <w:r w:rsidR="00B26049">
        <w:rPr>
          <w:lang w:val="en-US"/>
        </w:rPr>
        <w:t>m *date = localtime(&amp;datetime);</w:t>
      </w:r>
    </w:p>
    <w:p w:rsidR="00AC5FC0" w:rsidRPr="00AC5FC0" w:rsidRDefault="00AC5FC0" w:rsidP="00AC5FC0">
      <w:pPr>
        <w:pStyle w:val="CPPCode"/>
        <w:ind w:left="0"/>
        <w:rPr>
          <w:lang w:val="en-US"/>
        </w:rPr>
      </w:pPr>
      <w:r w:rsidRPr="00AC5FC0">
        <w:rPr>
          <w:lang w:val="en-US"/>
        </w:rPr>
        <w:tab/>
      </w:r>
      <w:r w:rsidRPr="00AC5FC0">
        <w:rPr>
          <w:lang w:val="en-US"/>
        </w:rPr>
        <w:tab/>
        <w:t>stringstream fileName;</w:t>
      </w:r>
    </w:p>
    <w:p w:rsidR="00AC5FC0" w:rsidRPr="00AC5FC0" w:rsidRDefault="00AC5FC0" w:rsidP="00AC5FC0">
      <w:pPr>
        <w:pStyle w:val="CPPCode"/>
        <w:ind w:left="0"/>
        <w:rPr>
          <w:lang w:val="en-US"/>
        </w:rPr>
      </w:pPr>
      <w:r w:rsidRPr="00AC5FC0">
        <w:rPr>
          <w:lang w:val="en-US"/>
        </w:rPr>
        <w:tab/>
      </w:r>
      <w:r w:rsidRPr="00AC5FC0">
        <w:rPr>
          <w:lang w:val="en-US"/>
        </w:rPr>
        <w:tab/>
        <w:t>fileName &lt;&lt; "dgmarkStatistics/dgmark_stat_"</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g" &lt;&lt; grade &lt;&lt; "_d" &lt;&lt; density &lt;&lt; "_"</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year + 1900) &lt;&l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mon + 1) &lt;&l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mday &lt;&lt; "_"</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hour &lt;&l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min &lt;&l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t;&lt; date-&gt;tm_sec</w:t>
      </w:r>
    </w:p>
    <w:p w:rsidR="00AC5FC0" w:rsidRPr="00AC5FC0" w:rsidRDefault="00B26049" w:rsidP="00AC5FC0">
      <w:pPr>
        <w:pStyle w:val="CPPCode"/>
        <w:ind w:left="0"/>
        <w:rPr>
          <w:lang w:val="en-US"/>
        </w:rPr>
      </w:pPr>
      <w:r>
        <w:rPr>
          <w:lang w:val="en-US"/>
        </w:rPr>
        <w:tab/>
      </w:r>
      <w:r>
        <w:rPr>
          <w:lang w:val="en-US"/>
        </w:rPr>
        <w:tab/>
      </w:r>
      <w:r>
        <w:rPr>
          <w:lang w:val="en-US"/>
        </w:rPr>
        <w:tab/>
        <w:t>&lt;&lt; ".properties";</w:t>
      </w:r>
    </w:p>
    <w:p w:rsidR="00AC5FC0" w:rsidRPr="00AC5FC0" w:rsidRDefault="00AC5FC0" w:rsidP="00AC5FC0">
      <w:pPr>
        <w:pStyle w:val="CPPCode"/>
        <w:ind w:left="0"/>
        <w:rPr>
          <w:lang w:val="en-US"/>
        </w:rPr>
      </w:pPr>
      <w:r w:rsidRPr="00AC5FC0">
        <w:rPr>
          <w:lang w:val="en-US"/>
        </w:rPr>
        <w:tab/>
      </w:r>
      <w:r w:rsidRPr="00AC5FC0">
        <w:rPr>
          <w:lang w:val="en-US"/>
        </w:rPr>
        <w:tab/>
        <w:t>ofstream fileOut;</w:t>
      </w:r>
    </w:p>
    <w:p w:rsidR="00AC5FC0" w:rsidRPr="00AC5FC0" w:rsidRDefault="00AC5FC0" w:rsidP="00AC5FC0">
      <w:pPr>
        <w:pStyle w:val="CPPCode"/>
        <w:ind w:left="0"/>
        <w:rPr>
          <w:lang w:val="en-US"/>
        </w:rPr>
      </w:pPr>
      <w:r w:rsidRPr="00AC5FC0">
        <w:rPr>
          <w:lang w:val="en-US"/>
        </w:rPr>
        <w:tab/>
      </w:r>
      <w:r w:rsidRPr="00AC5FC0">
        <w:rPr>
          <w:lang w:val="en-US"/>
        </w:rPr>
        <w:tab/>
        <w:t>fileOut.open(fileName.str().c_str());</w:t>
      </w:r>
    </w:p>
    <w:p w:rsidR="00AC5FC0" w:rsidRPr="00AC5FC0" w:rsidRDefault="00AC5FC0" w:rsidP="00AC5FC0">
      <w:pPr>
        <w:pStyle w:val="CPPCode"/>
        <w:ind w:left="0"/>
        <w:rPr>
          <w:lang w:val="en-US"/>
        </w:rPr>
      </w:pPr>
      <w:r w:rsidRPr="00AC5FC0">
        <w:rPr>
          <w:lang w:val="en-US"/>
        </w:rPr>
        <w:tab/>
      </w:r>
      <w:r w:rsidRPr="00AC5FC0">
        <w:rPr>
          <w:lang w:val="en-US"/>
        </w:rPr>
        <w:tab/>
        <w:t>fileOut &lt;&lt; stat;</w:t>
      </w:r>
    </w:p>
    <w:p w:rsidR="00AC5FC0" w:rsidRPr="00AC5FC0" w:rsidRDefault="00AC5FC0" w:rsidP="00AC5FC0">
      <w:pPr>
        <w:pStyle w:val="CPPCode"/>
        <w:ind w:left="0"/>
        <w:rPr>
          <w:lang w:val="en-US"/>
        </w:rPr>
      </w:pPr>
      <w:r w:rsidRPr="00AC5FC0">
        <w:rPr>
          <w:lang w:val="en-US"/>
        </w:rPr>
        <w:tab/>
      </w:r>
      <w:r w:rsidRPr="00AC5FC0">
        <w:rPr>
          <w:lang w:val="en-US"/>
        </w:rPr>
        <w:tab/>
        <w:t>fileOut.clos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Controller::parseArguments(int argc, char** argv)</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rank == 0)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grade = 8;</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density = 16;</w:t>
      </w:r>
    </w:p>
    <w:p w:rsidR="00AC5FC0" w:rsidRPr="00AC5FC0" w:rsidRDefault="00B26049" w:rsidP="00AC5FC0">
      <w:pPr>
        <w:pStyle w:val="CPPCode"/>
        <w:ind w:left="0"/>
        <w:rPr>
          <w:lang w:val="en-US"/>
        </w:rPr>
      </w:pPr>
      <w:r>
        <w:rPr>
          <w:lang w:val="en-US"/>
        </w:rPr>
        <w:tab/>
      </w:r>
      <w:r>
        <w:rPr>
          <w:lang w:val="en-US"/>
        </w:rPr>
        <w:tab/>
      </w:r>
      <w:r>
        <w:rPr>
          <w:lang w:val="en-US"/>
        </w:rPr>
        <w:tab/>
        <w:t>numStarts = 32;</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argc &gt;= 2)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grade = atoi(argv[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argc &gt;= 3)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density = atoi(argv[2]);</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argc &gt;= 4)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umStarts = atoi(argv[3]);</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B26049" w:rsidP="00AC5FC0">
      <w:pPr>
        <w:pStyle w:val="CPPCode"/>
        <w:ind w:left="0"/>
        <w:rPr>
          <w:lang w:val="en-US"/>
        </w:rPr>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mm-&gt;Bcast(&amp;grade, 1, INT, 0);</w:t>
      </w:r>
    </w:p>
    <w:p w:rsidR="00AC5FC0" w:rsidRPr="00AC5FC0" w:rsidRDefault="00AC5FC0" w:rsidP="00AC5FC0">
      <w:pPr>
        <w:pStyle w:val="CPPCode"/>
        <w:ind w:left="0"/>
        <w:rPr>
          <w:lang w:val="en-US"/>
        </w:rPr>
      </w:pPr>
      <w:r w:rsidRPr="00AC5FC0">
        <w:rPr>
          <w:lang w:val="en-US"/>
        </w:rPr>
        <w:tab/>
      </w:r>
      <w:r w:rsidRPr="00AC5FC0">
        <w:rPr>
          <w:lang w:val="en-US"/>
        </w:rPr>
        <w:tab/>
        <w:t>comm-&gt;Bcast(&amp;density, 1, INT, 0);</w:t>
      </w:r>
    </w:p>
    <w:p w:rsidR="00AC5FC0" w:rsidRPr="00AC5FC0" w:rsidRDefault="00AC5FC0" w:rsidP="00AC5FC0">
      <w:pPr>
        <w:pStyle w:val="CPPCode"/>
        <w:ind w:left="0"/>
        <w:rPr>
          <w:lang w:val="en-US"/>
        </w:rPr>
      </w:pPr>
      <w:r w:rsidRPr="00AC5FC0">
        <w:rPr>
          <w:lang w:val="en-US"/>
        </w:rPr>
        <w:tab/>
      </w:r>
      <w:r w:rsidRPr="00AC5FC0">
        <w:rPr>
          <w:lang w:val="en-US"/>
        </w:rPr>
        <w:tab/>
        <w:t>comm-&gt;Bcast(&amp;numStarts, 1, INT, 0);</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xml:space="preserve">/* CONTROLLER_H */ </w:t>
      </w:r>
    </w:p>
    <w:p w:rsidR="00AC5FC0" w:rsidRPr="00AC5FC0" w:rsidRDefault="00AC5FC0" w:rsidP="00AC5FC0">
      <w:pPr>
        <w:pStyle w:val="CPPCode"/>
        <w:ind w:left="0"/>
        <w:rPr>
          <w:lang w:val="en-US"/>
        </w:rPr>
      </w:pPr>
      <w:r w:rsidRPr="00AC5FC0">
        <w:rPr>
          <w:lang w:val="en-US"/>
        </w:rPr>
        <w:lastRenderedPageBreak/>
        <w:t>#ifndef SEARCHCONTROLLER_H</w:t>
      </w:r>
    </w:p>
    <w:p w:rsidR="00AC5FC0" w:rsidRPr="00AC5FC0" w:rsidRDefault="00AC5FC0" w:rsidP="00AC5FC0">
      <w:pPr>
        <w:pStyle w:val="CPPCode"/>
        <w:ind w:left="0"/>
        <w:rPr>
          <w:lang w:val="en-US"/>
        </w:rPr>
      </w:pPr>
      <w:r w:rsidRPr="00AC5FC0">
        <w:rPr>
          <w:lang w:val="en-US"/>
        </w:rPr>
        <w:t>#define</w:t>
      </w:r>
      <w:r w:rsidRPr="00AC5FC0">
        <w:rPr>
          <w:lang w:val="en-US"/>
        </w:rPr>
        <w:tab/>
        <w:t>SEARCHCONTROLLE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SearchController : public Controlle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SearchController(Intracomm *comm, int argc, char **argv);</w:t>
      </w:r>
    </w:p>
    <w:p w:rsidR="00AC5FC0" w:rsidRPr="00AC5FC0" w:rsidRDefault="00AC5FC0" w:rsidP="00AC5FC0">
      <w:pPr>
        <w:pStyle w:val="CPPCode"/>
        <w:ind w:left="0"/>
        <w:rPr>
          <w:lang w:val="en-US"/>
        </w:rPr>
      </w:pPr>
      <w:r w:rsidRPr="00AC5FC0">
        <w:rPr>
          <w:lang w:val="en-US"/>
        </w:rPr>
        <w:tab/>
      </w:r>
      <w:r w:rsidRPr="00AC5FC0">
        <w:rPr>
          <w:lang w:val="en-US"/>
        </w:rPr>
        <w:tab/>
        <w:t>SearchController(const SearchController&amp; orig);</w:t>
      </w:r>
    </w:p>
    <w:p w:rsidR="00AC5FC0" w:rsidRPr="00AC5FC0" w:rsidRDefault="00AC5FC0" w:rsidP="00AC5FC0">
      <w:pPr>
        <w:pStyle w:val="CPPCode"/>
        <w:ind w:left="0"/>
        <w:rPr>
          <w:lang w:val="en-US"/>
        </w:rPr>
      </w:pPr>
      <w:r w:rsidRPr="00AC5FC0">
        <w:rPr>
          <w:lang w:val="en-US"/>
        </w:rPr>
        <w:tab/>
      </w:r>
      <w:r w:rsidRPr="00AC5FC0">
        <w:rPr>
          <w:lang w:val="en-US"/>
        </w:rPr>
        <w:tab/>
        <w:t>virtual ~SearchControlle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void run(vector&lt;Task*&gt; *tasks);</w:t>
      </w:r>
    </w:p>
    <w:p w:rsidR="00AC5FC0" w:rsidRPr="00AC5FC0" w:rsidRDefault="00AC5FC0" w:rsidP="00AC5FC0">
      <w:pPr>
        <w:pStyle w:val="CPPCode"/>
        <w:ind w:left="0"/>
        <w:rPr>
          <w:lang w:val="en-US"/>
        </w:rPr>
      </w:pPr>
      <w:r w:rsidRPr="00AC5FC0">
        <w:rPr>
          <w:lang w:val="en-US"/>
        </w:rPr>
        <w:tab/>
      </w:r>
      <w:r w:rsidRPr="00AC5FC0">
        <w:rPr>
          <w:lang w:val="en-US"/>
        </w:rPr>
        <w:tab/>
        <w:t>virtual vo</w:t>
      </w:r>
      <w:r w:rsidR="005932AB">
        <w:rPr>
          <w:lang w:val="en-US"/>
        </w:rPr>
        <w:t>id clean(vector&lt;Task*&gt; *tasks);</w:t>
      </w: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string getSpecificStatistics();</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GraphGenerator *generator;</w:t>
      </w:r>
    </w:p>
    <w:p w:rsidR="00AC5FC0" w:rsidRPr="00AC5FC0" w:rsidRDefault="00AC5FC0" w:rsidP="00AC5FC0">
      <w:pPr>
        <w:pStyle w:val="CPPCode"/>
        <w:ind w:left="0"/>
        <w:rPr>
          <w:lang w:val="en-US"/>
        </w:rPr>
      </w:pPr>
      <w:r w:rsidRPr="00AC5FC0">
        <w:rPr>
          <w:lang w:val="en-US"/>
        </w:rPr>
        <w:tab/>
      </w:r>
      <w:r w:rsidRPr="00AC5FC0">
        <w:rPr>
          <w:lang w:val="en-US"/>
        </w:rPr>
        <w:tab/>
        <w:t>GraphGenerator* createGenerator();</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Pr="00AC5FC0" w:rsidRDefault="00AC5FC0" w:rsidP="00AC5FC0">
      <w:pPr>
        <w:pStyle w:val="CPPCode"/>
        <w:ind w:left="0"/>
        <w:rPr>
          <w:lang w:val="en-US"/>
        </w:rPr>
      </w:pPr>
      <w:r w:rsidRPr="00AC5FC0">
        <w:rPr>
          <w:lang w:val="en-US"/>
        </w:rPr>
        <w:tab/>
        <w:t>GraphGenerator* SearchController::createGenerator()</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og(comm);</w:t>
      </w:r>
    </w:p>
    <w:p w:rsidR="00AC5FC0" w:rsidRPr="00AC5FC0" w:rsidRDefault="00AC5FC0" w:rsidP="00AC5FC0">
      <w:pPr>
        <w:pStyle w:val="CPPCode"/>
        <w:ind w:left="0"/>
        <w:rPr>
          <w:lang w:val="en-US"/>
        </w:rPr>
      </w:pPr>
      <w:r w:rsidRPr="00AC5FC0">
        <w:rPr>
          <w:lang w:val="en-US"/>
        </w:rPr>
        <w:tab/>
      </w:r>
      <w:r w:rsidRPr="00AC5FC0">
        <w:rPr>
          <w:lang w:val="en-US"/>
        </w:rPr>
        <w:tab/>
        <w:t>#ifdef GENERATOR_TYPE_UNIFOR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Using uniform gerenator\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turn new UniformGenerator(com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elif GENERATOR_TYPE_KRONECKER</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Using Kronecker gerenator\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turn new KroneckerGenerator(com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els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n\nCan't determine graph generator no create\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Generator was not defined in makefil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 (variable GRAPH_GENERATOR_TYPE)\n\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assert(fals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turn 0;</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endif</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SearchController::run(vector&lt;Task*&gt; *tasks)</w:t>
      </w:r>
    </w:p>
    <w:p w:rsidR="00AC5FC0" w:rsidRPr="00AC5FC0" w:rsidRDefault="00AC5FC0" w:rsidP="00AC5FC0">
      <w:pPr>
        <w:pStyle w:val="CPPCode"/>
        <w:ind w:left="0"/>
        <w:rPr>
          <w:lang w:val="en-US"/>
        </w:rPr>
      </w:pPr>
      <w:r w:rsidRPr="00AC5FC0">
        <w:rPr>
          <w:lang w:val="en-US"/>
        </w:rPr>
        <w:tab/>
        <w:t>{</w:t>
      </w:r>
    </w:p>
    <w:p w:rsidR="00AC5FC0" w:rsidRPr="000C201F" w:rsidRDefault="00AC5FC0" w:rsidP="00AC5FC0">
      <w:pPr>
        <w:pStyle w:val="CPPCode"/>
        <w:ind w:left="0"/>
      </w:pPr>
      <w:r w:rsidRPr="00AC5FC0">
        <w:rPr>
          <w:lang w:val="en-US"/>
        </w:rPr>
        <w:tab/>
      </w:r>
      <w:r w:rsidRPr="00AC5FC0">
        <w:rPr>
          <w:lang w:val="en-US"/>
        </w:rPr>
        <w:tab/>
        <w:t>Graph *graph = gener</w:t>
      </w:r>
      <w:r w:rsidR="000C201F">
        <w:rPr>
          <w:lang w:val="en-US"/>
        </w:rPr>
        <w:t>ator-&gt;generate(grade, density);</w:t>
      </w:r>
    </w:p>
    <w:p w:rsidR="00AC5FC0" w:rsidRPr="000C201F" w:rsidRDefault="00AC5FC0" w:rsidP="00AC5FC0">
      <w:pPr>
        <w:pStyle w:val="CPPCode"/>
        <w:ind w:left="0"/>
      </w:pPr>
      <w:r w:rsidRPr="00AC5FC0">
        <w:rPr>
          <w:lang w:val="en-US"/>
        </w:rPr>
        <w:tab/>
      </w:r>
      <w:r w:rsidRPr="00AC5FC0">
        <w:rPr>
          <w:lang w:val="en-US"/>
        </w:rPr>
        <w:tab/>
        <w:t>vector&lt;Benchmark*&gt; *benchmar</w:t>
      </w:r>
      <w:r w:rsidR="000C201F">
        <w:rPr>
          <w:lang w:val="en-US"/>
        </w:rPr>
        <w:t>ks = new vector&lt;Benchmark*&gt;(0);</w:t>
      </w:r>
    </w:p>
    <w:p w:rsidR="00AC5FC0" w:rsidRPr="00AC5FC0" w:rsidRDefault="00AC5FC0" w:rsidP="00AC5FC0">
      <w:pPr>
        <w:pStyle w:val="CPPCode"/>
        <w:ind w:left="0"/>
        <w:rPr>
          <w:lang w:val="en-US"/>
        </w:rPr>
      </w:pPr>
      <w:r w:rsidRPr="00AC5FC0">
        <w:rPr>
          <w:lang w:val="en-US"/>
        </w:rPr>
        <w:tab/>
      </w:r>
      <w:r w:rsidRPr="00AC5FC0">
        <w:rPr>
          <w:lang w:val="en-US"/>
        </w:rPr>
        <w:tab/>
        <w:t>for (</w:t>
      </w:r>
      <w:r w:rsidR="005932AB">
        <w:rPr>
          <w:lang w:val="en-US"/>
        </w:rPr>
        <w:t>auto</w:t>
      </w:r>
      <w:r w:rsidRPr="00AC5FC0">
        <w:rPr>
          <w:lang w:val="en-US"/>
        </w:rPr>
        <w:t xml:space="preserve"> taskIt = tasks-&gt;</w:t>
      </w:r>
      <w:r w:rsidR="005932AB">
        <w:rPr>
          <w:lang w:val="en-US"/>
        </w:rPr>
        <w:t>begin();taskIt &lt; tasks-&gt;end();</w:t>
      </w:r>
      <w:r w:rsidRPr="00AC5FC0">
        <w:rPr>
          <w:lang w:val="en-US"/>
        </w:rPr>
        <w:t>++taskI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ask *task = *taskI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assert(task-&gt;getTaskType() == SEARCH);</w:t>
      </w:r>
    </w:p>
    <w:p w:rsidR="005932AB" w:rsidRDefault="00AC5FC0" w:rsidP="00AC5FC0">
      <w:pPr>
        <w:pStyle w:val="CPPCode"/>
        <w:ind w:left="0"/>
        <w:rPr>
          <w:lang w:val="en-US"/>
        </w:rPr>
      </w:pPr>
      <w:r w:rsidRPr="00AC5FC0">
        <w:rPr>
          <w:lang w:val="en-US"/>
        </w:rPr>
        <w:tab/>
      </w:r>
      <w:r w:rsidRPr="00AC5FC0">
        <w:rPr>
          <w:lang w:val="en-US"/>
        </w:rPr>
        <w:tab/>
      </w:r>
      <w:r w:rsidRPr="00AC5FC0">
        <w:rPr>
          <w:lang w:val="en-US"/>
        </w:rPr>
        <w:tab/>
        <w:t>Benchmark* benchmark = new SearchBenchmark(comm,</w:t>
      </w:r>
    </w:p>
    <w:p w:rsidR="00AC5FC0" w:rsidRPr="00AC5FC0" w:rsidRDefault="005932AB" w:rsidP="005932AB">
      <w:pPr>
        <w:pStyle w:val="CPPCode"/>
        <w:ind w:left="2832"/>
        <w:rPr>
          <w:lang w:val="en-US"/>
        </w:rPr>
      </w:pPr>
      <w:r>
        <w:rPr>
          <w:lang w:val="en-US"/>
        </w:rPr>
        <w:t xml:space="preserve">    </w:t>
      </w:r>
      <w:r w:rsidR="00AC5FC0" w:rsidRPr="00AC5FC0">
        <w:rPr>
          <w:lang w:val="en-US"/>
        </w:rPr>
        <w:t xml:space="preserve"> (SearchTask*) task, graph, numStart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benchmarks-&gt;push_back(benchmark);</w:t>
      </w:r>
    </w:p>
    <w:p w:rsidR="00AC5FC0" w:rsidRPr="00AC5FC0" w:rsidRDefault="005932AB" w:rsidP="00AC5FC0">
      <w:pPr>
        <w:pStyle w:val="CPPCode"/>
        <w:ind w:left="0"/>
        <w:rPr>
          <w:lang w:val="en-US"/>
        </w:rPr>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troller::run(benchmarks);</w:t>
      </w:r>
    </w:p>
    <w:p w:rsidR="00AC5FC0" w:rsidRPr="00AC5FC0" w:rsidRDefault="00AC5FC0" w:rsidP="00AC5FC0">
      <w:pPr>
        <w:pStyle w:val="CPPCode"/>
        <w:ind w:left="0"/>
        <w:rPr>
          <w:lang w:val="en-US"/>
        </w:rPr>
      </w:pPr>
      <w:r w:rsidRPr="00AC5FC0">
        <w:rPr>
          <w:lang w:val="en-US"/>
        </w:rPr>
        <w:tab/>
      </w:r>
      <w:r w:rsidRPr="00AC5FC0">
        <w:rPr>
          <w:lang w:val="en-US"/>
        </w:rPr>
        <w:tab/>
        <w:t>Controller::clean</w:t>
      </w:r>
      <w:r w:rsidR="005932AB">
        <w:rPr>
          <w:lang w:val="en-US"/>
        </w:rPr>
        <w:t>(benchmarks);</w:t>
      </w:r>
    </w:p>
    <w:p w:rsidR="00AC5FC0" w:rsidRPr="00AC5FC0" w:rsidRDefault="00AC5FC0" w:rsidP="00AC5FC0">
      <w:pPr>
        <w:pStyle w:val="CPPCode"/>
        <w:ind w:left="0"/>
        <w:rPr>
          <w:lang w:val="en-US"/>
        </w:rPr>
      </w:pPr>
      <w:r w:rsidRPr="00AC5FC0">
        <w:rPr>
          <w:lang w:val="en-US"/>
        </w:rPr>
        <w:tab/>
      </w:r>
      <w:r w:rsidRPr="00AC5FC0">
        <w:rPr>
          <w:lang w:val="en-US"/>
        </w:rPr>
        <w:tab/>
        <w:t>graph-&gt;clear();</w:t>
      </w:r>
    </w:p>
    <w:p w:rsidR="00AC5FC0" w:rsidRPr="00AC5FC0" w:rsidRDefault="00AC5FC0" w:rsidP="00AC5FC0">
      <w:pPr>
        <w:pStyle w:val="CPPCode"/>
        <w:ind w:left="0"/>
        <w:rPr>
          <w:lang w:val="en-US"/>
        </w:rPr>
      </w:pPr>
      <w:r w:rsidRPr="00AC5FC0">
        <w:rPr>
          <w:lang w:val="en-US"/>
        </w:rPr>
        <w:tab/>
      </w:r>
      <w:r w:rsidRPr="00AC5FC0">
        <w:rPr>
          <w:lang w:val="en-US"/>
        </w:rPr>
        <w:tab/>
        <w:t>delete graph;</w:t>
      </w:r>
    </w:p>
    <w:p w:rsidR="00AC5FC0" w:rsidRPr="00AC5FC0" w:rsidRDefault="000C201F" w:rsidP="000C201F">
      <w:pPr>
        <w:pStyle w:val="CPPCode"/>
        <w:ind w:left="0"/>
        <w:rPr>
          <w:lang w:val="en-US"/>
        </w:rPr>
      </w:pPr>
      <w:r>
        <w:rPr>
          <w:lang w:val="en-US"/>
        </w:rPr>
        <w:tab/>
        <w:t>}</w:t>
      </w:r>
      <w:r w:rsidR="00AC5FC0" w:rsidRPr="00AC5FC0">
        <w:rPr>
          <w:lang w:val="en-US"/>
        </w:rPr>
        <w:tab/>
        <w:t xml:space="preserve"> </w:t>
      </w:r>
    </w:p>
    <w:p w:rsidR="00AC5FC0" w:rsidRPr="000C201F" w:rsidRDefault="000C201F" w:rsidP="00AC5FC0">
      <w:pPr>
        <w:pStyle w:val="CPPCode"/>
        <w:ind w:left="0"/>
      </w:pPr>
      <w:r>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SEARCHCONTROLLER_H */</w:t>
      </w:r>
    </w:p>
    <w:p w:rsidR="00AC5FC0" w:rsidRPr="00AC5FC0" w:rsidRDefault="00AC5FC0" w:rsidP="00AC5FC0">
      <w:pPr>
        <w:pStyle w:val="CPPCode"/>
        <w:ind w:left="0"/>
        <w:rPr>
          <w:lang w:val="en-US"/>
        </w:rPr>
      </w:pPr>
      <w:r w:rsidRPr="00AC5FC0">
        <w:rPr>
          <w:lang w:val="en-US"/>
        </w:rPr>
        <w:lastRenderedPageBreak/>
        <w:t>#ifndef GRAPHGENERATOR_H</w:t>
      </w:r>
    </w:p>
    <w:p w:rsidR="00AC5FC0" w:rsidRPr="00AC5FC0" w:rsidRDefault="00AC5FC0" w:rsidP="00AC5FC0">
      <w:pPr>
        <w:pStyle w:val="CPPCode"/>
        <w:ind w:left="0"/>
        <w:rPr>
          <w:lang w:val="en-US"/>
        </w:rPr>
      </w:pPr>
      <w:r w:rsidRPr="00AC5FC0">
        <w:rPr>
          <w:lang w:val="en-US"/>
        </w:rPr>
        <w:t>#define</w:t>
      </w:r>
      <w:r w:rsidRPr="00AC5FC0">
        <w:rPr>
          <w:lang w:val="en-US"/>
        </w:rPr>
        <w:tab/>
        <w:t>GRAPHGENERA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Generates Graphs.&lt;br /&gt;</w:t>
      </w:r>
    </w:p>
    <w:p w:rsidR="00AC5FC0" w:rsidRPr="00AC5FC0" w:rsidRDefault="00AC5FC0" w:rsidP="00AC5FC0">
      <w:pPr>
        <w:pStyle w:val="CPPCode"/>
        <w:ind w:left="0"/>
        <w:rPr>
          <w:lang w:val="en-US"/>
        </w:rPr>
      </w:pPr>
      <w:r w:rsidRPr="00AC5FC0">
        <w:rPr>
          <w:lang w:val="en-US"/>
        </w:rPr>
        <w:tab/>
        <w:t xml:space="preserve"> * Parameters for generation passes with constructor.</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GraphGenerator : public Communicable {</w:t>
      </w:r>
    </w:p>
    <w:p w:rsidR="00AC5FC0" w:rsidRPr="00AC5FC0" w:rsidRDefault="005932AB" w:rsidP="00AC5FC0">
      <w:pPr>
        <w:pStyle w:val="CPPCode"/>
        <w:ind w:left="0"/>
        <w:rPr>
          <w:lang w:val="en-US"/>
        </w:rPr>
      </w:pPr>
      <w:r>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Gr</w:t>
      </w:r>
      <w:r w:rsidR="005932AB">
        <w:rPr>
          <w:lang w:val="en-US"/>
        </w:rPr>
        <w:t>aphGenerator(Intracomm *comm);</w:t>
      </w:r>
    </w:p>
    <w:p w:rsidR="00AC5FC0" w:rsidRDefault="005932AB" w:rsidP="00AC5FC0">
      <w:pPr>
        <w:pStyle w:val="CPPCode"/>
        <w:ind w:left="0"/>
        <w:rPr>
          <w:lang w:val="en-US"/>
        </w:rPr>
      </w:pPr>
      <w:r>
        <w:rPr>
          <w:lang w:val="en-US"/>
        </w:rPr>
        <w:tab/>
      </w:r>
      <w:r>
        <w:rPr>
          <w:lang w:val="en-US"/>
        </w:rPr>
        <w:tab/>
        <w:t>virtual ~GraphGenerator();</w:t>
      </w:r>
    </w:p>
    <w:p w:rsidR="005932AB" w:rsidRPr="00AC5FC0" w:rsidRDefault="005932AB"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Generates graph with specified parameters.</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de Log[2] of total vertices count</w:t>
      </w:r>
    </w:p>
    <w:p w:rsidR="00AC5FC0" w:rsidRPr="00AC5FC0" w:rsidRDefault="00AC5FC0" w:rsidP="00AC5FC0">
      <w:pPr>
        <w:pStyle w:val="CPPCode"/>
        <w:ind w:left="0"/>
        <w:rPr>
          <w:lang w:val="en-US"/>
        </w:rPr>
      </w:pPr>
      <w:r w:rsidRPr="00AC5FC0">
        <w:rPr>
          <w:lang w:val="en-US"/>
        </w:rPr>
        <w:tab/>
      </w:r>
      <w:r w:rsidRPr="00AC5FC0">
        <w:rPr>
          <w:lang w:val="en-US"/>
        </w:rPr>
        <w:tab/>
        <w:t xml:space="preserve"> * @param density Average edges count, connected to vertex. </w:t>
      </w:r>
    </w:p>
    <w:p w:rsidR="00AC5FC0" w:rsidRPr="00AC5FC0" w:rsidRDefault="00AC5FC0" w:rsidP="00AC5FC0">
      <w:pPr>
        <w:pStyle w:val="CPPCode"/>
        <w:ind w:left="0"/>
        <w:rPr>
          <w:lang w:val="en-US"/>
        </w:rPr>
      </w:pPr>
      <w:r w:rsidRPr="00AC5FC0">
        <w:rPr>
          <w:lang w:val="en-US"/>
        </w:rPr>
        <w:tab/>
      </w:r>
      <w:r w:rsidRPr="00AC5FC0">
        <w:rPr>
          <w:lang w:val="en-US"/>
        </w:rPr>
        <w:tab/>
        <w:t xml:space="preserve"> * @return Graph.</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Graph* generate(int grade, int density) = 0;</w:t>
      </w:r>
    </w:p>
    <w:p w:rsidR="00AC5FC0" w:rsidRPr="00AC5FC0" w:rsidRDefault="00AC5FC0" w:rsidP="00AC5FC0">
      <w:pPr>
        <w:pStyle w:val="CPPCode"/>
        <w:ind w:left="0"/>
        <w:rPr>
          <w:lang w:val="en-US"/>
        </w:rPr>
      </w:pPr>
      <w:r w:rsidRPr="00AC5FC0">
        <w:rPr>
          <w:lang w:val="en-US"/>
        </w:rPr>
        <w:tab/>
      </w:r>
      <w:r w:rsidRPr="00AC5FC0">
        <w:rPr>
          <w:lang w:val="en-US"/>
        </w:rPr>
        <w:tab/>
        <w:t>virtual double getGenerationTime() = 0;</w:t>
      </w:r>
    </w:p>
    <w:p w:rsidR="00AC5FC0" w:rsidRPr="00AC5FC0" w:rsidRDefault="00AC5FC0" w:rsidP="00AC5FC0">
      <w:pPr>
        <w:pStyle w:val="CPPCode"/>
        <w:ind w:left="0"/>
        <w:rPr>
          <w:lang w:val="en-US"/>
        </w:rPr>
      </w:pPr>
      <w:r w:rsidRPr="00AC5FC0">
        <w:rPr>
          <w:lang w:val="en-US"/>
        </w:rPr>
        <w:tab/>
      </w:r>
      <w:r w:rsidRPr="00AC5FC0">
        <w:rPr>
          <w:lang w:val="en-US"/>
        </w:rPr>
        <w:tab/>
        <w:t>virtual double getDistributionTime() = 0;</w:t>
      </w:r>
    </w:p>
    <w:p w:rsidR="00AC5FC0" w:rsidRPr="00AC5FC0" w:rsidRDefault="00E8619F" w:rsidP="00AC5FC0">
      <w:pPr>
        <w:pStyle w:val="CPPCode"/>
        <w:ind w:left="0"/>
        <w:rPr>
          <w:lang w:val="en-US"/>
        </w:rPr>
      </w:pPr>
      <w:r>
        <w:rPr>
          <w:lang w:val="en-US"/>
        </w:rPr>
        <w:tab/>
        <w:t>};</w:t>
      </w:r>
    </w:p>
    <w:p w:rsidR="00AC5FC0" w:rsidRPr="00AC5FC0" w:rsidRDefault="00E8619F" w:rsidP="00AC5FC0">
      <w:pPr>
        <w:pStyle w:val="CPPCode"/>
        <w:ind w:left="0"/>
        <w:rPr>
          <w:lang w:val="en-US"/>
        </w:rPr>
      </w:pPr>
      <w:r>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xml:space="preserve">/* GRAPHGENERATOR_H */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fndef RANDOMGENERATOR_H</w:t>
      </w:r>
    </w:p>
    <w:p w:rsidR="00AC5FC0" w:rsidRPr="00AC5FC0" w:rsidRDefault="00AC5FC0" w:rsidP="00AC5FC0">
      <w:pPr>
        <w:pStyle w:val="CPPCode"/>
        <w:ind w:left="0"/>
        <w:rPr>
          <w:lang w:val="en-US"/>
        </w:rPr>
      </w:pPr>
      <w:r w:rsidRPr="00AC5FC0">
        <w:rPr>
          <w:lang w:val="en-US"/>
        </w:rPr>
        <w:t>#define</w:t>
      </w:r>
      <w:r w:rsidRPr="00AC5FC0">
        <w:rPr>
          <w:lang w:val="en-US"/>
        </w:rPr>
        <w:tab/>
        <w:t>RANDOMGENERA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RandomGenerator : public GraphGenerato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RandomGenerator(Intracomm *comm);</w:t>
      </w:r>
    </w:p>
    <w:p w:rsidR="00AC5FC0" w:rsidRPr="00AC5FC0" w:rsidRDefault="00AC5FC0" w:rsidP="00AC5FC0">
      <w:pPr>
        <w:pStyle w:val="CPPCode"/>
        <w:ind w:left="0"/>
        <w:rPr>
          <w:lang w:val="en-US"/>
        </w:rPr>
      </w:pPr>
      <w:r w:rsidRPr="00AC5FC0">
        <w:rPr>
          <w:lang w:val="en-US"/>
        </w:rPr>
        <w:tab/>
      </w:r>
      <w:r w:rsidRPr="00AC5FC0">
        <w:rPr>
          <w:lang w:val="en-US"/>
        </w:rPr>
        <w:tab/>
        <w:t>virtual ~RandomGenerat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Graph* generate(int grade, int density);</w:t>
      </w:r>
    </w:p>
    <w:p w:rsidR="00AC5FC0" w:rsidRPr="00AC5FC0" w:rsidRDefault="00AC5FC0" w:rsidP="00AC5FC0">
      <w:pPr>
        <w:pStyle w:val="CPPCode"/>
        <w:ind w:left="0"/>
        <w:rPr>
          <w:lang w:val="en-US"/>
        </w:rPr>
      </w:pPr>
      <w:r w:rsidRPr="00AC5FC0">
        <w:rPr>
          <w:lang w:val="en-US"/>
        </w:rPr>
        <w:tab/>
      </w:r>
      <w:r w:rsidRPr="00AC5FC0">
        <w:rPr>
          <w:lang w:val="en-US"/>
        </w:rPr>
        <w:tab/>
        <w:t>double getGenerationTime();</w:t>
      </w:r>
    </w:p>
    <w:p w:rsidR="00AC5FC0" w:rsidRPr="00AC5FC0" w:rsidRDefault="00AC5FC0" w:rsidP="00AC5FC0">
      <w:pPr>
        <w:pStyle w:val="CPPCode"/>
        <w:ind w:left="0"/>
        <w:rPr>
          <w:lang w:val="en-US"/>
        </w:rPr>
      </w:pPr>
      <w:r w:rsidRPr="00AC5FC0">
        <w:rPr>
          <w:lang w:val="en-US"/>
        </w:rPr>
        <w:tab/>
      </w:r>
      <w:r w:rsidRPr="00AC5FC0">
        <w:rPr>
          <w:lang w:val="en-US"/>
        </w:rPr>
        <w:tab/>
        <w:t>double getDistribution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Random *random;</w:t>
      </w:r>
    </w:p>
    <w:p w:rsidR="00AC5FC0" w:rsidRPr="00AC5FC0" w:rsidRDefault="00AC5FC0" w:rsidP="00AC5FC0">
      <w:pPr>
        <w:pStyle w:val="CPPCode"/>
        <w:ind w:left="0"/>
        <w:rPr>
          <w:lang w:val="en-US"/>
        </w:rPr>
      </w:pPr>
      <w:r w:rsidRPr="00AC5FC0">
        <w:rPr>
          <w:lang w:val="en-US"/>
        </w:rPr>
        <w:tab/>
      </w:r>
      <w:r w:rsidRPr="00AC5FC0">
        <w:rPr>
          <w:lang w:val="en-US"/>
        </w:rPr>
        <w:tab/>
        <w:t>Log log;</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For implementing generators.</w:t>
      </w:r>
    </w:p>
    <w:p w:rsidR="00AC5FC0" w:rsidRPr="00AC5FC0" w:rsidRDefault="00AC5FC0" w:rsidP="00AC5FC0">
      <w:pPr>
        <w:pStyle w:val="CPPCode"/>
        <w:ind w:left="0"/>
        <w:rPr>
          <w:lang w:val="en-US"/>
        </w:rPr>
      </w:pPr>
      <w:r w:rsidRPr="00AC5FC0">
        <w:rPr>
          <w:lang w:val="en-US"/>
        </w:rPr>
        <w:tab/>
      </w:r>
      <w:r w:rsidRPr="00AC5FC0">
        <w:rPr>
          <w:lang w:val="en-US"/>
        </w:rPr>
        <w:tab/>
        <w:t xml:space="preserve"> * Here generated graph accorfing to algorithm of generator.</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Graph to generate edges in.</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generateInternal(Graph *graph)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double generationTime;</w:t>
      </w:r>
    </w:p>
    <w:p w:rsidR="00AC5FC0" w:rsidRPr="00AC5FC0" w:rsidRDefault="00AC5FC0" w:rsidP="00AC5FC0">
      <w:pPr>
        <w:pStyle w:val="CPPCode"/>
        <w:ind w:left="0"/>
        <w:rPr>
          <w:lang w:val="en-US"/>
        </w:rPr>
      </w:pPr>
      <w:r w:rsidRPr="00AC5FC0">
        <w:rPr>
          <w:lang w:val="en-US"/>
        </w:rPr>
        <w:tab/>
      </w:r>
      <w:r w:rsidRPr="00AC5FC0">
        <w:rPr>
          <w:lang w:val="en-US"/>
        </w:rPr>
        <w:tab/>
        <w:t>double distribution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doGenerate(Graph* graph);</w:t>
      </w:r>
    </w:p>
    <w:p w:rsidR="00AC5FC0" w:rsidRPr="00AC5FC0" w:rsidRDefault="00AC5FC0" w:rsidP="00AC5FC0">
      <w:pPr>
        <w:pStyle w:val="CPPCode"/>
        <w:ind w:left="0"/>
        <w:rPr>
          <w:lang w:val="en-US"/>
        </w:rPr>
      </w:pPr>
      <w:r w:rsidRPr="00AC5FC0">
        <w:rPr>
          <w:lang w:val="en-US"/>
        </w:rPr>
        <w:tab/>
      </w:r>
      <w:r w:rsidRPr="00AC5FC0">
        <w:rPr>
          <w:lang w:val="en-US"/>
        </w:rPr>
        <w:tab/>
        <w:t>void doDistribute(Graph* graph);</w:t>
      </w:r>
    </w:p>
    <w:p w:rsidR="00AC5FC0" w:rsidRPr="00AC5FC0" w:rsidRDefault="00AC5FC0" w:rsidP="00AC5FC0">
      <w:pPr>
        <w:pStyle w:val="CPPCode"/>
        <w:ind w:left="0"/>
        <w:rPr>
          <w:lang w:val="en-US"/>
        </w:rPr>
      </w:pPr>
      <w:r w:rsidRPr="00AC5FC0">
        <w:rPr>
          <w:lang w:val="en-US"/>
        </w:rPr>
        <w:tab/>
        <w:t>};</w:t>
      </w:r>
    </w:p>
    <w:p w:rsidR="00AC5FC0" w:rsidRDefault="00AC5FC0" w:rsidP="00AC5FC0">
      <w:pPr>
        <w:pStyle w:val="CPPCode"/>
        <w:ind w:left="0"/>
        <w:rPr>
          <w:lang w:val="en-US"/>
        </w:rPr>
      </w:pPr>
      <w:r w:rsidRPr="00AC5FC0">
        <w:rPr>
          <w:lang w:val="en-US"/>
        </w:rPr>
        <w:tab/>
      </w:r>
    </w:p>
    <w:p w:rsidR="00672C48" w:rsidRDefault="00672C48" w:rsidP="00AC5FC0">
      <w:pPr>
        <w:pStyle w:val="CPPCode"/>
        <w:ind w:left="0"/>
        <w:rPr>
          <w:lang w:val="en-US"/>
        </w:rPr>
      </w:pPr>
    </w:p>
    <w:p w:rsidR="00672C48" w:rsidRPr="00AC5FC0" w:rsidRDefault="00672C48"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Graph* RandomGenerator::generate(int grade, int density)</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Graph* graph = new Graph(comm, grade, density);</w:t>
      </w:r>
    </w:p>
    <w:p w:rsidR="00AC5FC0" w:rsidRPr="00AC5FC0" w:rsidRDefault="00AC5FC0" w:rsidP="00AC5FC0">
      <w:pPr>
        <w:pStyle w:val="CPPCode"/>
        <w:ind w:left="0"/>
        <w:rPr>
          <w:lang w:val="en-US"/>
        </w:rPr>
      </w:pPr>
      <w:r w:rsidRPr="00AC5FC0">
        <w:rPr>
          <w:lang w:val="en-US"/>
        </w:rPr>
        <w:tab/>
      </w:r>
      <w:r w:rsidRPr="00AC5FC0">
        <w:rPr>
          <w:lang w:val="en-US"/>
        </w:rPr>
        <w:tab/>
        <w:t>doGenerate(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def GRAPH_IS_UNORIENTED</w:t>
      </w:r>
    </w:p>
    <w:p w:rsidR="00AC5FC0" w:rsidRPr="00AC5FC0" w:rsidRDefault="00AC5FC0" w:rsidP="00AC5FC0">
      <w:pPr>
        <w:pStyle w:val="CPPCode"/>
        <w:ind w:left="0"/>
        <w:rPr>
          <w:lang w:val="en-US"/>
        </w:rPr>
      </w:pPr>
      <w:r w:rsidRPr="00AC5FC0">
        <w:rPr>
          <w:lang w:val="en-US"/>
        </w:rPr>
        <w:tab/>
      </w:r>
      <w:r w:rsidRPr="00AC5FC0">
        <w:rPr>
          <w:lang w:val="en-US"/>
        </w:rPr>
        <w:tab/>
        <w:t>doDistribute(graph);</w:t>
      </w:r>
    </w:p>
    <w:p w:rsidR="00AC5FC0" w:rsidRPr="00AC5FC0" w:rsidRDefault="00AC5FC0" w:rsidP="00AC5FC0">
      <w:pPr>
        <w:pStyle w:val="CPPCode"/>
        <w:ind w:left="0"/>
        <w:rPr>
          <w:lang w:val="en-US"/>
        </w:rPr>
      </w:pPr>
      <w:r w:rsidRPr="00AC5FC0">
        <w:rPr>
          <w:lang w:val="en-US"/>
        </w:rPr>
        <w:tab/>
      </w:r>
      <w:r w:rsidRPr="00AC5FC0">
        <w:rPr>
          <w:lang w:val="en-US"/>
        </w:rPr>
        <w:tab/>
        <w:t>#endif</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turn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RandomGenerator::doGenerate(Graph*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Generating graph... ";</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ouble startTime = W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generateInternal(graph);</w:t>
      </w:r>
    </w:p>
    <w:p w:rsidR="00AC5FC0" w:rsidRPr="00AC5FC0" w:rsidRDefault="00AC5FC0" w:rsidP="00AC5FC0">
      <w:pPr>
        <w:pStyle w:val="CPPCode"/>
        <w:ind w:left="0"/>
        <w:rPr>
          <w:lang w:val="en-US"/>
        </w:rPr>
      </w:pPr>
      <w:r w:rsidRPr="00AC5FC0">
        <w:rPr>
          <w:lang w:val="en-US"/>
        </w:rPr>
        <w:tab/>
      </w:r>
      <w:r w:rsidRPr="00AC5FC0">
        <w:rPr>
          <w:lang w:val="en-US"/>
        </w:rPr>
        <w:tab/>
        <w:t>graph-&gt;edges-&gt;resize(graph-&gt;edges-&gt;size(),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generationTime = Wtime() - startTime;</w:t>
      </w:r>
    </w:p>
    <w:p w:rsidR="00AC5FC0" w:rsidRPr="00AC5FC0" w:rsidRDefault="00AC5FC0" w:rsidP="00AC5FC0">
      <w:pPr>
        <w:pStyle w:val="CPPCode"/>
        <w:ind w:left="0"/>
        <w:rPr>
          <w:lang w:val="en-US"/>
        </w:rPr>
      </w:pPr>
      <w:r w:rsidRPr="00AC5FC0">
        <w:rPr>
          <w:lang w:val="en-US"/>
        </w:rPr>
        <w:tab/>
      </w:r>
      <w:r w:rsidRPr="00AC5FC0">
        <w:rPr>
          <w:lang w:val="en-US"/>
        </w:rPr>
        <w:tab/>
        <w:t>log &lt;&lt; generationTime &lt;&lt; " s\n";</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RandomGenerator::doDistribute(Graph*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Distributing graph... ";</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ouble startTime = W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Here we make graph unoriended, by transfering edges between nodes.</w:t>
      </w:r>
    </w:p>
    <w:p w:rsidR="00AC5FC0" w:rsidRPr="00AC5FC0" w:rsidRDefault="00AC5FC0" w:rsidP="00AC5FC0">
      <w:pPr>
        <w:pStyle w:val="CPPCode"/>
        <w:ind w:left="0"/>
        <w:rPr>
          <w:lang w:val="en-US"/>
        </w:rPr>
      </w:pPr>
      <w:r w:rsidRPr="00AC5FC0">
        <w:rPr>
          <w:lang w:val="en-US"/>
        </w:rPr>
        <w:tab/>
      </w:r>
      <w:r w:rsidRPr="00AC5FC0">
        <w:rPr>
          <w:lang w:val="en-US"/>
        </w:rPr>
        <w:tab/>
        <w:t>GraphDistributor *distributor = new GraphDistributor(comm, graph);</w:t>
      </w:r>
    </w:p>
    <w:p w:rsidR="00AC5FC0" w:rsidRPr="00AC5FC0" w:rsidRDefault="00AC5FC0" w:rsidP="00AC5FC0">
      <w:pPr>
        <w:pStyle w:val="CPPCode"/>
        <w:ind w:left="0"/>
        <w:rPr>
          <w:lang w:val="en-US"/>
        </w:rPr>
      </w:pPr>
      <w:r w:rsidRPr="00AC5FC0">
        <w:rPr>
          <w:lang w:val="en-US"/>
        </w:rPr>
        <w:tab/>
      </w:r>
      <w:r w:rsidRPr="00AC5FC0">
        <w:rPr>
          <w:lang w:val="en-US"/>
        </w:rPr>
        <w:tab/>
        <w:t>distributor-&gt;distribute();</w:t>
      </w:r>
    </w:p>
    <w:p w:rsidR="00AC5FC0" w:rsidRPr="00AC5FC0" w:rsidRDefault="00AC5FC0" w:rsidP="00AC5FC0">
      <w:pPr>
        <w:pStyle w:val="CPPCode"/>
        <w:ind w:left="0"/>
        <w:rPr>
          <w:lang w:val="en-US"/>
        </w:rPr>
      </w:pPr>
      <w:r w:rsidRPr="00AC5FC0">
        <w:rPr>
          <w:lang w:val="en-US"/>
        </w:rPr>
        <w:tab/>
      </w:r>
      <w:r w:rsidRPr="00AC5FC0">
        <w:rPr>
          <w:lang w:val="en-US"/>
        </w:rPr>
        <w:tab/>
        <w:t>delete distribut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istributionTime = Wtime() - startTime;</w:t>
      </w:r>
    </w:p>
    <w:p w:rsidR="00AC5FC0" w:rsidRPr="00AC5FC0" w:rsidRDefault="00AC5FC0" w:rsidP="00AC5FC0">
      <w:pPr>
        <w:pStyle w:val="CPPCode"/>
        <w:ind w:left="0"/>
        <w:rPr>
          <w:lang w:val="en-US"/>
        </w:rPr>
      </w:pPr>
      <w:r w:rsidRPr="00AC5FC0">
        <w:rPr>
          <w:lang w:val="en-US"/>
        </w:rPr>
        <w:tab/>
      </w:r>
      <w:r w:rsidRPr="00AC5FC0">
        <w:rPr>
          <w:lang w:val="en-US"/>
        </w:rPr>
        <w:tab/>
        <w:t>log &lt;&lt; distributionTime &lt;&lt; " s\n";</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double RandomGenerator::getGenerationTim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turn generationTim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double RandomGenerator::getDistributionTim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turn distributionTime;</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RANDOMGENERATOR_H */</w:t>
      </w:r>
    </w:p>
    <w:p w:rsidR="00AC5FC0" w:rsidRDefault="00AC5FC0" w:rsidP="00AC5FC0">
      <w:pPr>
        <w:pStyle w:val="CPPCode"/>
        <w:ind w:left="0"/>
        <w:rPr>
          <w:lang w:val="en-US"/>
        </w:rPr>
      </w:pPr>
      <w:r w:rsidRPr="00AC5FC0">
        <w:rPr>
          <w:lang w:val="en-US"/>
        </w:rPr>
        <w:t xml:space="preserve"> </w:t>
      </w:r>
    </w:p>
    <w:p w:rsidR="00C30574" w:rsidRDefault="00C30574" w:rsidP="00AC5FC0">
      <w:pPr>
        <w:pStyle w:val="CPPCode"/>
        <w:ind w:left="0"/>
        <w:rPr>
          <w:lang w:val="en-US"/>
        </w:rPr>
      </w:pPr>
    </w:p>
    <w:p w:rsidR="00C30574" w:rsidRDefault="00C30574" w:rsidP="00AC5FC0">
      <w:pPr>
        <w:pStyle w:val="CPPCode"/>
        <w:ind w:left="0"/>
        <w:rPr>
          <w:lang w:val="en-US"/>
        </w:rPr>
      </w:pPr>
    </w:p>
    <w:p w:rsidR="00C30574" w:rsidRDefault="00C30574" w:rsidP="00AC5FC0">
      <w:pPr>
        <w:pStyle w:val="CPPCode"/>
        <w:ind w:left="0"/>
        <w:rPr>
          <w:lang w:val="en-US"/>
        </w:rPr>
      </w:pPr>
    </w:p>
    <w:p w:rsidR="00C30574" w:rsidRDefault="00C30574" w:rsidP="00AC5FC0">
      <w:pPr>
        <w:pStyle w:val="CPPCode"/>
        <w:ind w:left="0"/>
        <w:rPr>
          <w:lang w:val="en-US"/>
        </w:rPr>
      </w:pPr>
    </w:p>
    <w:p w:rsidR="00C30574" w:rsidRDefault="00C30574" w:rsidP="00AC5FC0">
      <w:pPr>
        <w:pStyle w:val="CPPCode"/>
        <w:ind w:left="0"/>
        <w:rPr>
          <w:lang w:val="en-US"/>
        </w:rPr>
      </w:pPr>
    </w:p>
    <w:p w:rsidR="00C30574" w:rsidRPr="00AC5FC0" w:rsidRDefault="00C30574"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ifndef KRONECKERGENERATOR_H</w:t>
      </w:r>
    </w:p>
    <w:p w:rsidR="00AC5FC0" w:rsidRPr="00AC5FC0" w:rsidRDefault="00AC5FC0" w:rsidP="00AC5FC0">
      <w:pPr>
        <w:pStyle w:val="CPPCode"/>
        <w:ind w:left="0"/>
        <w:rPr>
          <w:lang w:val="en-US"/>
        </w:rPr>
      </w:pPr>
      <w:r w:rsidRPr="00AC5FC0">
        <w:rPr>
          <w:lang w:val="en-US"/>
        </w:rPr>
        <w:t>#define</w:t>
      </w:r>
      <w:r w:rsidRPr="00AC5FC0">
        <w:rPr>
          <w:lang w:val="en-US"/>
        </w:rPr>
        <w:tab/>
        <w:t>KRONECKERGENERA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KroneckerGenerator : public RandomGenerato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KroneckerGenerator(Intracomm *comm);</w:t>
      </w:r>
    </w:p>
    <w:p w:rsidR="00AC5FC0" w:rsidRPr="00AC5FC0" w:rsidRDefault="00AC5FC0" w:rsidP="00AC5FC0">
      <w:pPr>
        <w:pStyle w:val="CPPCode"/>
        <w:ind w:left="0"/>
        <w:rPr>
          <w:lang w:val="en-US"/>
        </w:rPr>
      </w:pPr>
      <w:r w:rsidRPr="00AC5FC0">
        <w:rPr>
          <w:lang w:val="en-US"/>
        </w:rPr>
        <w:tab/>
      </w:r>
      <w:r w:rsidRPr="00AC5FC0">
        <w:rPr>
          <w:lang w:val="en-US"/>
        </w:rPr>
        <w:tab/>
        <w:t>virtual ~KroneckerGenerat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Adds edges with kronecker algorithm 2x2. Equals to R-MAT.</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Graph to add in.</w:t>
      </w:r>
    </w:p>
    <w:p w:rsidR="00AC5FC0" w:rsidRPr="00AC5FC0" w:rsidRDefault="00AC5FC0" w:rsidP="00AC5FC0">
      <w:pPr>
        <w:pStyle w:val="CPPCode"/>
        <w:ind w:left="0"/>
        <w:rPr>
          <w:lang w:val="en-US"/>
        </w:rPr>
      </w:pPr>
      <w:r w:rsidRPr="00AC5FC0">
        <w:rPr>
          <w:lang w:val="en-US"/>
        </w:rPr>
        <w:tab/>
      </w:r>
      <w:r w:rsidRPr="00AC5FC0">
        <w:rPr>
          <w:lang w:val="en-US"/>
        </w:rPr>
        <w:tab/>
        <w:t xml:space="preserve"> * @param localVertex local vertex to start from.</w:t>
      </w:r>
    </w:p>
    <w:p w:rsidR="00AC5FC0" w:rsidRPr="00AC5FC0" w:rsidRDefault="00AC5FC0" w:rsidP="00AC5FC0">
      <w:pPr>
        <w:pStyle w:val="CPPCode"/>
        <w:ind w:left="0"/>
        <w:rPr>
          <w:lang w:val="en-US"/>
        </w:rPr>
      </w:pPr>
      <w:r w:rsidRPr="00AC5FC0">
        <w:rPr>
          <w:lang w:val="en-US"/>
        </w:rPr>
        <w:tab/>
      </w:r>
      <w:r w:rsidRPr="00AC5FC0">
        <w:rPr>
          <w:lang w:val="en-US"/>
        </w:rPr>
        <w:tab/>
        <w:t xml:space="preserve"> * @param numEdges num edges to add from vertex.</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generateInternal(Graph *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Edge* generateEdge(Graph *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 xml:space="preserve">void </w:t>
      </w:r>
      <w:r w:rsidR="00C30574" w:rsidRPr="00AC5FC0">
        <w:rPr>
          <w:lang w:val="en-US"/>
        </w:rPr>
        <w:t>move</w:t>
      </w:r>
      <w:r w:rsidR="00C30574">
        <w:rPr>
          <w:lang w:val="en-US"/>
        </w:rPr>
        <w:t>Border</w:t>
      </w:r>
      <w:r w:rsidRPr="00AC5FC0">
        <w:rPr>
          <w:lang w:val="en-US"/>
        </w:rPr>
        <w:t>(Vertex &amp;left, Vertex &amp;right, int dest);</w:t>
      </w:r>
    </w:p>
    <w:p w:rsidR="00AC5FC0" w:rsidRPr="00AC5FC0" w:rsidRDefault="00AC5FC0" w:rsidP="00AC5FC0">
      <w:pPr>
        <w:pStyle w:val="CPPCode"/>
        <w:ind w:left="0"/>
        <w:rPr>
          <w:lang w:val="en-US"/>
        </w:rPr>
      </w:pPr>
      <w:r w:rsidRPr="00AC5FC0">
        <w:rPr>
          <w:lang w:val="en-US"/>
        </w:rPr>
        <w:tab/>
      </w:r>
      <w:r w:rsidRPr="00AC5FC0">
        <w:rPr>
          <w:lang w:val="en-US"/>
        </w:rPr>
        <w:tab/>
        <w:t>Vertex revert(Vertex source, int grade);</w:t>
      </w:r>
    </w:p>
    <w:p w:rsidR="00AC5FC0" w:rsidRPr="00AC5FC0" w:rsidRDefault="00AC5FC0" w:rsidP="00AC5FC0">
      <w:pPr>
        <w:pStyle w:val="CPPCode"/>
        <w:ind w:left="0"/>
        <w:rPr>
          <w:lang w:val="en-US"/>
        </w:rPr>
      </w:pPr>
      <w:r w:rsidRPr="00AC5FC0">
        <w:rPr>
          <w:lang w:val="en-US"/>
        </w:rPr>
        <w:tab/>
      </w:r>
      <w:r w:rsidRPr="00AC5FC0">
        <w:rPr>
          <w:lang w:val="en-US"/>
        </w:rPr>
        <w:tab/>
        <w:t>void getKroneckerDest(int &amp;fromDest, int &amp;toDes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This map represents probability to connect vertices with.</w:t>
      </w:r>
    </w:p>
    <w:p w:rsidR="00AC5FC0" w:rsidRPr="00AC5FC0" w:rsidRDefault="00AC5FC0" w:rsidP="00AC5FC0">
      <w:pPr>
        <w:pStyle w:val="CPPCode"/>
        <w:ind w:left="0"/>
        <w:rPr>
          <w:lang w:val="en-US"/>
        </w:rPr>
      </w:pPr>
      <w:r w:rsidRPr="00AC5FC0">
        <w:rPr>
          <w:lang w:val="en-US"/>
        </w:rPr>
        <w:tab/>
        <w:t xml:space="preserve"> * Definition: vertice is strong, if it is in first half of table.</w:t>
      </w:r>
    </w:p>
    <w:p w:rsidR="00AC5FC0" w:rsidRPr="00AC5FC0" w:rsidRDefault="00AC5FC0" w:rsidP="00AC5FC0">
      <w:pPr>
        <w:pStyle w:val="CPPCode"/>
        <w:ind w:left="0"/>
        <w:rPr>
          <w:lang w:val="en-US"/>
        </w:rPr>
      </w:pPr>
      <w:r w:rsidRPr="00AC5FC0">
        <w:rPr>
          <w:lang w:val="en-US"/>
        </w:rPr>
        <w:tab/>
        <w:t xml:space="preserve"> * Definition: vertice is weak, if it is in second half of table.</w:t>
      </w:r>
    </w:p>
    <w:p w:rsidR="00AC5FC0" w:rsidRPr="00AC5FC0" w:rsidRDefault="00AC5FC0" w:rsidP="00AC5FC0">
      <w:pPr>
        <w:pStyle w:val="CPPCode"/>
        <w:ind w:left="0"/>
        <w:rPr>
          <w:lang w:val="en-US"/>
        </w:rPr>
      </w:pPr>
      <w:r w:rsidRPr="00AC5FC0">
        <w:rPr>
          <w:lang w:val="en-US"/>
        </w:rPr>
        <w:tab/>
        <w:t xml:space="preserve"> * Algorithm to connect is binary search. </w:t>
      </w:r>
    </w:p>
    <w:p w:rsidR="00AC5FC0" w:rsidRPr="00AC5FC0" w:rsidRDefault="00AC5FC0" w:rsidP="00AC5FC0">
      <w:pPr>
        <w:pStyle w:val="CPPCode"/>
        <w:ind w:left="0"/>
        <w:rPr>
          <w:lang w:val="en-US"/>
        </w:rPr>
      </w:pPr>
      <w:r w:rsidRPr="00AC5FC0">
        <w:rPr>
          <w:lang w:val="en-US"/>
        </w:rPr>
        <w:tab/>
        <w:t xml:space="preserve"> * Each time we have to decide, if our vertice is weak or strong, </w:t>
      </w:r>
    </w:p>
    <w:p w:rsidR="00AC5FC0" w:rsidRPr="00AC5FC0" w:rsidRDefault="00AC5FC0" w:rsidP="00AC5FC0">
      <w:pPr>
        <w:pStyle w:val="CPPCode"/>
        <w:ind w:left="0"/>
        <w:rPr>
          <w:lang w:val="en-US"/>
        </w:rPr>
      </w:pPr>
      <w:r w:rsidRPr="00AC5FC0">
        <w:rPr>
          <w:lang w:val="en-US"/>
        </w:rPr>
        <w:tab/>
        <w:t xml:space="preserve"> * and with which kind to connec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static const double kronecker2x2Probability[2][2] = {</w:t>
      </w:r>
    </w:p>
    <w:p w:rsidR="00AC5FC0" w:rsidRPr="00AC5FC0" w:rsidRDefault="00AC5FC0" w:rsidP="00AC5FC0">
      <w:pPr>
        <w:pStyle w:val="CPPCode"/>
        <w:ind w:left="0"/>
        <w:rPr>
          <w:lang w:val="en-US"/>
        </w:rPr>
      </w:pPr>
      <w:r w:rsidRPr="00AC5FC0">
        <w:rPr>
          <w:lang w:val="en-US"/>
        </w:rPr>
        <w:tab/>
      </w:r>
      <w:r w:rsidRPr="00AC5FC0">
        <w:rPr>
          <w:lang w:val="en-US"/>
        </w:rPr>
        <w:tab/>
        <w:t>{0.57, 0.19},</w:t>
      </w:r>
    </w:p>
    <w:p w:rsidR="00AC5FC0" w:rsidRPr="00AC5FC0" w:rsidRDefault="00AC5FC0" w:rsidP="00AC5FC0">
      <w:pPr>
        <w:pStyle w:val="CPPCode"/>
        <w:ind w:left="0"/>
        <w:rPr>
          <w:lang w:val="en-US"/>
        </w:rPr>
      </w:pPr>
      <w:r w:rsidRPr="00AC5FC0">
        <w:rPr>
          <w:lang w:val="en-US"/>
        </w:rPr>
        <w:tab/>
      </w:r>
      <w:r w:rsidRPr="00AC5FC0">
        <w:rPr>
          <w:lang w:val="en-US"/>
        </w:rPr>
        <w:tab/>
        <w:t>{0.19, 0.05}</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static const double KPStrongToStrong = kronecker2x2Probability[0][0];</w:t>
      </w:r>
    </w:p>
    <w:p w:rsidR="00C30574" w:rsidRDefault="00AC5FC0" w:rsidP="00AC5FC0">
      <w:pPr>
        <w:pStyle w:val="CPPCode"/>
        <w:ind w:left="0"/>
        <w:rPr>
          <w:lang w:val="en-US"/>
        </w:rPr>
      </w:pPr>
      <w:r w:rsidRPr="00AC5FC0">
        <w:rPr>
          <w:lang w:val="en-US"/>
        </w:rPr>
        <w:tab/>
        <w:t xml:space="preserve">static const double KPStrongToWeak = KPStrongToStrong </w:t>
      </w:r>
    </w:p>
    <w:p w:rsidR="00AC5FC0" w:rsidRPr="00AC5FC0" w:rsidRDefault="00C30574"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00AC5FC0" w:rsidRPr="00AC5FC0">
        <w:rPr>
          <w:lang w:val="en-US"/>
        </w:rPr>
        <w:t>+ kronecker2x2Probability[0][1];</w:t>
      </w:r>
    </w:p>
    <w:p w:rsidR="00C30574" w:rsidRDefault="00AC5FC0" w:rsidP="00AC5FC0">
      <w:pPr>
        <w:pStyle w:val="CPPCode"/>
        <w:ind w:left="0"/>
        <w:rPr>
          <w:lang w:val="en-US"/>
        </w:rPr>
      </w:pPr>
      <w:r w:rsidRPr="00AC5FC0">
        <w:rPr>
          <w:lang w:val="en-US"/>
        </w:rPr>
        <w:tab/>
        <w:t xml:space="preserve">static const double KPWeakToStrong = KPStrongToWeak </w:t>
      </w:r>
    </w:p>
    <w:p w:rsidR="00AC5FC0" w:rsidRPr="00AC5FC0" w:rsidRDefault="00C30574"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rsidR="00AC5FC0" w:rsidRPr="00AC5FC0">
        <w:rPr>
          <w:lang w:val="en-US"/>
        </w:rPr>
        <w:t>+ kronecker2x2Probability[1][0];</w:t>
      </w:r>
    </w:p>
    <w:p w:rsidR="00C30574" w:rsidRDefault="00AC5FC0" w:rsidP="00AC5FC0">
      <w:pPr>
        <w:pStyle w:val="CPPCode"/>
        <w:ind w:left="0"/>
        <w:rPr>
          <w:lang w:val="en-US"/>
        </w:rPr>
      </w:pPr>
      <w:r w:rsidRPr="00AC5FC0">
        <w:rPr>
          <w:lang w:val="en-US"/>
        </w:rPr>
        <w:tab/>
        <w:t xml:space="preserve">static const double KPWeakToWeak = KPStrongToWeak </w:t>
      </w:r>
    </w:p>
    <w:p w:rsidR="00AC5FC0" w:rsidRPr="00AC5FC0" w:rsidRDefault="00C30574"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t xml:space="preserve">        </w:t>
      </w:r>
      <w:r w:rsidR="00AC5FC0" w:rsidRPr="00AC5FC0">
        <w:rPr>
          <w:lang w:val="en-US"/>
        </w:rPr>
        <w:t>+ kronecker2x2Probability[1][1];</w:t>
      </w:r>
    </w:p>
    <w:p w:rsidR="00C30574" w:rsidRPr="00AC5FC0" w:rsidRDefault="00C30574" w:rsidP="00C30574">
      <w:pPr>
        <w:pStyle w:val="CPPCode"/>
        <w:ind w:left="0"/>
        <w:rPr>
          <w:lang w:val="en-US"/>
        </w:rPr>
      </w:pPr>
      <w:r>
        <w:rPr>
          <w:lang w:val="en-US"/>
        </w:rPr>
        <w:tab/>
      </w:r>
      <w:r w:rsidRPr="00AC5FC0">
        <w:rPr>
          <w:lang w:val="en-US"/>
        </w:rPr>
        <w:t>Vertex KroneckerGenerator::revert(Vertex source, int grade)</w:t>
      </w:r>
    </w:p>
    <w:p w:rsidR="00C30574" w:rsidRPr="00AC5FC0" w:rsidRDefault="00C30574" w:rsidP="00C30574">
      <w:pPr>
        <w:pStyle w:val="CPPCode"/>
        <w:ind w:left="0"/>
        <w:rPr>
          <w:lang w:val="en-US"/>
        </w:rPr>
      </w:pPr>
      <w:r w:rsidRPr="00AC5FC0">
        <w:rPr>
          <w:lang w:val="en-US"/>
        </w:rPr>
        <w:tab/>
        <w:t>{</w:t>
      </w:r>
    </w:p>
    <w:p w:rsidR="00C30574" w:rsidRPr="00AC5FC0" w:rsidRDefault="00C30574" w:rsidP="00C30574">
      <w:pPr>
        <w:pStyle w:val="CPPCode"/>
        <w:ind w:left="0"/>
        <w:rPr>
          <w:lang w:val="en-US"/>
        </w:rPr>
      </w:pPr>
      <w:r w:rsidRPr="00AC5FC0">
        <w:rPr>
          <w:lang w:val="en-US"/>
        </w:rPr>
        <w:tab/>
      </w:r>
      <w:r w:rsidRPr="00AC5FC0">
        <w:rPr>
          <w:lang w:val="en-US"/>
        </w:rPr>
        <w:tab/>
        <w:t>Vertex result = 0;</w:t>
      </w:r>
    </w:p>
    <w:p w:rsidR="00C30574" w:rsidRPr="00AC5FC0" w:rsidRDefault="00C30574" w:rsidP="00C30574">
      <w:pPr>
        <w:pStyle w:val="CPPCode"/>
        <w:ind w:left="0"/>
        <w:rPr>
          <w:lang w:val="en-US"/>
        </w:rPr>
      </w:pPr>
      <w:r w:rsidRPr="00AC5FC0">
        <w:rPr>
          <w:lang w:val="en-US"/>
        </w:rPr>
        <w:tab/>
      </w:r>
      <w:r w:rsidRPr="00AC5FC0">
        <w:rPr>
          <w:lang w:val="en-US"/>
        </w:rPr>
        <w:tab/>
        <w:t>for (int i = 0; i &lt; grade; ++i) {</w:t>
      </w:r>
    </w:p>
    <w:p w:rsidR="00C30574" w:rsidRPr="00AC5FC0" w:rsidRDefault="00C30574" w:rsidP="00C30574">
      <w:pPr>
        <w:pStyle w:val="CPPCode"/>
        <w:ind w:left="0"/>
        <w:rPr>
          <w:lang w:val="en-US"/>
        </w:rPr>
      </w:pPr>
      <w:r w:rsidRPr="00AC5FC0">
        <w:rPr>
          <w:lang w:val="en-US"/>
        </w:rPr>
        <w:tab/>
      </w:r>
      <w:r w:rsidRPr="00AC5FC0">
        <w:rPr>
          <w:lang w:val="en-US"/>
        </w:rPr>
        <w:tab/>
      </w:r>
      <w:r w:rsidRPr="00AC5FC0">
        <w:rPr>
          <w:lang w:val="en-US"/>
        </w:rPr>
        <w:tab/>
        <w:t>//log &lt;&lt; result &lt;&lt; " | " &lt;&lt; source &lt;&lt; " reverting\n";</w:t>
      </w:r>
    </w:p>
    <w:p w:rsidR="00C30574" w:rsidRPr="00AC5FC0" w:rsidRDefault="00C30574" w:rsidP="00C30574">
      <w:pPr>
        <w:pStyle w:val="CPPCode"/>
        <w:ind w:left="0"/>
        <w:rPr>
          <w:lang w:val="en-US"/>
        </w:rPr>
      </w:pPr>
      <w:r w:rsidRPr="00AC5FC0">
        <w:rPr>
          <w:lang w:val="en-US"/>
        </w:rPr>
        <w:tab/>
      </w:r>
      <w:r w:rsidRPr="00AC5FC0">
        <w:rPr>
          <w:lang w:val="en-US"/>
        </w:rPr>
        <w:tab/>
      </w:r>
      <w:r w:rsidRPr="00AC5FC0">
        <w:rPr>
          <w:lang w:val="en-US"/>
        </w:rPr>
        <w:tab/>
        <w:t>result = result &lt;&lt; 1 | source &amp; 1;</w:t>
      </w:r>
    </w:p>
    <w:p w:rsidR="00C30574" w:rsidRPr="00AC5FC0" w:rsidRDefault="00C30574" w:rsidP="00C30574">
      <w:pPr>
        <w:pStyle w:val="CPPCode"/>
        <w:ind w:left="0"/>
        <w:rPr>
          <w:lang w:val="en-US"/>
        </w:rPr>
      </w:pPr>
      <w:r w:rsidRPr="00AC5FC0">
        <w:rPr>
          <w:lang w:val="en-US"/>
        </w:rPr>
        <w:tab/>
      </w:r>
      <w:r w:rsidRPr="00AC5FC0">
        <w:rPr>
          <w:lang w:val="en-US"/>
        </w:rPr>
        <w:tab/>
      </w:r>
      <w:r w:rsidRPr="00AC5FC0">
        <w:rPr>
          <w:lang w:val="en-US"/>
        </w:rPr>
        <w:tab/>
        <w:t>source = source &gt;&gt; 1;</w:t>
      </w:r>
    </w:p>
    <w:p w:rsidR="00C30574" w:rsidRPr="00AC5FC0" w:rsidRDefault="00C30574" w:rsidP="00C30574">
      <w:pPr>
        <w:pStyle w:val="CPPCode"/>
        <w:ind w:left="0"/>
        <w:rPr>
          <w:lang w:val="en-US"/>
        </w:rPr>
      </w:pPr>
      <w:r w:rsidRPr="00AC5FC0">
        <w:rPr>
          <w:lang w:val="en-US"/>
        </w:rPr>
        <w:tab/>
      </w:r>
      <w:r w:rsidRPr="00AC5FC0">
        <w:rPr>
          <w:lang w:val="en-US"/>
        </w:rPr>
        <w:tab/>
        <w:t>}</w:t>
      </w:r>
    </w:p>
    <w:p w:rsidR="00C30574" w:rsidRPr="00AC5FC0" w:rsidRDefault="00C30574" w:rsidP="00C30574">
      <w:pPr>
        <w:pStyle w:val="CPPCode"/>
        <w:ind w:left="0"/>
        <w:rPr>
          <w:lang w:val="en-US"/>
        </w:rPr>
      </w:pPr>
      <w:r w:rsidRPr="00AC5FC0">
        <w:rPr>
          <w:lang w:val="en-US"/>
        </w:rPr>
        <w:tab/>
      </w:r>
      <w:r w:rsidRPr="00AC5FC0">
        <w:rPr>
          <w:lang w:val="en-US"/>
        </w:rPr>
        <w:tab/>
        <w:t>return result;</w:t>
      </w:r>
    </w:p>
    <w:p w:rsidR="00C30574" w:rsidRDefault="00C30574" w:rsidP="00C30574">
      <w:pPr>
        <w:pStyle w:val="CPPCode"/>
        <w:ind w:left="0"/>
      </w:pPr>
      <w:r w:rsidRPr="00AC5FC0">
        <w:rPr>
          <w:lang w:val="en-US"/>
        </w:rPr>
        <w:tab/>
        <w:t>}</w:t>
      </w:r>
    </w:p>
    <w:p w:rsidR="003D20AB" w:rsidRDefault="003D20AB" w:rsidP="00C30574">
      <w:pPr>
        <w:pStyle w:val="CPPCode"/>
        <w:ind w:left="0"/>
      </w:pPr>
    </w:p>
    <w:p w:rsidR="003D20AB" w:rsidRDefault="003D20AB" w:rsidP="00C30574">
      <w:pPr>
        <w:pStyle w:val="CPPCode"/>
        <w:ind w:left="0"/>
      </w:pPr>
    </w:p>
    <w:p w:rsidR="003D20AB" w:rsidRDefault="003D20AB" w:rsidP="00C30574">
      <w:pPr>
        <w:pStyle w:val="CPPCode"/>
        <w:ind w:left="0"/>
      </w:pPr>
    </w:p>
    <w:p w:rsidR="003D20AB" w:rsidRDefault="003D20AB" w:rsidP="00C30574">
      <w:pPr>
        <w:pStyle w:val="CPPCode"/>
        <w:ind w:left="0"/>
      </w:pPr>
    </w:p>
    <w:p w:rsidR="003D20AB" w:rsidRDefault="003D20AB" w:rsidP="00C30574">
      <w:pPr>
        <w:pStyle w:val="CPPCode"/>
        <w:ind w:left="0"/>
      </w:pPr>
    </w:p>
    <w:p w:rsidR="00AC5FC0" w:rsidRPr="00AC5FC0" w:rsidRDefault="003D20AB" w:rsidP="00AC5FC0">
      <w:pPr>
        <w:pStyle w:val="CPPCode"/>
        <w:ind w:left="0"/>
        <w:rPr>
          <w:lang w:val="en-US"/>
        </w:rPr>
      </w:pPr>
      <w:r>
        <w:lastRenderedPageBreak/>
        <w:tab/>
      </w:r>
      <w:r w:rsidR="00AC5FC0" w:rsidRPr="00AC5FC0">
        <w:rPr>
          <w:lang w:val="en-US"/>
        </w:rPr>
        <w:t>void KroneckerGenerator::generateInternal(Graph*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GraphDistributor *distributor = new GraphDistributor(comm, graph);</w:t>
      </w:r>
    </w:p>
    <w:p w:rsidR="00AC5FC0" w:rsidRPr="00AC5FC0" w:rsidRDefault="00AC5FC0" w:rsidP="00AC5FC0">
      <w:pPr>
        <w:pStyle w:val="CPPCode"/>
        <w:ind w:left="0"/>
        <w:rPr>
          <w:lang w:val="en-US"/>
        </w:rPr>
      </w:pPr>
      <w:r w:rsidRPr="00AC5FC0">
        <w:rPr>
          <w:lang w:val="en-US"/>
        </w:rPr>
        <w:tab/>
      </w:r>
      <w:r w:rsidRPr="00AC5FC0">
        <w:rPr>
          <w:lang w:val="en-US"/>
        </w:rPr>
        <w:tab/>
        <w:t>distributor-&gt;open();</w:t>
      </w:r>
    </w:p>
    <w:p w:rsidR="00AC5FC0" w:rsidRPr="00AC5FC0" w:rsidRDefault="00E35B03" w:rsidP="00AC5FC0">
      <w:pPr>
        <w:pStyle w:val="CPPCode"/>
        <w:ind w:left="0"/>
        <w:rPr>
          <w:lang w:val="en-US"/>
        </w:rPr>
      </w:pPr>
      <w:r>
        <w:rPr>
          <w:lang w:val="en-US"/>
        </w:rPr>
        <w:tab/>
      </w:r>
      <w:r>
        <w:rPr>
          <w:lang w:val="en-US"/>
        </w:rPr>
        <w:tab/>
        <w:t>// create numLocalVertex * grade edges</w:t>
      </w:r>
    </w:p>
    <w:p w:rsidR="00AC5FC0" w:rsidRPr="00AC5FC0" w:rsidRDefault="00AC5FC0" w:rsidP="00AC5FC0">
      <w:pPr>
        <w:pStyle w:val="CPPCode"/>
        <w:ind w:left="0"/>
        <w:rPr>
          <w:lang w:val="en-US"/>
        </w:rPr>
      </w:pPr>
      <w:r w:rsidRPr="00AC5FC0">
        <w:rPr>
          <w:lang w:val="en-US"/>
        </w:rPr>
        <w:tab/>
      </w:r>
      <w:r w:rsidRPr="00AC5FC0">
        <w:rPr>
          <w:lang w:val="en-US"/>
        </w:rPr>
        <w:tab/>
        <w:t xml:space="preserve">for (Vertex </w:t>
      </w:r>
      <w:r w:rsidR="003D20AB">
        <w:rPr>
          <w:lang w:val="en-US"/>
        </w:rPr>
        <w:t>l</w:t>
      </w:r>
      <w:r w:rsidRPr="00AC5FC0">
        <w:rPr>
          <w:lang w:val="en-US"/>
        </w:rPr>
        <w:t xml:space="preserve">ocal = 0; </w:t>
      </w:r>
      <w:r w:rsidR="003D20AB">
        <w:rPr>
          <w:lang w:val="en-US"/>
        </w:rPr>
        <w:t>l</w:t>
      </w:r>
      <w:r w:rsidR="003D20AB" w:rsidRPr="00AC5FC0">
        <w:rPr>
          <w:lang w:val="en-US"/>
        </w:rPr>
        <w:t>ocal</w:t>
      </w:r>
      <w:r w:rsidRPr="00AC5FC0">
        <w:rPr>
          <w:lang w:val="en-US"/>
        </w:rPr>
        <w:t xml:space="preserve"> &lt; graph-&gt;numLocalVertex; ++</w:t>
      </w:r>
      <w:r w:rsidR="003D20AB">
        <w:rPr>
          <w:lang w:val="en-US"/>
        </w:rPr>
        <w:t>l</w:t>
      </w:r>
      <w:r w:rsidR="003D20AB" w:rsidRPr="00AC5FC0">
        <w:rPr>
          <w:lang w:val="en-US"/>
        </w:rPr>
        <w:t>ocal</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or (int i = 0; i &lt; graph-&gt;density; ++i)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Edge * edge = generateEdge(graph);</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while (edge-&gt;from == edge-&gt;to)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r>
      <w:r w:rsidRPr="00AC5FC0">
        <w:rPr>
          <w:lang w:val="en-US"/>
        </w:rPr>
        <w:tab/>
        <w:t>delete edg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r>
      <w:r w:rsidRPr="00AC5FC0">
        <w:rPr>
          <w:lang w:val="en-US"/>
        </w:rPr>
        <w:tab/>
        <w:t>edge = generateEdge(graph);</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distributor-&gt;sendEdge(edge-&gt;from, edge-&gt;to);</w:t>
      </w:r>
    </w:p>
    <w:p w:rsidR="00AC5FC0" w:rsidRPr="00AC5FC0" w:rsidRDefault="00C30574" w:rsidP="00AC5FC0">
      <w:pPr>
        <w:pStyle w:val="CPPCode"/>
        <w:ind w:left="0"/>
        <w:rPr>
          <w:lang w:val="en-US"/>
        </w:rPr>
      </w:pPr>
      <w:r>
        <w:rPr>
          <w:lang w:val="en-US"/>
        </w:rPr>
        <w:tab/>
      </w:r>
      <w:r>
        <w:rPr>
          <w:lang w:val="en-US"/>
        </w:rPr>
        <w:tab/>
      </w:r>
      <w:r>
        <w:rPr>
          <w:lang w:val="en-US"/>
        </w:rPr>
        <w:tab/>
      </w:r>
      <w:r>
        <w:rPr>
          <w:lang w:val="en-US"/>
        </w:rPr>
        <w:tab/>
        <w:t>delete edge;</w:t>
      </w:r>
      <w:r w:rsidR="00AC5FC0" w:rsidRPr="00AC5FC0">
        <w:rPr>
          <w:lang w:val="en-US"/>
        </w:rPr>
        <w:tab/>
      </w:r>
      <w:r w:rsidR="00AC5FC0" w:rsidRPr="00AC5FC0">
        <w:rPr>
          <w:lang w:val="en-US"/>
        </w:rPr>
        <w:tab/>
      </w:r>
      <w:r w:rsidR="00AC5FC0" w:rsidRPr="00AC5FC0">
        <w:rPr>
          <w:lang w:val="en-US"/>
        </w:rPr>
        <w:tab/>
      </w:r>
      <w:r w:rsidR="00AC5FC0" w:rsidRPr="00AC5FC0">
        <w:rPr>
          <w:lang w:val="en-US"/>
        </w:rPr>
        <w:tab/>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distributor-&gt;close();</w:t>
      </w:r>
    </w:p>
    <w:p w:rsidR="00AC5FC0" w:rsidRPr="00AC5FC0" w:rsidRDefault="00AC5FC0" w:rsidP="00AC5FC0">
      <w:pPr>
        <w:pStyle w:val="CPPCode"/>
        <w:ind w:left="0"/>
        <w:rPr>
          <w:lang w:val="en-US"/>
        </w:rPr>
      </w:pPr>
      <w:r w:rsidRPr="00AC5FC0">
        <w:rPr>
          <w:lang w:val="en-US"/>
        </w:rPr>
        <w:tab/>
      </w:r>
      <w:r w:rsidRPr="00AC5FC0">
        <w:rPr>
          <w:lang w:val="en-US"/>
        </w:rPr>
        <w:tab/>
        <w:t>delete distributor;</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Edge* KroneckerGenerator::generateEdge(Graph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Vertex fromL = 0;</w:t>
      </w:r>
    </w:p>
    <w:p w:rsidR="00AC5FC0" w:rsidRPr="00AC5FC0" w:rsidRDefault="00AC5FC0" w:rsidP="00AC5FC0">
      <w:pPr>
        <w:pStyle w:val="CPPCode"/>
        <w:ind w:left="0"/>
        <w:rPr>
          <w:lang w:val="en-US"/>
        </w:rPr>
      </w:pPr>
      <w:r w:rsidRPr="00AC5FC0">
        <w:rPr>
          <w:lang w:val="en-US"/>
        </w:rPr>
        <w:tab/>
      </w:r>
      <w:r w:rsidRPr="00AC5FC0">
        <w:rPr>
          <w:lang w:val="en-US"/>
        </w:rPr>
        <w:tab/>
        <w:t>Vertex from</w:t>
      </w:r>
      <w:r w:rsidR="00864A3A">
        <w:rPr>
          <w:lang w:val="en-US"/>
        </w:rPr>
        <w:t>R = graph-&gt;numGlobalVertex - 1;</w:t>
      </w:r>
    </w:p>
    <w:p w:rsidR="00AC5FC0" w:rsidRPr="00AC5FC0" w:rsidRDefault="00AC5FC0" w:rsidP="00AC5FC0">
      <w:pPr>
        <w:pStyle w:val="CPPCode"/>
        <w:ind w:left="0"/>
        <w:rPr>
          <w:lang w:val="en-US"/>
        </w:rPr>
      </w:pPr>
      <w:r w:rsidRPr="00AC5FC0">
        <w:rPr>
          <w:lang w:val="en-US"/>
        </w:rPr>
        <w:tab/>
      </w:r>
      <w:r w:rsidRPr="00AC5FC0">
        <w:rPr>
          <w:lang w:val="en-US"/>
        </w:rPr>
        <w:tab/>
        <w:t>Vertex toL = 0;</w:t>
      </w:r>
    </w:p>
    <w:p w:rsidR="00AC5FC0" w:rsidRPr="00AC5FC0" w:rsidRDefault="00AC5FC0" w:rsidP="00AC5FC0">
      <w:pPr>
        <w:pStyle w:val="CPPCode"/>
        <w:ind w:left="0"/>
        <w:rPr>
          <w:lang w:val="en-US"/>
        </w:rPr>
      </w:pPr>
      <w:r w:rsidRPr="00AC5FC0">
        <w:rPr>
          <w:lang w:val="en-US"/>
        </w:rPr>
        <w:tab/>
      </w:r>
      <w:r w:rsidRPr="00AC5FC0">
        <w:rPr>
          <w:lang w:val="en-US"/>
        </w:rPr>
        <w:tab/>
        <w:t>Vertex to</w:t>
      </w:r>
      <w:r w:rsidR="00864A3A">
        <w:rPr>
          <w:lang w:val="en-US"/>
        </w:rPr>
        <w:t>R = graph-&gt;numGlobalVertex - 1;</w:t>
      </w:r>
    </w:p>
    <w:p w:rsidR="00AC5FC0" w:rsidRPr="00AC5FC0" w:rsidRDefault="00AC5FC0" w:rsidP="00AC5FC0">
      <w:pPr>
        <w:pStyle w:val="CPPCode"/>
        <w:ind w:left="0"/>
        <w:rPr>
          <w:lang w:val="en-US"/>
        </w:rPr>
      </w:pPr>
      <w:r w:rsidRPr="00AC5FC0">
        <w:rPr>
          <w:lang w:val="en-US"/>
        </w:rPr>
        <w:tab/>
      </w:r>
      <w:r w:rsidRPr="00AC5FC0">
        <w:rPr>
          <w:lang w:val="en-US"/>
        </w:rPr>
        <w:tab/>
        <w:t>int toDest, fromDes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hile (fromR - fromL != 1 &amp;&amp; toR - toL != 1)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getKroneckerDest(fromDest, toDes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00C30574" w:rsidRPr="00AC5FC0">
        <w:rPr>
          <w:lang w:val="en-US"/>
        </w:rPr>
        <w:t>move</w:t>
      </w:r>
      <w:r w:rsidR="00C30574">
        <w:rPr>
          <w:lang w:val="en-US"/>
        </w:rPr>
        <w:t>Border</w:t>
      </w:r>
      <w:r w:rsidRPr="00AC5FC0">
        <w:rPr>
          <w:lang w:val="en-US"/>
        </w:rPr>
        <w:t>(fromL, fromR, fromDes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00C30574" w:rsidRPr="00AC5FC0">
        <w:rPr>
          <w:lang w:val="en-US"/>
        </w:rPr>
        <w:t>move</w:t>
      </w:r>
      <w:r w:rsidR="00C30574">
        <w:rPr>
          <w:lang w:val="en-US"/>
        </w:rPr>
        <w:t>Border</w:t>
      </w:r>
      <w:r w:rsidRPr="00AC5FC0">
        <w:rPr>
          <w:lang w:val="en-US"/>
        </w:rPr>
        <w:t>(toL, toR, toDes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getKroneckerDest(fromDest, toDest);</w:t>
      </w:r>
    </w:p>
    <w:p w:rsidR="00AC5FC0" w:rsidRPr="00AC5FC0" w:rsidRDefault="00AC5FC0" w:rsidP="00AC5FC0">
      <w:pPr>
        <w:pStyle w:val="CPPCode"/>
        <w:ind w:left="0"/>
        <w:rPr>
          <w:lang w:val="en-US"/>
        </w:rPr>
      </w:pPr>
      <w:r w:rsidRPr="00AC5FC0">
        <w:rPr>
          <w:lang w:val="en-US"/>
        </w:rPr>
        <w:tab/>
      </w:r>
      <w:r w:rsidRPr="00AC5FC0">
        <w:rPr>
          <w:lang w:val="en-US"/>
        </w:rPr>
        <w:tab/>
        <w:t>fromL += fromDest;</w:t>
      </w:r>
    </w:p>
    <w:p w:rsidR="00AC5FC0" w:rsidRDefault="00E35B03" w:rsidP="00AC5FC0">
      <w:pPr>
        <w:pStyle w:val="CPPCode"/>
        <w:ind w:left="0"/>
        <w:rPr>
          <w:lang w:val="en-US"/>
        </w:rPr>
      </w:pPr>
      <w:r>
        <w:rPr>
          <w:lang w:val="en-US"/>
        </w:rPr>
        <w:tab/>
      </w:r>
      <w:r>
        <w:rPr>
          <w:lang w:val="en-US"/>
        </w:rPr>
        <w:tab/>
        <w:t>toL += toDest;</w:t>
      </w:r>
    </w:p>
    <w:p w:rsidR="004312A2" w:rsidRPr="004312A2" w:rsidRDefault="004312A2" w:rsidP="00AC5FC0">
      <w:pPr>
        <w:pStyle w:val="CPPCode"/>
        <w:ind w:left="0"/>
        <w:rPr>
          <w:lang w:val="en-US"/>
        </w:rPr>
      </w:pPr>
      <w:r>
        <w:rPr>
          <w:lang w:val="en-US"/>
        </w:rPr>
        <w:t xml:space="preserve"> </w:t>
      </w:r>
      <w:r>
        <w:rPr>
          <w:lang w:val="en-US"/>
        </w:rPr>
        <w:tab/>
      </w:r>
      <w:r>
        <w:rPr>
          <w:lang w:val="en-US"/>
        </w:rPr>
        <w:tab/>
        <w:t>//reverting is important in balan</w:t>
      </w:r>
      <w:r w:rsidR="00D81E46">
        <w:rPr>
          <w:lang w:val="en-US"/>
        </w:rPr>
        <w:t>c</w:t>
      </w:r>
      <w:r>
        <w:rPr>
          <w:lang w:val="en-US"/>
        </w:rPr>
        <w:t>ing reasons</w:t>
      </w:r>
    </w:p>
    <w:p w:rsidR="00AC5FC0" w:rsidRPr="005B65A6" w:rsidRDefault="00AC5FC0" w:rsidP="00AC5FC0">
      <w:pPr>
        <w:pStyle w:val="CPPCode"/>
        <w:ind w:left="0"/>
      </w:pPr>
      <w:r w:rsidRPr="00AC5FC0">
        <w:rPr>
          <w:lang w:val="en-US"/>
        </w:rPr>
        <w:tab/>
      </w:r>
      <w:r w:rsidRPr="00AC5FC0">
        <w:rPr>
          <w:lang w:val="en-US"/>
        </w:rPr>
        <w:tab/>
        <w:t>return new Edge(revert(fromL, graph-&gt;grad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revert(toL, graph-&gt;grade));</w:t>
      </w:r>
    </w:p>
    <w:p w:rsidR="00AC5FC0" w:rsidRPr="00AC5FC0" w:rsidRDefault="00E35B03" w:rsidP="00C30574">
      <w:pPr>
        <w:pStyle w:val="CPPCode"/>
        <w:ind w:left="0"/>
        <w:rPr>
          <w:lang w:val="en-US"/>
        </w:rPr>
      </w:pPr>
      <w:r>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KroneckerGenerator::getKroneckerDest(int &amp;fromDest, int &amp;toDes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doub</w:t>
      </w:r>
      <w:r w:rsidR="00E35B03">
        <w:rPr>
          <w:lang w:val="en-US"/>
        </w:rPr>
        <w:t>le prob = random-&gt;nextDouble();</w:t>
      </w:r>
    </w:p>
    <w:p w:rsidR="00AC5FC0" w:rsidRPr="00AC5FC0" w:rsidRDefault="00AC5FC0" w:rsidP="00AC5FC0">
      <w:pPr>
        <w:pStyle w:val="CPPCode"/>
        <w:ind w:left="0"/>
        <w:rPr>
          <w:lang w:val="en-US"/>
        </w:rPr>
      </w:pPr>
      <w:r w:rsidRPr="00AC5FC0">
        <w:rPr>
          <w:lang w:val="en-US"/>
        </w:rPr>
        <w:tab/>
      </w:r>
      <w:r w:rsidRPr="00AC5FC0">
        <w:rPr>
          <w:lang w:val="en-US"/>
        </w:rPr>
        <w:tab/>
        <w:t>if (prob &lt; KPStrongToStrong)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romDest = 0;</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oDest = 0;</w:t>
      </w:r>
    </w:p>
    <w:p w:rsidR="00AC5FC0" w:rsidRPr="00AC5FC0" w:rsidRDefault="00AC5FC0" w:rsidP="00AC5FC0">
      <w:pPr>
        <w:pStyle w:val="CPPCode"/>
        <w:ind w:left="0"/>
        <w:rPr>
          <w:lang w:val="en-US"/>
        </w:rPr>
      </w:pPr>
      <w:r w:rsidRPr="00AC5FC0">
        <w:rPr>
          <w:lang w:val="en-US"/>
        </w:rPr>
        <w:tab/>
      </w:r>
      <w:r w:rsidRPr="00AC5FC0">
        <w:rPr>
          <w:lang w:val="en-US"/>
        </w:rPr>
        <w:tab/>
        <w:t>} else if (prob &lt; KPStrongToWea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romDest = 0;</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oDest = 1;</w:t>
      </w:r>
    </w:p>
    <w:p w:rsidR="00AC5FC0" w:rsidRPr="00AC5FC0" w:rsidRDefault="00AC5FC0" w:rsidP="00AC5FC0">
      <w:pPr>
        <w:pStyle w:val="CPPCode"/>
        <w:ind w:left="0"/>
        <w:rPr>
          <w:lang w:val="en-US"/>
        </w:rPr>
      </w:pPr>
      <w:r w:rsidRPr="00AC5FC0">
        <w:rPr>
          <w:lang w:val="en-US"/>
        </w:rPr>
        <w:tab/>
      </w:r>
      <w:r w:rsidRPr="00AC5FC0">
        <w:rPr>
          <w:lang w:val="en-US"/>
        </w:rPr>
        <w:tab/>
        <w:t>} else if (prob &lt; KPWeakToStrong)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romDest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oDest = 0;</w:t>
      </w:r>
    </w:p>
    <w:p w:rsidR="00AC5FC0" w:rsidRPr="00AC5FC0" w:rsidRDefault="00AC5FC0" w:rsidP="00AC5FC0">
      <w:pPr>
        <w:pStyle w:val="CPPCode"/>
        <w:ind w:left="0"/>
        <w:rPr>
          <w:lang w:val="en-US"/>
        </w:rPr>
      </w:pP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romDest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oDest = 1;</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KRONECKERGENERATOR_H */</w:t>
      </w:r>
    </w:p>
    <w:p w:rsidR="00AC5FC0" w:rsidRPr="00AC5FC0" w:rsidRDefault="00AC5FC0" w:rsidP="00AC5FC0">
      <w:pPr>
        <w:pStyle w:val="CPPCode"/>
        <w:ind w:left="0"/>
        <w:rPr>
          <w:lang w:val="en-US"/>
        </w:rPr>
      </w:pPr>
      <w:r w:rsidRPr="00AC5FC0">
        <w:rPr>
          <w:lang w:val="en-US"/>
        </w:rPr>
        <w:lastRenderedPageBreak/>
        <w:t>#ifndef UNIFORMGENERATOR_H</w:t>
      </w:r>
    </w:p>
    <w:p w:rsidR="00AC5FC0" w:rsidRPr="00AC5FC0" w:rsidRDefault="00AC5FC0" w:rsidP="00AC5FC0">
      <w:pPr>
        <w:pStyle w:val="CPPCode"/>
        <w:ind w:left="0"/>
        <w:rPr>
          <w:lang w:val="en-US"/>
        </w:rPr>
      </w:pPr>
      <w:r w:rsidRPr="00AC5FC0">
        <w:rPr>
          <w:lang w:val="en-US"/>
        </w:rPr>
        <w:t>#define</w:t>
      </w:r>
      <w:r w:rsidRPr="00AC5FC0">
        <w:rPr>
          <w:lang w:val="en-US"/>
        </w:rPr>
        <w:tab/>
        <w:t>UNIFORMGENERA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UniformGenerator : public RandomGenerato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UniformGenerator(Intracomm *comm);</w:t>
      </w:r>
    </w:p>
    <w:p w:rsidR="00AC5FC0" w:rsidRPr="00AC5FC0" w:rsidRDefault="00AC5FC0" w:rsidP="00AC5FC0">
      <w:pPr>
        <w:pStyle w:val="CPPCode"/>
        <w:ind w:left="0"/>
        <w:rPr>
          <w:lang w:val="en-US"/>
        </w:rPr>
      </w:pPr>
      <w:r w:rsidRPr="00AC5FC0">
        <w:rPr>
          <w:lang w:val="en-US"/>
        </w:rPr>
        <w:tab/>
      </w:r>
      <w:r w:rsidRPr="00AC5FC0">
        <w:rPr>
          <w:lang w:val="en-US"/>
        </w:rPr>
        <w:tab/>
        <w:t>virtual ~UniformGenerator();</w:t>
      </w:r>
    </w:p>
    <w:p w:rsidR="00AC5FC0" w:rsidRPr="00AC5FC0" w:rsidRDefault="00AC5FC0" w:rsidP="00AC5FC0">
      <w:pPr>
        <w:pStyle w:val="CPPCode"/>
        <w:ind w:left="0"/>
        <w:rPr>
          <w:lang w:val="en-US"/>
        </w:rPr>
      </w:pPr>
    </w:p>
    <w:p w:rsidR="00AC5FC0" w:rsidRPr="00DA48FE" w:rsidRDefault="00DA48FE" w:rsidP="00AC5FC0">
      <w:pPr>
        <w:pStyle w:val="CPPCode"/>
        <w:ind w:left="0"/>
      </w:pPr>
      <w:r>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oid generateInternal(Graph *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Adds edges evenly with equal probabilities.</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Graph to add in.</w:t>
      </w:r>
    </w:p>
    <w:p w:rsidR="00AC5FC0" w:rsidRPr="00AC5FC0" w:rsidRDefault="00AC5FC0" w:rsidP="00AC5FC0">
      <w:pPr>
        <w:pStyle w:val="CPPCode"/>
        <w:ind w:left="0"/>
        <w:rPr>
          <w:lang w:val="en-US"/>
        </w:rPr>
      </w:pPr>
      <w:r w:rsidRPr="00AC5FC0">
        <w:rPr>
          <w:lang w:val="en-US"/>
        </w:rPr>
        <w:tab/>
      </w:r>
      <w:r w:rsidRPr="00AC5FC0">
        <w:rPr>
          <w:lang w:val="en-US"/>
        </w:rPr>
        <w:tab/>
        <w:t xml:space="preserve"> * @param localVertex local vertex to start from.</w:t>
      </w:r>
    </w:p>
    <w:p w:rsidR="00AC5FC0" w:rsidRPr="00AC5FC0" w:rsidRDefault="00AC5FC0" w:rsidP="00AC5FC0">
      <w:pPr>
        <w:pStyle w:val="CPPCode"/>
        <w:ind w:left="0"/>
        <w:rPr>
          <w:lang w:val="en-US"/>
        </w:rPr>
      </w:pPr>
      <w:r w:rsidRPr="00AC5FC0">
        <w:rPr>
          <w:lang w:val="en-US"/>
        </w:rPr>
        <w:tab/>
      </w:r>
      <w:r w:rsidRPr="00AC5FC0">
        <w:rPr>
          <w:lang w:val="en-US"/>
        </w:rPr>
        <w:tab/>
        <w:t xml:space="preserve"> * @param numEdges num edges to add from vertex.</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DA48FE" w:rsidRDefault="00AC5FC0" w:rsidP="00AC5FC0">
      <w:pPr>
        <w:pStyle w:val="CPPCode"/>
        <w:ind w:left="0"/>
      </w:pPr>
      <w:r w:rsidRPr="00AC5FC0">
        <w:rPr>
          <w:lang w:val="en-US"/>
        </w:rPr>
        <w:tab/>
      </w:r>
      <w:r w:rsidRPr="00AC5FC0">
        <w:rPr>
          <w:lang w:val="en-US"/>
        </w:rPr>
        <w:tab/>
        <w:t>virtual void addEdgeFromVertex(Graph *graph, Vertex localVertex,</w:t>
      </w:r>
    </w:p>
    <w:p w:rsidR="00AC5FC0" w:rsidRPr="00AC5FC0" w:rsidRDefault="00AC5FC0" w:rsidP="00AC5FC0">
      <w:pPr>
        <w:pStyle w:val="CPPCode"/>
        <w:ind w:left="0"/>
        <w:rPr>
          <w:lang w:val="en-US"/>
        </w:rPr>
      </w:pPr>
      <w:r w:rsidRPr="00AC5FC0">
        <w:rPr>
          <w:lang w:val="en-US"/>
        </w:rPr>
        <w:t xml:space="preserve"> </w:t>
      </w:r>
      <w:r w:rsidR="00DA48FE">
        <w:tab/>
      </w:r>
      <w:r w:rsidR="00DA48FE">
        <w:tab/>
      </w:r>
      <w:r w:rsidR="00DA48FE">
        <w:tab/>
      </w:r>
      <w:r w:rsidR="00DA48FE">
        <w:tab/>
      </w:r>
      <w:r w:rsidR="00DA48FE">
        <w:tab/>
      </w:r>
      <w:r w:rsidR="00DA48FE">
        <w:tab/>
      </w:r>
      <w:r w:rsidR="00DA48FE">
        <w:tab/>
        <w:t xml:space="preserve">  </w:t>
      </w:r>
      <w:r w:rsidRPr="00AC5FC0">
        <w:rPr>
          <w:lang w:val="en-US"/>
        </w:rPr>
        <w:t>size_t numEdges);</w:t>
      </w:r>
    </w:p>
    <w:p w:rsidR="00AC5FC0" w:rsidRPr="00AC5FC0" w:rsidRDefault="00AC5FC0" w:rsidP="00AC5FC0">
      <w:pPr>
        <w:pStyle w:val="CPPCode"/>
        <w:ind w:left="0"/>
        <w:rPr>
          <w:lang w:val="en-US"/>
        </w:rPr>
      </w:pPr>
      <w:r w:rsidRPr="00AC5FC0">
        <w:rPr>
          <w:lang w:val="en-US"/>
        </w:rPr>
        <w:tab/>
        <w:t>};</w:t>
      </w:r>
    </w:p>
    <w:p w:rsidR="00DF19A4" w:rsidRDefault="00AC5FC0" w:rsidP="00AC5FC0">
      <w:pPr>
        <w:pStyle w:val="CPPCode"/>
        <w:ind w:left="0"/>
      </w:pPr>
      <w:r w:rsidRPr="00AC5FC0">
        <w:rPr>
          <w:lang w:val="en-US"/>
        </w:rPr>
        <w:tab/>
      </w:r>
    </w:p>
    <w:p w:rsidR="00AC5FC0" w:rsidRPr="00AC5FC0" w:rsidRDefault="00AC5FC0" w:rsidP="00AC5FC0">
      <w:pPr>
        <w:pStyle w:val="CPPCode"/>
        <w:ind w:left="0"/>
        <w:rPr>
          <w:lang w:val="en-US"/>
        </w:rPr>
      </w:pPr>
      <w:r w:rsidRPr="00AC5FC0">
        <w:rPr>
          <w:lang w:val="en-US"/>
        </w:rPr>
        <w:tab/>
        <w:t>void UniformGenerator::generateInternal(Graph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Vertex vertex = 0; vertex &lt; graph-&gt;numLocalVertex; ++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addEdgeFromVertex(graph, vertex, graph-&gt;density);</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4B428A" w:rsidRDefault="00AC5FC0" w:rsidP="00AC5FC0">
      <w:pPr>
        <w:pStyle w:val="CPPCode"/>
        <w:ind w:left="0"/>
      </w:pPr>
      <w:r w:rsidRPr="00AC5FC0">
        <w:rPr>
          <w:lang w:val="en-US"/>
        </w:rPr>
        <w:tab/>
        <w:t xml:space="preserve">void UniformGenerator::addEdgeFromVertex(Graph *graph, </w:t>
      </w:r>
    </w:p>
    <w:p w:rsidR="00AC5FC0" w:rsidRPr="00AC5FC0" w:rsidRDefault="00AC5FC0" w:rsidP="004B428A">
      <w:pPr>
        <w:pStyle w:val="CPPCode"/>
        <w:ind w:left="2832" w:firstLine="708"/>
        <w:rPr>
          <w:lang w:val="en-US"/>
        </w:rPr>
      </w:pPr>
      <w:r w:rsidRPr="00AC5FC0">
        <w:rPr>
          <w:lang w:val="en-US"/>
        </w:rPr>
        <w:t>Vertex localVertex, size_t numEdge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vector&lt;Edge *&gt; * const edges = graph-&gt;edges;</w:t>
      </w:r>
    </w:p>
    <w:p w:rsidR="00AC5FC0" w:rsidRPr="00AC5FC0" w:rsidRDefault="004B428A" w:rsidP="00AC5FC0">
      <w:pPr>
        <w:pStyle w:val="CPPCode"/>
        <w:ind w:left="0"/>
        <w:rPr>
          <w:lang w:val="en-US"/>
        </w:rPr>
      </w:pPr>
      <w:r>
        <w:rPr>
          <w:lang w:val="en-US"/>
        </w:rPr>
        <w:tab/>
      </w:r>
      <w:r>
        <w:rPr>
          <w:lang w:val="en-US"/>
        </w:rPr>
        <w:tab/>
      </w:r>
      <w:r w:rsidR="00AC5FC0" w:rsidRPr="00AC5FC0">
        <w:rPr>
          <w:lang w:val="en-US"/>
        </w:rPr>
        <w:t>Vertex globalVertexFrom = graph-&gt;vertexToGlobal(localVertex);</w:t>
      </w:r>
    </w:p>
    <w:p w:rsidR="00AC5FC0" w:rsidRPr="00AC5FC0" w:rsidRDefault="00AC5FC0" w:rsidP="00AC5FC0">
      <w:pPr>
        <w:pStyle w:val="CPPCode"/>
        <w:ind w:left="0"/>
        <w:rPr>
          <w:lang w:val="en-US"/>
        </w:rPr>
      </w:pPr>
      <w:r w:rsidRPr="00AC5FC0">
        <w:rPr>
          <w:lang w:val="en-US"/>
        </w:rPr>
        <w:tab/>
      </w:r>
      <w:r w:rsidRPr="00AC5FC0">
        <w:rPr>
          <w:lang w:val="en-US"/>
        </w:rPr>
        <w:tab/>
        <w:t xml:space="preserve">for (int </w:t>
      </w:r>
      <w:r w:rsidR="004B428A">
        <w:rPr>
          <w:lang w:val="en-US"/>
        </w:rPr>
        <w:t>e</w:t>
      </w:r>
      <w:r w:rsidRPr="00AC5FC0">
        <w:rPr>
          <w:lang w:val="en-US"/>
        </w:rPr>
        <w:t xml:space="preserve">dgeIndex = 0; </w:t>
      </w:r>
      <w:r w:rsidR="004B428A">
        <w:rPr>
          <w:lang w:val="en-US"/>
        </w:rPr>
        <w:t>e</w:t>
      </w:r>
      <w:r w:rsidRPr="00AC5FC0">
        <w:rPr>
          <w:lang w:val="en-US"/>
        </w:rPr>
        <w:t>dgeIndex &lt; numEdges; ++</w:t>
      </w:r>
      <w:r w:rsidR="004B428A">
        <w:rPr>
          <w:lang w:val="en-US"/>
        </w:rPr>
        <w:t>e</w:t>
      </w:r>
      <w:r w:rsidRPr="00AC5FC0">
        <w:rPr>
          <w:lang w:val="en-US"/>
        </w:rPr>
        <w:t>dgeInd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uint64_t rankTo = random-&gt;next(0, size);</w:t>
      </w:r>
    </w:p>
    <w:p w:rsidR="003511D1"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Vertex localVertexTo = </w:t>
      </w:r>
    </w:p>
    <w:p w:rsidR="00AC5FC0" w:rsidRPr="00AC5FC0" w:rsidRDefault="003511D1" w:rsidP="00AC5FC0">
      <w:pPr>
        <w:pStyle w:val="CPPCode"/>
        <w:ind w:left="0"/>
        <w:rPr>
          <w:lang w:val="en-US"/>
        </w:rPr>
      </w:pPr>
      <w:r>
        <w:rPr>
          <w:lang w:val="en-US"/>
        </w:rPr>
        <w:t xml:space="preserve"> </w:t>
      </w:r>
      <w:r>
        <w:rPr>
          <w:lang w:val="en-US"/>
        </w:rPr>
        <w:tab/>
      </w:r>
      <w:r>
        <w:rPr>
          <w:lang w:val="en-US"/>
        </w:rPr>
        <w:tab/>
      </w:r>
      <w:r>
        <w:rPr>
          <w:lang w:val="en-US"/>
        </w:rPr>
        <w:tab/>
      </w:r>
      <w:r>
        <w:rPr>
          <w:lang w:val="en-US"/>
        </w:rPr>
        <w:tab/>
        <w:t xml:space="preserve"> </w:t>
      </w:r>
      <w:r w:rsidR="00AC5FC0" w:rsidRPr="00AC5FC0">
        <w:rPr>
          <w:lang w:val="en-US"/>
        </w:rPr>
        <w:t>random-&gt;next(0, graph-&gt;numGlobalVertex);</w:t>
      </w:r>
    </w:p>
    <w:p w:rsidR="003511D1"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Vertex globalVertexTo = </w:t>
      </w:r>
    </w:p>
    <w:p w:rsidR="00AC5FC0" w:rsidRPr="004B428A" w:rsidRDefault="003511D1" w:rsidP="00AC5FC0">
      <w:pPr>
        <w:pStyle w:val="CPPCode"/>
        <w:ind w:left="0"/>
      </w:pPr>
      <w:r>
        <w:rPr>
          <w:lang w:val="en-US"/>
        </w:rPr>
        <w:t xml:space="preserve"> </w:t>
      </w:r>
      <w:r>
        <w:rPr>
          <w:lang w:val="en-US"/>
        </w:rPr>
        <w:tab/>
      </w:r>
      <w:r>
        <w:rPr>
          <w:lang w:val="en-US"/>
        </w:rPr>
        <w:tab/>
      </w:r>
      <w:r>
        <w:rPr>
          <w:lang w:val="en-US"/>
        </w:rPr>
        <w:tab/>
      </w:r>
      <w:r>
        <w:rPr>
          <w:lang w:val="en-US"/>
        </w:rPr>
        <w:tab/>
        <w:t xml:space="preserve"> </w:t>
      </w:r>
      <w:r w:rsidR="00AC5FC0" w:rsidRPr="00AC5FC0">
        <w:rPr>
          <w:lang w:val="en-US"/>
        </w:rPr>
        <w:t>graph-&gt;vertexT</w:t>
      </w:r>
      <w:r w:rsidR="004B428A">
        <w:rPr>
          <w:lang w:val="en-US"/>
        </w:rPr>
        <w:t>oGlobal(rankTo, localVertexTo);</w:t>
      </w:r>
    </w:p>
    <w:p w:rsidR="003511D1" w:rsidRDefault="003511D1"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event self-loop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globalVertexFrom != globalVertexTo) {</w:t>
      </w:r>
    </w:p>
    <w:p w:rsidR="003511D1"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edges-&gt;push_back(</w:t>
      </w:r>
    </w:p>
    <w:p w:rsidR="00AC5FC0" w:rsidRPr="00AC5FC0" w:rsidRDefault="003511D1"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t xml:space="preserve"> </w:t>
      </w:r>
      <w:r w:rsidR="00AC5FC0" w:rsidRPr="00AC5FC0">
        <w:rPr>
          <w:lang w:val="en-US"/>
        </w:rPr>
        <w:t>new Edge(globalVertexFrom, globalVertexTo));</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ewE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tin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UNIFORMGENERATOR_H */</w:t>
      </w:r>
    </w:p>
    <w:p w:rsidR="00AC5FC0" w:rsidRPr="00AC5FC0" w:rsidRDefault="00AC5FC0" w:rsidP="00AC5FC0">
      <w:pPr>
        <w:pStyle w:val="CPPCode"/>
        <w:ind w:left="0"/>
        <w:rPr>
          <w:lang w:val="en-US"/>
        </w:rPr>
      </w:pPr>
    </w:p>
    <w:p w:rsidR="00AC5FC0" w:rsidRDefault="00AC5FC0" w:rsidP="00AC5FC0">
      <w:pPr>
        <w:pStyle w:val="CPPCode"/>
        <w:ind w:left="0"/>
        <w:rPr>
          <w:lang w:val="en-US"/>
        </w:rPr>
      </w:pPr>
    </w:p>
    <w:p w:rsidR="003511D1" w:rsidRDefault="003511D1" w:rsidP="00AC5FC0">
      <w:pPr>
        <w:pStyle w:val="CPPCode"/>
        <w:ind w:left="0"/>
        <w:rPr>
          <w:lang w:val="en-US"/>
        </w:rPr>
      </w:pPr>
    </w:p>
    <w:p w:rsidR="003511D1" w:rsidRDefault="003511D1" w:rsidP="00AC5FC0">
      <w:pPr>
        <w:pStyle w:val="CPPCode"/>
        <w:ind w:left="0"/>
        <w:rPr>
          <w:lang w:val="en-US"/>
        </w:rPr>
      </w:pPr>
    </w:p>
    <w:p w:rsidR="003511D1" w:rsidRDefault="003511D1" w:rsidP="00AC5FC0">
      <w:pPr>
        <w:pStyle w:val="CPPCode"/>
        <w:ind w:left="0"/>
        <w:rPr>
          <w:lang w:val="en-US"/>
        </w:rPr>
      </w:pPr>
    </w:p>
    <w:p w:rsidR="003511D1" w:rsidRDefault="003511D1" w:rsidP="00AC5FC0">
      <w:pPr>
        <w:pStyle w:val="CPPCode"/>
        <w:ind w:left="0"/>
        <w:rPr>
          <w:lang w:val="en-US"/>
        </w:rPr>
      </w:pPr>
    </w:p>
    <w:p w:rsidR="003511D1" w:rsidRPr="00AC5FC0" w:rsidRDefault="003511D1"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ifndef CSRGRAPH_H</w:t>
      </w:r>
    </w:p>
    <w:p w:rsidR="00AC5FC0" w:rsidRPr="00AC5FC0" w:rsidRDefault="00AC5FC0" w:rsidP="00AC5FC0">
      <w:pPr>
        <w:pStyle w:val="CPPCode"/>
        <w:ind w:left="0"/>
        <w:rPr>
          <w:lang w:val="en-US"/>
        </w:rPr>
      </w:pPr>
      <w:r w:rsidRPr="00AC5FC0">
        <w:rPr>
          <w:lang w:val="en-US"/>
        </w:rPr>
        <w:t>#define</w:t>
      </w:r>
      <w:r w:rsidRPr="00AC5FC0">
        <w:rPr>
          <w:lang w:val="en-US"/>
        </w:rPr>
        <w:tab/>
        <w:t>CSRGRAPH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Compressed Sparse Row Graph.</w:t>
      </w:r>
    </w:p>
    <w:p w:rsidR="00AC5FC0" w:rsidRPr="00AC5FC0" w:rsidRDefault="00AC5FC0" w:rsidP="00AC5FC0">
      <w:pPr>
        <w:pStyle w:val="CPPCode"/>
        <w:ind w:left="0"/>
        <w:rPr>
          <w:lang w:val="en-US"/>
        </w:rPr>
      </w:pPr>
      <w:r w:rsidRPr="00AC5FC0">
        <w:rPr>
          <w:lang w:val="en-US"/>
        </w:rPr>
        <w:tab/>
        <w:t xml:space="preserve"> * Contains vector of edges, sorted by v.form, and then by v.to.</w:t>
      </w:r>
    </w:p>
    <w:p w:rsidR="003511D1" w:rsidRDefault="00AC5FC0" w:rsidP="00AC5FC0">
      <w:pPr>
        <w:pStyle w:val="CPPCode"/>
        <w:ind w:left="0"/>
        <w:rPr>
          <w:lang w:val="en-US"/>
        </w:rPr>
      </w:pPr>
      <w:r w:rsidRPr="00AC5FC0">
        <w:rPr>
          <w:lang w:val="en-US"/>
        </w:rPr>
        <w:tab/>
        <w:t xml:space="preserve"> * Provides start and end indices of an output edges interval </w:t>
      </w:r>
    </w:p>
    <w:p w:rsidR="00AC5FC0" w:rsidRPr="00AC5FC0" w:rsidRDefault="003511D1" w:rsidP="00AC5FC0">
      <w:pPr>
        <w:pStyle w:val="CPPCode"/>
        <w:ind w:left="0"/>
        <w:rPr>
          <w:lang w:val="en-US"/>
        </w:rPr>
      </w:pPr>
      <w:r>
        <w:rPr>
          <w:lang w:val="en-US"/>
        </w:rPr>
        <w:t xml:space="preserve">       * </w:t>
      </w:r>
      <w:r w:rsidR="00AC5FC0" w:rsidRPr="00AC5FC0">
        <w:rPr>
          <w:lang w:val="en-US"/>
        </w:rPr>
        <w:t>for any local vertex.</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CSRGraph : public Graph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CSRGraph(Graph *graph);</w:t>
      </w:r>
    </w:p>
    <w:p w:rsidR="00AC5FC0" w:rsidRPr="00AC5FC0" w:rsidRDefault="00AC5FC0" w:rsidP="00AC5FC0">
      <w:pPr>
        <w:pStyle w:val="CPPCode"/>
        <w:ind w:left="0"/>
        <w:rPr>
          <w:lang w:val="en-US"/>
        </w:rPr>
      </w:pPr>
      <w:r w:rsidRPr="00AC5FC0">
        <w:rPr>
          <w:lang w:val="en-US"/>
        </w:rPr>
        <w:tab/>
      </w:r>
      <w:r w:rsidRPr="00AC5FC0">
        <w:rPr>
          <w:lang w:val="en-US"/>
        </w:rPr>
        <w:tab/>
        <w:t>CSRGraph(const CSRGraph&amp; orig);</w:t>
      </w:r>
    </w:p>
    <w:p w:rsidR="00AC5FC0" w:rsidRPr="00AC5FC0" w:rsidRDefault="00AC5FC0" w:rsidP="00AC5FC0">
      <w:pPr>
        <w:pStyle w:val="CPPCode"/>
        <w:ind w:left="0"/>
        <w:rPr>
          <w:lang w:val="en-US"/>
        </w:rPr>
      </w:pPr>
      <w:r w:rsidRPr="00AC5FC0">
        <w:rPr>
          <w:lang w:val="en-US"/>
        </w:rPr>
        <w:tab/>
      </w:r>
      <w:r w:rsidRPr="00AC5FC0">
        <w:rPr>
          <w:lang w:val="en-US"/>
        </w:rPr>
        <w:tab/>
        <w:t>virtual ~CSR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ize_t getStartIndex(Vertex v) const;</w:t>
      </w:r>
    </w:p>
    <w:p w:rsidR="00AC5FC0" w:rsidRDefault="00AC5FC0" w:rsidP="00AC5FC0">
      <w:pPr>
        <w:pStyle w:val="CPPCode"/>
        <w:ind w:left="0"/>
        <w:rPr>
          <w:lang w:val="en-US"/>
        </w:rPr>
      </w:pPr>
      <w:r w:rsidRPr="00AC5FC0">
        <w:rPr>
          <w:lang w:val="en-US"/>
        </w:rPr>
        <w:tab/>
      </w:r>
      <w:r w:rsidRPr="00AC5FC0">
        <w:rPr>
          <w:lang w:val="en-US"/>
        </w:rPr>
        <w:tab/>
        <w:t>size</w:t>
      </w:r>
      <w:r w:rsidR="004B428A">
        <w:rPr>
          <w:lang w:val="en-US"/>
        </w:rPr>
        <w:t>_t getEndIndex(Vertex v) const;</w:t>
      </w:r>
    </w:p>
    <w:p w:rsidR="004B428A" w:rsidRPr="00AC5FC0" w:rsidRDefault="004B428A"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Builds CSR graph from existing. </w:t>
      </w:r>
    </w:p>
    <w:p w:rsidR="004B428A" w:rsidRDefault="00AC5FC0" w:rsidP="00AC5FC0">
      <w:pPr>
        <w:pStyle w:val="CPPCode"/>
        <w:ind w:left="0"/>
        <w:rPr>
          <w:lang w:val="en-US"/>
        </w:rPr>
      </w:pPr>
      <w:r w:rsidRPr="00AC5FC0">
        <w:rPr>
          <w:lang w:val="en-US"/>
        </w:rPr>
        <w:tab/>
      </w:r>
      <w:r w:rsidRPr="00AC5FC0">
        <w:rPr>
          <w:lang w:val="en-US"/>
        </w:rPr>
        <w:tab/>
        <w:t xml:space="preserve"> * First, sorts edges by source, </w:t>
      </w:r>
    </w:p>
    <w:p w:rsidR="00AC5FC0" w:rsidRPr="00AC5FC0" w:rsidRDefault="004B428A" w:rsidP="00AC5FC0">
      <w:pPr>
        <w:pStyle w:val="CPPCode"/>
        <w:ind w:left="0"/>
        <w:rPr>
          <w:lang w:val="en-US"/>
        </w:rPr>
      </w:pPr>
      <w:r>
        <w:rPr>
          <w:lang w:val="en-US"/>
        </w:rPr>
        <w:t xml:space="preserve"> </w:t>
      </w:r>
      <w:r>
        <w:rPr>
          <w:lang w:val="en-US"/>
        </w:rPr>
        <w:tab/>
      </w:r>
      <w:r>
        <w:rPr>
          <w:lang w:val="en-US"/>
        </w:rPr>
        <w:tab/>
        <w:t xml:space="preserve"> * </w:t>
      </w:r>
      <w:r w:rsidR="00AC5FC0" w:rsidRPr="00AC5FC0">
        <w:rPr>
          <w:lang w:val="en-US"/>
        </w:rPr>
        <w:t>then builds an array of start index for each vertex.</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w:t>
      </w:r>
      <w:r w:rsidR="00580594">
        <w:rPr>
          <w:lang w:val="en-US"/>
        </w:rPr>
        <w:t>oid buildCSR();</w:t>
      </w:r>
    </w:p>
    <w:p w:rsidR="00AC5FC0" w:rsidRPr="00AC5FC0" w:rsidRDefault="00AC5FC0" w:rsidP="00AC5FC0">
      <w:pPr>
        <w:pStyle w:val="CPPCode"/>
        <w:ind w:left="0"/>
        <w:rPr>
          <w:lang w:val="en-US"/>
        </w:rPr>
      </w:pPr>
      <w:r w:rsidRPr="00AC5FC0">
        <w:rPr>
          <w:lang w:val="en-US"/>
        </w:rPr>
        <w:tab/>
      </w:r>
      <w:r w:rsidRPr="00AC5FC0">
        <w:rPr>
          <w:lang w:val="en-US"/>
        </w:rPr>
        <w:tab/>
        <w:t>Vertex *startIndex;</w:t>
      </w:r>
    </w:p>
    <w:p w:rsidR="00AC5FC0" w:rsidRPr="00AC5FC0" w:rsidRDefault="00AC5FC0" w:rsidP="00AC5FC0">
      <w:pPr>
        <w:pStyle w:val="CPPCode"/>
        <w:ind w:left="0"/>
        <w:rPr>
          <w:lang w:val="en-US"/>
        </w:rPr>
      </w:pPr>
      <w:r w:rsidRPr="00AC5FC0">
        <w:rPr>
          <w:lang w:val="en-US"/>
        </w:rPr>
        <w:tab/>
        <w:t>};</w:t>
      </w:r>
    </w:p>
    <w:p w:rsidR="00AC5FC0" w:rsidRPr="00AC5FC0" w:rsidRDefault="00580594" w:rsidP="00AC5FC0">
      <w:pPr>
        <w:pStyle w:val="CPPCode"/>
        <w:ind w:left="0"/>
        <w:rPr>
          <w:lang w:val="en-US"/>
        </w:rPr>
      </w:pPr>
      <w:r>
        <w:rPr>
          <w:lang w:val="en-US"/>
        </w:rPr>
        <w:tab/>
      </w:r>
    </w:p>
    <w:p w:rsidR="00AC5FC0" w:rsidRPr="00AC5FC0" w:rsidRDefault="00AC5FC0" w:rsidP="00AC5FC0">
      <w:pPr>
        <w:pStyle w:val="CPPCode"/>
        <w:ind w:left="0"/>
        <w:rPr>
          <w:lang w:val="en-US"/>
        </w:rPr>
      </w:pPr>
      <w:r w:rsidRPr="00AC5FC0">
        <w:rPr>
          <w:lang w:val="en-US"/>
        </w:rPr>
        <w:tab/>
        <w:t>void CSRGraph::buildCSR()</w:t>
      </w:r>
    </w:p>
    <w:p w:rsidR="00AC5FC0" w:rsidRPr="00AC5FC0" w:rsidRDefault="00580594" w:rsidP="00580594">
      <w:pPr>
        <w:pStyle w:val="CPPCode"/>
        <w:ind w:left="0"/>
        <w:rPr>
          <w:lang w:val="en-US"/>
        </w:rPr>
      </w:pPr>
      <w:r>
        <w:rPr>
          <w:lang w:val="en-US"/>
        </w:rPr>
        <w:tab/>
        <w:t>{</w:t>
      </w:r>
      <w:r w:rsidR="00AC5FC0" w:rsidRPr="00AC5FC0">
        <w:rPr>
          <w:lang w:val="en-US"/>
        </w:rPr>
        <w:t xml:space="preserve"> </w:t>
      </w:r>
    </w:p>
    <w:p w:rsidR="00AC5FC0" w:rsidRPr="00AC5FC0" w:rsidRDefault="00AC5FC0" w:rsidP="00AC5FC0">
      <w:pPr>
        <w:pStyle w:val="CPPCode"/>
        <w:ind w:left="0"/>
        <w:rPr>
          <w:lang w:val="en-US"/>
        </w:rPr>
      </w:pPr>
      <w:r w:rsidRPr="00AC5FC0">
        <w:rPr>
          <w:lang w:val="en-US"/>
        </w:rPr>
        <w:tab/>
      </w:r>
      <w:r w:rsidRPr="00AC5FC0">
        <w:rPr>
          <w:lang w:val="en-US"/>
        </w:rPr>
        <w:tab/>
        <w:t>//This kind of sort gives better performance.</w:t>
      </w:r>
    </w:p>
    <w:p w:rsidR="00AC5FC0" w:rsidRPr="00AC5FC0" w:rsidRDefault="00AC5FC0" w:rsidP="00AC5FC0">
      <w:pPr>
        <w:pStyle w:val="CPPCode"/>
        <w:ind w:left="0"/>
        <w:rPr>
          <w:lang w:val="en-US"/>
        </w:rPr>
      </w:pPr>
      <w:r w:rsidRPr="00AC5FC0">
        <w:rPr>
          <w:lang w:val="en-US"/>
        </w:rPr>
        <w:tab/>
      </w:r>
      <w:r w:rsidRPr="00AC5FC0">
        <w:rPr>
          <w:lang w:val="en-US"/>
        </w:rPr>
        <w:tab/>
        <w:t>std::stable_sort(edges-&gt;begin</w:t>
      </w:r>
      <w:r w:rsidR="00580594">
        <w:rPr>
          <w:lang w:val="en-US"/>
        </w:rPr>
        <w:t>(), edges-&gt;end(), compareEdge);</w:t>
      </w:r>
    </w:p>
    <w:p w:rsidR="00AC5FC0" w:rsidRPr="00AC5FC0" w:rsidRDefault="00AC5FC0" w:rsidP="00AC5FC0">
      <w:pPr>
        <w:pStyle w:val="CPPCode"/>
        <w:ind w:left="0"/>
        <w:rPr>
          <w:lang w:val="en-US"/>
        </w:rPr>
      </w:pPr>
      <w:r w:rsidRPr="00AC5FC0">
        <w:rPr>
          <w:lang w:val="en-US"/>
        </w:rPr>
        <w:tab/>
      </w:r>
      <w:r w:rsidRPr="00AC5FC0">
        <w:rPr>
          <w:lang w:val="en-US"/>
        </w:rPr>
        <w:tab/>
        <w:t xml:space="preserve">Vertex </w:t>
      </w:r>
      <w:r w:rsidR="00580594">
        <w:rPr>
          <w:lang w:val="en-US"/>
        </w:rPr>
        <w:t>prev</w:t>
      </w:r>
      <w:r w:rsidRPr="00AC5FC0">
        <w:rPr>
          <w:lang w:val="en-US"/>
        </w:rPr>
        <w:t xml:space="preserve"> = -1;</w:t>
      </w:r>
    </w:p>
    <w:p w:rsidR="00AC5FC0" w:rsidRPr="00AC5FC0" w:rsidRDefault="00AC5FC0" w:rsidP="00AC5FC0">
      <w:pPr>
        <w:pStyle w:val="CPPCode"/>
        <w:ind w:left="0"/>
        <w:rPr>
          <w:lang w:val="en-US"/>
        </w:rPr>
      </w:pPr>
      <w:r w:rsidRPr="00AC5FC0">
        <w:rPr>
          <w:lang w:val="en-US"/>
        </w:rPr>
        <w:tab/>
      </w:r>
      <w:r w:rsidRPr="00AC5FC0">
        <w:rPr>
          <w:lang w:val="en-US"/>
        </w:rPr>
        <w:tab/>
        <w:t xml:space="preserve">for (size_t </w:t>
      </w:r>
      <w:r w:rsidR="00580594">
        <w:rPr>
          <w:lang w:val="en-US"/>
        </w:rPr>
        <w:t>e</w:t>
      </w:r>
      <w:r w:rsidRPr="00AC5FC0">
        <w:rPr>
          <w:lang w:val="en-US"/>
        </w:rPr>
        <w:t>dgeIndex = 0;</w:t>
      </w:r>
      <w:r w:rsidR="00580594">
        <w:rPr>
          <w:lang w:val="en-US"/>
        </w:rPr>
        <w:t>e</w:t>
      </w:r>
      <w:r w:rsidRPr="00AC5FC0">
        <w:rPr>
          <w:lang w:val="en-US"/>
        </w:rPr>
        <w:t>dgeIndex &lt; edges-&gt;size(); ++</w:t>
      </w:r>
      <w:r w:rsidR="00580594">
        <w:rPr>
          <w:lang w:val="en-US"/>
        </w:rPr>
        <w:t>e</w:t>
      </w:r>
      <w:r w:rsidRPr="00AC5FC0">
        <w:rPr>
          <w:lang w:val="en-US"/>
        </w:rPr>
        <w:t>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const Edge * </w:t>
      </w:r>
      <w:r w:rsidR="00580594">
        <w:rPr>
          <w:lang w:val="en-US"/>
        </w:rPr>
        <w:t>const currEdge = edges-&gt;at(e</w:t>
      </w:r>
      <w:r w:rsidRPr="00AC5FC0">
        <w:rPr>
          <w:lang w:val="en-US"/>
        </w:rPr>
        <w:t>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localVertex = vertexToLocal(currEdge-&gt;from);</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w:t>
      </w:r>
      <w:r w:rsidR="00580594">
        <w:rPr>
          <w:lang w:val="en-US"/>
        </w:rPr>
        <w:t xml:space="preserve">previousVertex == localVertex) </w:t>
      </w:r>
      <w:r w:rsidR="00580594">
        <w:rPr>
          <w:lang w:val="en-US"/>
        </w:rPr>
        <w:tab/>
        <w:t>contin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filling skipped edges with index of curren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his makes they endIndex - startIndex == 0</w:t>
      </w:r>
    </w:p>
    <w:p w:rsidR="00AC5FC0" w:rsidRPr="00AC5FC0" w:rsidRDefault="00AC5FC0" w:rsidP="00AC5FC0">
      <w:pPr>
        <w:pStyle w:val="CPPCode"/>
        <w:ind w:left="0"/>
        <w:rPr>
          <w:lang w:val="en-US"/>
        </w:rPr>
      </w:pPr>
      <w:r w:rsidRPr="00AC5FC0">
        <w:rPr>
          <w:lang w:val="en-US"/>
        </w:rPr>
        <w:tab/>
      </w:r>
      <w:r w:rsidR="00580594">
        <w:rPr>
          <w:lang w:val="en-US"/>
        </w:rPr>
        <w:tab/>
      </w:r>
      <w:r w:rsidR="00580594">
        <w:rPr>
          <w:lang w:val="en-US"/>
        </w:rPr>
        <w:tab/>
        <w:t>for (Vertex skip = prev + 1; skip &lt; localVertex; ++skip</w:t>
      </w:r>
      <w:r w:rsidRPr="00AC5FC0">
        <w:rPr>
          <w:lang w:val="en-US"/>
        </w:rPr>
        <w:t>) {</w:t>
      </w:r>
    </w:p>
    <w:p w:rsidR="00AC5FC0" w:rsidRPr="00AC5FC0" w:rsidRDefault="00580594" w:rsidP="00AC5FC0">
      <w:pPr>
        <w:pStyle w:val="CPPCode"/>
        <w:ind w:left="0"/>
        <w:rPr>
          <w:lang w:val="en-US"/>
        </w:rPr>
      </w:pPr>
      <w:r>
        <w:rPr>
          <w:lang w:val="en-US"/>
        </w:rPr>
        <w:tab/>
      </w:r>
      <w:r>
        <w:rPr>
          <w:lang w:val="en-US"/>
        </w:rPr>
        <w:tab/>
      </w:r>
      <w:r>
        <w:rPr>
          <w:lang w:val="en-US"/>
        </w:rPr>
        <w:tab/>
      </w:r>
      <w:r>
        <w:rPr>
          <w:lang w:val="en-US"/>
        </w:rPr>
        <w:tab/>
        <w:t>startIndex[skip</w:t>
      </w:r>
      <w:r w:rsidR="00AC5FC0" w:rsidRPr="00AC5FC0">
        <w:rPr>
          <w:lang w:val="en-US"/>
        </w:rPr>
        <w:t>] = currE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tartIndex[localVertex] = currE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00580594">
        <w:rPr>
          <w:lang w:val="en-US"/>
        </w:rPr>
        <w:t>prev</w:t>
      </w:r>
      <w:r w:rsidRPr="00AC5FC0">
        <w:rPr>
          <w:lang w:val="en-US"/>
        </w:rPr>
        <w:t xml:space="preserve"> = localVertex;</w:t>
      </w:r>
    </w:p>
    <w:p w:rsidR="00AC5FC0" w:rsidRPr="00AC5FC0" w:rsidRDefault="00AC5FC0" w:rsidP="00AC5FC0">
      <w:pPr>
        <w:pStyle w:val="CPPCode"/>
        <w:ind w:left="0"/>
        <w:rPr>
          <w:lang w:val="en-US"/>
        </w:rPr>
      </w:pPr>
      <w:r w:rsidRPr="00AC5FC0">
        <w:rPr>
          <w:lang w:val="en-US"/>
        </w:rPr>
        <w:tab/>
      </w:r>
      <w:r w:rsidRPr="00AC5FC0">
        <w:rPr>
          <w:lang w:val="en-US"/>
        </w:rPr>
        <w:tab/>
        <w:t>}</w:t>
      </w:r>
    </w:p>
    <w:p w:rsidR="00580594" w:rsidRDefault="00580594" w:rsidP="00580594">
      <w:pPr>
        <w:pStyle w:val="CPPCode"/>
        <w:ind w:left="0"/>
        <w:rPr>
          <w:lang w:val="en-US"/>
        </w:rPr>
      </w:pPr>
      <w:r>
        <w:rPr>
          <w:lang w:val="en-US"/>
        </w:rPr>
        <w:t xml:space="preserve"> </w:t>
      </w:r>
      <w:r>
        <w:rPr>
          <w:lang w:val="en-US"/>
        </w:rPr>
        <w:tab/>
      </w:r>
      <w:r>
        <w:rPr>
          <w:lang w:val="en-US"/>
        </w:rPr>
        <w:tab/>
      </w:r>
    </w:p>
    <w:p w:rsidR="00580594" w:rsidRPr="00AC5FC0" w:rsidRDefault="00580594" w:rsidP="00580594">
      <w:pPr>
        <w:pStyle w:val="CPPCode"/>
        <w:ind w:left="0"/>
        <w:rPr>
          <w:lang w:val="en-US"/>
        </w:rPr>
      </w:pPr>
      <w:r>
        <w:rPr>
          <w:lang w:val="en-US"/>
        </w:rPr>
        <w:t xml:space="preserve"> </w:t>
      </w:r>
      <w:r>
        <w:rPr>
          <w:lang w:val="en-US"/>
        </w:rPr>
        <w:tab/>
      </w:r>
      <w:r>
        <w:rPr>
          <w:lang w:val="en-US"/>
        </w:rPr>
        <w:tab/>
        <w:t xml:space="preserve">for (Vertex skip = prev + 1; skip &lt; </w:t>
      </w:r>
      <w:r w:rsidRPr="00AC5FC0">
        <w:rPr>
          <w:lang w:val="en-US"/>
        </w:rPr>
        <w:t>numLocalVertex</w:t>
      </w:r>
      <w:r>
        <w:rPr>
          <w:lang w:val="en-US"/>
        </w:rPr>
        <w:t>; ++skip</w:t>
      </w:r>
      <w:r w:rsidRPr="00AC5FC0">
        <w:rPr>
          <w:lang w:val="en-US"/>
        </w:rPr>
        <w:t>) {</w:t>
      </w:r>
    </w:p>
    <w:p w:rsidR="00580594" w:rsidRPr="00AC5FC0" w:rsidRDefault="00580594" w:rsidP="00580594">
      <w:pPr>
        <w:pStyle w:val="CPPCode"/>
        <w:ind w:left="0"/>
        <w:rPr>
          <w:lang w:val="en-US"/>
        </w:rPr>
      </w:pPr>
      <w:r>
        <w:rPr>
          <w:lang w:val="en-US"/>
        </w:rPr>
        <w:tab/>
      </w:r>
      <w:r>
        <w:rPr>
          <w:lang w:val="en-US"/>
        </w:rPr>
        <w:tab/>
      </w:r>
      <w:r>
        <w:rPr>
          <w:lang w:val="en-US"/>
        </w:rPr>
        <w:tab/>
        <w:t>startIndex[skip</w:t>
      </w:r>
      <w:r w:rsidRPr="00AC5FC0">
        <w:rPr>
          <w:lang w:val="en-US"/>
        </w:rPr>
        <w:t>] = edges-&gt;size();</w:t>
      </w:r>
    </w:p>
    <w:p w:rsidR="00580594" w:rsidRPr="00AC5FC0" w:rsidRDefault="00580594" w:rsidP="00580594">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tartIndex[numLocalVertex] = edges-&gt;size();</w:t>
      </w:r>
    </w:p>
    <w:p w:rsidR="00AC5FC0" w:rsidRPr="00AC5FC0" w:rsidRDefault="003511D1" w:rsidP="00AC5FC0">
      <w:pPr>
        <w:pStyle w:val="CPPCode"/>
        <w:ind w:left="0"/>
        <w:rPr>
          <w:lang w:val="en-US"/>
        </w:rPr>
      </w:pPr>
      <w:r>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CSRGRAPH_H */</w:t>
      </w:r>
    </w:p>
    <w:p w:rsidR="00AC5FC0" w:rsidRDefault="00AC5FC0" w:rsidP="00AC5FC0">
      <w:pPr>
        <w:pStyle w:val="CPPCode"/>
        <w:ind w:left="0"/>
        <w:rPr>
          <w:lang w:val="en-US"/>
        </w:rPr>
      </w:pPr>
    </w:p>
    <w:p w:rsidR="00580594" w:rsidRPr="00AC5FC0" w:rsidRDefault="00580594"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ifndef GRAPHDISTRIBUTOR_H</w:t>
      </w:r>
    </w:p>
    <w:p w:rsidR="00AC5FC0" w:rsidRPr="00AC5FC0" w:rsidRDefault="00AC5FC0" w:rsidP="00AC5FC0">
      <w:pPr>
        <w:pStyle w:val="CPPCode"/>
        <w:ind w:left="0"/>
        <w:rPr>
          <w:lang w:val="en-US"/>
        </w:rPr>
      </w:pPr>
      <w:r w:rsidRPr="00AC5FC0">
        <w:rPr>
          <w:lang w:val="en-US"/>
        </w:rPr>
        <w:t>#define</w:t>
      </w:r>
      <w:r w:rsidRPr="00AC5FC0">
        <w:rPr>
          <w:lang w:val="en-US"/>
        </w:rPr>
        <w:tab/>
        <w:t>GRAPHDISTRIBU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Universal class to distribute graph edges.</w:t>
      </w:r>
    </w:p>
    <w:p w:rsidR="00AC5FC0" w:rsidRPr="00AC5FC0" w:rsidRDefault="00AC5FC0" w:rsidP="00AC5FC0">
      <w:pPr>
        <w:pStyle w:val="CPPCode"/>
        <w:ind w:left="0"/>
        <w:rPr>
          <w:lang w:val="en-US"/>
        </w:rPr>
      </w:pPr>
      <w:r w:rsidRPr="00AC5FC0">
        <w:rPr>
          <w:lang w:val="en-US"/>
        </w:rPr>
        <w:tab/>
        <w:t xml:space="preserve"> * 2 usages:</w:t>
      </w:r>
    </w:p>
    <w:p w:rsidR="00AC5FC0" w:rsidRPr="00AC5FC0" w:rsidRDefault="00AC5FC0" w:rsidP="00AC5FC0">
      <w:pPr>
        <w:pStyle w:val="CPPCode"/>
        <w:ind w:left="0"/>
        <w:rPr>
          <w:lang w:val="en-US"/>
        </w:rPr>
      </w:pPr>
      <w:r w:rsidRPr="00AC5FC0">
        <w:rPr>
          <w:lang w:val="en-US"/>
        </w:rPr>
        <w:tab/>
        <w:t xml:space="preserve"> * 1) clone all edges and distribute them</w:t>
      </w:r>
    </w:p>
    <w:p w:rsidR="00AC5FC0" w:rsidRPr="00AC5FC0" w:rsidRDefault="00AC5FC0" w:rsidP="00AC5FC0">
      <w:pPr>
        <w:pStyle w:val="CPPCode"/>
        <w:ind w:left="0"/>
        <w:rPr>
          <w:lang w:val="en-US"/>
        </w:rPr>
      </w:pPr>
      <w:r w:rsidRPr="00AC5FC0">
        <w:rPr>
          <w:lang w:val="en-US"/>
        </w:rPr>
        <w:tab/>
        <w:t xml:space="preserve"> * 2) open -&gt; send required edges to graph -&gt; close.</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GraphDistributor : public BufferedDataDistributo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GraphDistributor(Intracomm* comm, Graph *graph);</w:t>
      </w:r>
    </w:p>
    <w:p w:rsidR="00AC5FC0" w:rsidRPr="00AC5FC0" w:rsidRDefault="00AC5FC0" w:rsidP="00AC5FC0">
      <w:pPr>
        <w:pStyle w:val="CPPCode"/>
        <w:ind w:left="0"/>
        <w:rPr>
          <w:lang w:val="en-US"/>
        </w:rPr>
      </w:pPr>
      <w:r w:rsidRPr="00AC5FC0">
        <w:rPr>
          <w:lang w:val="en-US"/>
        </w:rPr>
        <w:tab/>
      </w:r>
      <w:r w:rsidRPr="00AC5FC0">
        <w:rPr>
          <w:lang w:val="en-US"/>
        </w:rPr>
        <w:tab/>
        <w:t>virtual ~GraphDistribut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Distributes graph. </w:t>
      </w:r>
    </w:p>
    <w:p w:rsidR="00AC5FC0" w:rsidRPr="00AC5FC0" w:rsidRDefault="00AC5FC0" w:rsidP="00AC5FC0">
      <w:pPr>
        <w:pStyle w:val="CPPCode"/>
        <w:ind w:left="0"/>
        <w:rPr>
          <w:lang w:val="en-US"/>
        </w:rPr>
      </w:pPr>
      <w:r w:rsidRPr="00AC5FC0">
        <w:rPr>
          <w:lang w:val="en-US"/>
        </w:rPr>
        <w:tab/>
      </w:r>
      <w:r w:rsidRPr="00AC5FC0">
        <w:rPr>
          <w:lang w:val="en-US"/>
        </w:rPr>
        <w:tab/>
        <w:t xml:space="preserve"> * Each edge (myRank|localNode -&gt; hisRank|hisLocal) </w:t>
      </w:r>
    </w:p>
    <w:p w:rsidR="00AC5FC0" w:rsidRPr="00AC5FC0" w:rsidRDefault="00AC5FC0" w:rsidP="00AC5FC0">
      <w:pPr>
        <w:pStyle w:val="CPPCode"/>
        <w:ind w:left="0"/>
        <w:rPr>
          <w:lang w:val="en-US"/>
        </w:rPr>
      </w:pPr>
      <w:r w:rsidRPr="00AC5FC0">
        <w:rPr>
          <w:lang w:val="en-US"/>
        </w:rPr>
        <w:tab/>
      </w:r>
      <w:r w:rsidRPr="00AC5FC0">
        <w:rPr>
          <w:lang w:val="en-US"/>
        </w:rPr>
        <w:tab/>
        <w:t xml:space="preserve"> * </w:t>
      </w:r>
      <w:r w:rsidR="00580594" w:rsidRPr="00AC5FC0">
        <w:rPr>
          <w:lang w:val="en-US"/>
        </w:rPr>
        <w:t xml:space="preserve">sends to hisRank as </w:t>
      </w:r>
      <w:r w:rsidRPr="00AC5FC0">
        <w:rPr>
          <w:lang w:val="en-US"/>
        </w:rPr>
        <w:t>(hisRank|hisLocal -&gt; myRank|localNode).</w:t>
      </w:r>
    </w:p>
    <w:p w:rsidR="00AC5FC0" w:rsidRPr="00AC5FC0" w:rsidRDefault="00AC5FC0" w:rsidP="00AC5FC0">
      <w:pPr>
        <w:pStyle w:val="CPPCode"/>
        <w:ind w:left="0"/>
        <w:rPr>
          <w:lang w:val="en-US"/>
        </w:rPr>
      </w:pPr>
      <w:r w:rsidRPr="00AC5FC0">
        <w:rPr>
          <w:lang w:val="en-US"/>
        </w:rPr>
        <w:tab/>
      </w:r>
      <w:r w:rsidRPr="00AC5FC0">
        <w:rPr>
          <w:lang w:val="en-US"/>
        </w:rPr>
        <w:tab/>
        <w:t xml:space="preserve"> * </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Graph to distribute.</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distribut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Transfers edge to "edge-&gt;to" referenced node.</w:t>
      </w:r>
    </w:p>
    <w:p w:rsidR="00AC5FC0" w:rsidRPr="00AC5FC0" w:rsidRDefault="00AC5FC0" w:rsidP="00AC5FC0">
      <w:pPr>
        <w:pStyle w:val="CPPCode"/>
        <w:ind w:left="0"/>
        <w:rPr>
          <w:lang w:val="en-US"/>
        </w:rPr>
      </w:pPr>
      <w:r w:rsidRPr="00AC5FC0">
        <w:rPr>
          <w:lang w:val="en-US"/>
        </w:rPr>
        <w:tab/>
      </w:r>
      <w:r w:rsidRPr="00AC5FC0">
        <w:rPr>
          <w:lang w:val="en-US"/>
        </w:rPr>
        <w:tab/>
        <w:t xml:space="preserve"> * Swaps "to" and "from" before sending.</w:t>
      </w:r>
    </w:p>
    <w:p w:rsidR="00AC5FC0" w:rsidRPr="00AC5FC0" w:rsidRDefault="00AC5FC0" w:rsidP="00AC5FC0">
      <w:pPr>
        <w:pStyle w:val="CPPCode"/>
        <w:ind w:left="0"/>
        <w:rPr>
          <w:lang w:val="en-US"/>
        </w:rPr>
      </w:pPr>
      <w:r w:rsidRPr="00AC5FC0">
        <w:rPr>
          <w:lang w:val="en-US"/>
        </w:rPr>
        <w:tab/>
      </w:r>
      <w:r w:rsidRPr="00AC5FC0">
        <w:rPr>
          <w:lang w:val="en-US"/>
        </w:rPr>
        <w:tab/>
        <w:t xml:space="preserve"> * @param edge Edge</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sendEdge(Vertex from, Vertex to);</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Starts communication.</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ope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Ends communication.</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clo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processRecvData(size_t countToRea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static const size_t ELEMENT_SIZE = 2;</w:t>
      </w:r>
    </w:p>
    <w:p w:rsidR="00AC5FC0" w:rsidRPr="00AC5FC0" w:rsidRDefault="00AC5FC0" w:rsidP="00AC5FC0">
      <w:pPr>
        <w:pStyle w:val="CPPCode"/>
        <w:ind w:left="0"/>
        <w:rPr>
          <w:lang w:val="en-US"/>
        </w:rPr>
      </w:pPr>
      <w:r w:rsidRPr="00AC5FC0">
        <w:rPr>
          <w:lang w:val="en-US"/>
        </w:rPr>
        <w:tab/>
      </w:r>
      <w:r w:rsidRPr="00AC5FC0">
        <w:rPr>
          <w:lang w:val="en-US"/>
        </w:rPr>
        <w:tab/>
        <w:t>static const size_t BUFFERED_ELEMENTS = 256;</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nst Graph * const graph;</w:t>
      </w:r>
    </w:p>
    <w:p w:rsidR="00AC5FC0" w:rsidRPr="00AC5FC0" w:rsidRDefault="00AC5FC0" w:rsidP="00AC5FC0">
      <w:pPr>
        <w:pStyle w:val="CPPCode"/>
        <w:ind w:left="0"/>
        <w:rPr>
          <w:lang w:val="en-US"/>
        </w:rPr>
      </w:pPr>
      <w:r w:rsidRPr="00AC5FC0">
        <w:rPr>
          <w:lang w:val="en-US"/>
        </w:rPr>
        <w:tab/>
      </w:r>
      <w:r w:rsidRPr="00AC5FC0">
        <w:rPr>
          <w:lang w:val="en-US"/>
        </w:rPr>
        <w:tab/>
        <w:t>vector&lt;Edge*&gt; * const edge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Distributes edges to node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distributeEdges();</w:t>
      </w:r>
    </w:p>
    <w:p w:rsidR="00AC5FC0" w:rsidRPr="008F7ACD" w:rsidRDefault="00AC5FC0" w:rsidP="008F7ACD">
      <w:pPr>
        <w:pStyle w:val="CPPCode"/>
        <w:ind w:left="0"/>
      </w:pPr>
    </w:p>
    <w:p w:rsidR="00AC5FC0" w:rsidRPr="00AC5FC0" w:rsidRDefault="00AC5FC0" w:rsidP="00AC5FC0">
      <w:pPr>
        <w:pStyle w:val="CPPCode"/>
        <w:ind w:left="0"/>
        <w:rPr>
          <w:lang w:val="en-US"/>
        </w:rPr>
      </w:pPr>
      <w:r w:rsidRPr="00AC5FC0">
        <w:rPr>
          <w:lang w:val="en-US"/>
        </w:rPr>
        <w:tab/>
      </w:r>
      <w:r w:rsidRPr="00AC5FC0">
        <w:rPr>
          <w:lang w:val="en-US"/>
        </w:rPr>
        <w:tab/>
        <w:t>void sendEdgeExternal(Vertex from, Vertex to, int toRan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bool isOpen;</w:t>
      </w:r>
    </w:p>
    <w:p w:rsidR="00AC5FC0" w:rsidRPr="00AC5FC0" w:rsidRDefault="00AC5FC0" w:rsidP="00AC5FC0">
      <w:pPr>
        <w:pStyle w:val="CPPCode"/>
        <w:ind w:left="0"/>
        <w:rPr>
          <w:lang w:val="en-US"/>
        </w:rPr>
      </w:pPr>
      <w:r w:rsidRPr="00AC5FC0">
        <w:rPr>
          <w:lang w:val="en-US"/>
        </w:rPr>
        <w:tab/>
      </w:r>
      <w:r w:rsidRPr="00AC5FC0">
        <w:rPr>
          <w:lang w:val="en-US"/>
        </w:rPr>
        <w:tab/>
        <w:t>Log log;</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lastRenderedPageBreak/>
        <w:tab/>
        <w:t>void GraphDistributor::distribut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isOpen)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log &lt;&lt; "\nGraph distribution usage mixed up!\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assert(fals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open();</w:t>
      </w:r>
    </w:p>
    <w:p w:rsidR="00AC5FC0" w:rsidRPr="00AC5FC0" w:rsidRDefault="00AC5FC0" w:rsidP="00AC5FC0">
      <w:pPr>
        <w:pStyle w:val="CPPCode"/>
        <w:ind w:left="0"/>
        <w:rPr>
          <w:lang w:val="en-US"/>
        </w:rPr>
      </w:pPr>
      <w:r w:rsidRPr="00AC5FC0">
        <w:rPr>
          <w:lang w:val="en-US"/>
        </w:rPr>
        <w:tab/>
      </w:r>
      <w:r w:rsidRPr="00AC5FC0">
        <w:rPr>
          <w:lang w:val="en-US"/>
        </w:rPr>
        <w:tab/>
        <w:t>distributeEdges();</w:t>
      </w:r>
    </w:p>
    <w:p w:rsidR="00AC5FC0" w:rsidRPr="00AC5FC0" w:rsidRDefault="00AC5FC0" w:rsidP="00AC5FC0">
      <w:pPr>
        <w:pStyle w:val="CPPCode"/>
        <w:ind w:left="0"/>
        <w:rPr>
          <w:lang w:val="en-US"/>
        </w:rPr>
      </w:pPr>
      <w:r w:rsidRPr="00AC5FC0">
        <w:rPr>
          <w:lang w:val="en-US"/>
        </w:rPr>
        <w:tab/>
      </w:r>
      <w:r w:rsidRPr="00AC5FC0">
        <w:rPr>
          <w:lang w:val="en-US"/>
        </w:rPr>
        <w:tab/>
        <w:t>clo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ize_t numEdges = edges-&gt;size();</w:t>
      </w:r>
    </w:p>
    <w:p w:rsidR="00AC5FC0" w:rsidRPr="00AC5FC0" w:rsidRDefault="00AC5FC0" w:rsidP="00AC5FC0">
      <w:pPr>
        <w:pStyle w:val="CPPCode"/>
        <w:ind w:left="0"/>
        <w:rPr>
          <w:lang w:val="en-US"/>
        </w:rPr>
      </w:pPr>
      <w:r w:rsidRPr="00AC5FC0">
        <w:rPr>
          <w:lang w:val="en-US"/>
        </w:rPr>
        <w:tab/>
      </w:r>
      <w:r w:rsidRPr="00AC5FC0">
        <w:rPr>
          <w:lang w:val="en-US"/>
        </w:rPr>
        <w:tab/>
        <w:t>edges-&gt;resize(numEdges, 0); //Shrink siz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GraphDistributor::distributeEdges()</w:t>
      </w:r>
    </w:p>
    <w:p w:rsidR="00AC5FC0" w:rsidRPr="00AC5FC0" w:rsidRDefault="00AC5FC0" w:rsidP="00AC5FC0">
      <w:pPr>
        <w:pStyle w:val="CPPCode"/>
        <w:ind w:left="0"/>
        <w:rPr>
          <w:lang w:val="en-US"/>
        </w:rPr>
      </w:pPr>
      <w:r w:rsidRPr="00AC5FC0">
        <w:rPr>
          <w:lang w:val="en-US"/>
        </w:rPr>
        <w:tab/>
        <w:t>{</w:t>
      </w:r>
    </w:p>
    <w:p w:rsidR="00AC5FC0" w:rsidRPr="00AC5FC0" w:rsidRDefault="008F7ACD" w:rsidP="00AC5FC0">
      <w:pPr>
        <w:pStyle w:val="CPPCode"/>
        <w:ind w:left="0"/>
        <w:rPr>
          <w:lang w:val="en-US"/>
        </w:rPr>
      </w:pPr>
      <w:r>
        <w:rPr>
          <w:lang w:val="en-US"/>
        </w:rPr>
        <w:tab/>
      </w:r>
      <w:r>
        <w:rPr>
          <w:lang w:val="en-US"/>
        </w:rPr>
        <w:tab/>
        <w:t>const size_t initialCount</w:t>
      </w:r>
      <w:r w:rsidR="00AC5FC0" w:rsidRPr="00AC5FC0">
        <w:rPr>
          <w:lang w:val="en-US"/>
        </w:rPr>
        <w:t xml:space="preserve"> = edges-&gt;size();</w:t>
      </w:r>
    </w:p>
    <w:p w:rsidR="00AC5FC0" w:rsidRPr="00AC5FC0" w:rsidRDefault="00AC5FC0" w:rsidP="00AC5FC0">
      <w:pPr>
        <w:pStyle w:val="CPPCode"/>
        <w:ind w:left="0"/>
        <w:rPr>
          <w:lang w:val="en-US"/>
        </w:rPr>
      </w:pPr>
      <w:r w:rsidRPr="00AC5FC0">
        <w:rPr>
          <w:lang w:val="en-US"/>
        </w:rPr>
        <w:tab/>
      </w:r>
      <w:r w:rsidRPr="00AC5FC0">
        <w:rPr>
          <w:lang w:val="en-US"/>
        </w:rPr>
        <w:tab/>
        <w:t>for (size_t edgeInd</w:t>
      </w:r>
      <w:r w:rsidR="008F7ACD">
        <w:rPr>
          <w:lang w:val="en-US"/>
        </w:rPr>
        <w:t>ex = 0; edgeIndex &lt; initial</w:t>
      </w:r>
      <w:r w:rsidRPr="00AC5FC0">
        <w:rPr>
          <w:lang w:val="en-US"/>
        </w:rPr>
        <w:t>Count; ++e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Edge * const edge = edges-&gt;at(edge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Edge(edge-&gt;to, edge-&gt;fro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GraphDistributor::sendEdge(Vertex from, Vertex to)</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st int toRank = graph-&gt;vertexRank(from);</w:t>
      </w:r>
    </w:p>
    <w:p w:rsidR="00AC5FC0" w:rsidRPr="00AC5FC0" w:rsidRDefault="00AC5FC0" w:rsidP="00AC5FC0">
      <w:pPr>
        <w:pStyle w:val="CPPCode"/>
        <w:ind w:left="0"/>
        <w:rPr>
          <w:lang w:val="en-US"/>
        </w:rPr>
      </w:pPr>
      <w:r w:rsidRPr="00AC5FC0">
        <w:rPr>
          <w:lang w:val="en-US"/>
        </w:rPr>
        <w:tab/>
      </w:r>
      <w:r w:rsidRPr="00AC5FC0">
        <w:rPr>
          <w:lang w:val="en-US"/>
        </w:rPr>
        <w:tab/>
        <w:t>if (toRank ==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edges-&gt;push_back(new Edge(from, to));</w:t>
      </w:r>
    </w:p>
    <w:p w:rsidR="00AC5FC0" w:rsidRPr="00AC5FC0" w:rsidRDefault="00AC5FC0" w:rsidP="00AC5FC0">
      <w:pPr>
        <w:pStyle w:val="CPPCode"/>
        <w:ind w:left="0"/>
        <w:rPr>
          <w:lang w:val="en-US"/>
        </w:rPr>
      </w:pP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EdgeExternal(from, to, toRank);</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void GraphDistributor::sendEdgeExternal(Vertex from,</w:t>
      </w:r>
      <w:r w:rsidR="005970DA">
        <w:rPr>
          <w:lang w:val="en-US"/>
        </w:rPr>
        <w:t xml:space="preserve"> </w:t>
      </w:r>
      <w:r w:rsidRPr="00AC5FC0">
        <w:rPr>
          <w:lang w:val="en-US"/>
        </w:rPr>
        <w:t>Vertex to,</w:t>
      </w:r>
      <w:r w:rsidR="005970DA">
        <w:rPr>
          <w:lang w:val="en-US"/>
        </w:rPr>
        <w:t xml:space="preserve"> </w:t>
      </w:r>
      <w:r w:rsidRPr="00AC5FC0">
        <w:rPr>
          <w:lang w:val="en-US"/>
        </w:rPr>
        <w:t>int toRank)</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hile (isSendRequestActive[to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p>
    <w:p w:rsidR="00AC5FC0" w:rsidRPr="00AC5FC0" w:rsidRDefault="00AC5FC0" w:rsidP="00AC5FC0">
      <w:pPr>
        <w:pStyle w:val="CPPCode"/>
        <w:ind w:left="0"/>
        <w:rPr>
          <w:lang w:val="en-US"/>
        </w:rPr>
      </w:pPr>
      <w:r w:rsidRPr="00AC5FC0">
        <w:rPr>
          <w:lang w:val="en-US"/>
        </w:rPr>
        <w:tab/>
      </w:r>
      <w:r w:rsidRPr="00AC5FC0">
        <w:rPr>
          <w:lang w:val="en-US"/>
        </w:rPr>
        <w:tab/>
        <w:t>size_t &amp;currCount = countToSend[toRank];</w:t>
      </w:r>
    </w:p>
    <w:p w:rsidR="00AC5FC0" w:rsidRPr="00AC5FC0" w:rsidRDefault="00AC5FC0" w:rsidP="00AC5FC0">
      <w:pPr>
        <w:pStyle w:val="CPPCode"/>
        <w:ind w:left="0"/>
        <w:rPr>
          <w:lang w:val="en-US"/>
        </w:rPr>
      </w:pPr>
      <w:r w:rsidRPr="00AC5FC0">
        <w:rPr>
          <w:lang w:val="en-US"/>
        </w:rPr>
        <w:tab/>
      </w:r>
      <w:r w:rsidRPr="00AC5FC0">
        <w:rPr>
          <w:lang w:val="en-US"/>
        </w:rPr>
        <w:tab/>
        <w:t>Vertex *&amp;currBuffer = sendBuffer[toRank];</w:t>
      </w:r>
    </w:p>
    <w:p w:rsidR="00AC5FC0" w:rsidRPr="00AC5FC0" w:rsidRDefault="00AC5FC0" w:rsidP="00AC5FC0">
      <w:pPr>
        <w:pStyle w:val="CPPCode"/>
        <w:ind w:left="0"/>
        <w:rPr>
          <w:lang w:val="en-US"/>
        </w:rPr>
      </w:pPr>
      <w:r w:rsidRPr="00AC5FC0">
        <w:rPr>
          <w:lang w:val="en-US"/>
        </w:rPr>
        <w:tab/>
      </w:r>
      <w:r w:rsidRPr="00AC5FC0">
        <w:rPr>
          <w:lang w:val="en-US"/>
        </w:rPr>
        <w:tab/>
        <w:t>currBuffer[currCount] = from;</w:t>
      </w:r>
    </w:p>
    <w:p w:rsidR="00AC5FC0" w:rsidRPr="00AC5FC0" w:rsidRDefault="00AC5FC0" w:rsidP="00AC5FC0">
      <w:pPr>
        <w:pStyle w:val="CPPCode"/>
        <w:ind w:left="0"/>
        <w:rPr>
          <w:lang w:val="en-US"/>
        </w:rPr>
      </w:pPr>
      <w:r w:rsidRPr="00AC5FC0">
        <w:rPr>
          <w:lang w:val="en-US"/>
        </w:rPr>
        <w:tab/>
      </w:r>
      <w:r w:rsidRPr="00AC5FC0">
        <w:rPr>
          <w:lang w:val="en-US"/>
        </w:rPr>
        <w:tab/>
        <w:t>currBuffer[currCount + 1] = to;</w:t>
      </w:r>
    </w:p>
    <w:p w:rsidR="00AC5FC0" w:rsidRPr="00AC5FC0" w:rsidRDefault="00AC5FC0" w:rsidP="00AC5FC0">
      <w:pPr>
        <w:pStyle w:val="CPPCode"/>
        <w:ind w:left="0"/>
        <w:rPr>
          <w:lang w:val="en-US"/>
        </w:rPr>
      </w:pPr>
      <w:r w:rsidRPr="00AC5FC0">
        <w:rPr>
          <w:lang w:val="en-US"/>
        </w:rPr>
        <w:tab/>
      </w:r>
      <w:r w:rsidRPr="00AC5FC0">
        <w:rPr>
          <w:lang w:val="en-US"/>
        </w:rPr>
        <w:tab/>
        <w:t>currCount += element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currCount == sendPackageSiz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Data(toRank);</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GraphDistributor::processRecvData(size_t countToRea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size_t index = 0;</w:t>
      </w:r>
      <w:r w:rsidR="005970DA">
        <w:rPr>
          <w:lang w:val="en-US"/>
        </w:rPr>
        <w:t xml:space="preserve"> </w:t>
      </w:r>
      <w:r w:rsidRPr="00AC5FC0">
        <w:rPr>
          <w:lang w:val="en-US"/>
        </w:rPr>
        <w:t>index &lt; countToRead; index += elementSiz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from = recvBuffer[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to = recvBuffer[index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edges-&gt;push_back(new Edge(from, to));</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5970DA" w:rsidP="00AC5FC0">
      <w:pPr>
        <w:pStyle w:val="CPPCode"/>
        <w:ind w:left="0"/>
        <w:rPr>
          <w:lang w:val="en-US"/>
        </w:rPr>
      </w:pPr>
      <w:r>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GRAPHDISTRIBUTOR_H */</w:t>
      </w:r>
    </w:p>
    <w:p w:rsidR="00AC5FC0" w:rsidRPr="00AC5FC0" w:rsidRDefault="00AC5FC0" w:rsidP="00AC5FC0">
      <w:pPr>
        <w:pStyle w:val="CPPCode"/>
        <w:ind w:left="0"/>
        <w:rPr>
          <w:lang w:val="en-US"/>
        </w:rPr>
      </w:pPr>
      <w:r w:rsidRPr="00AC5FC0">
        <w:rPr>
          <w:lang w:val="en-US"/>
        </w:rPr>
        <w:lastRenderedPageBreak/>
        <w:t xml:space="preserve">#ifndef </w:t>
      </w:r>
      <w:r w:rsidR="00282B71">
        <w:rPr>
          <w:lang w:val="en-US"/>
        </w:rPr>
        <w:tab/>
      </w:r>
      <w:r w:rsidRPr="00AC5FC0">
        <w:rPr>
          <w:lang w:val="en-US"/>
        </w:rPr>
        <w:t>BUFFEREDDATADISTRIBUTOR_H</w:t>
      </w:r>
    </w:p>
    <w:p w:rsidR="00AC5FC0" w:rsidRPr="00AC5FC0" w:rsidRDefault="00AC5FC0" w:rsidP="00AC5FC0">
      <w:pPr>
        <w:pStyle w:val="CPPCode"/>
        <w:ind w:left="0"/>
        <w:rPr>
          <w:lang w:val="en-US"/>
        </w:rPr>
      </w:pPr>
      <w:r w:rsidRPr="00AC5FC0">
        <w:rPr>
          <w:lang w:val="en-US"/>
        </w:rPr>
        <w:t>#define</w:t>
      </w:r>
      <w:r w:rsidRPr="00AC5FC0">
        <w:rPr>
          <w:lang w:val="en-US"/>
        </w:rPr>
        <w:tab/>
        <w:t>BUFFEREDDATADISTRIBU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BufferedDataDistributor :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ufferedDataDistributor(Intracomm *comm,</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ize_t elementSize, size_t bufferedElementsCount);</w:t>
      </w:r>
    </w:p>
    <w:p w:rsidR="00AC5FC0" w:rsidRPr="00AC5FC0" w:rsidRDefault="00AC5FC0" w:rsidP="00AC5FC0">
      <w:pPr>
        <w:pStyle w:val="CPPCode"/>
        <w:ind w:left="0"/>
        <w:rPr>
          <w:lang w:val="en-US"/>
        </w:rPr>
      </w:pPr>
      <w:r w:rsidRPr="00AC5FC0">
        <w:rPr>
          <w:lang w:val="en-US"/>
        </w:rPr>
        <w:tab/>
      </w:r>
      <w:r w:rsidRPr="00AC5FC0">
        <w:rPr>
          <w:lang w:val="en-US"/>
        </w:rPr>
        <w:tab/>
        <w:t>virtual ~BufferedDataDistribut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processRecvData(size_t countToRead)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tatic const int DISTRIBUTION_TAG = 246;</w:t>
      </w:r>
    </w:p>
    <w:p w:rsidR="00AC5FC0" w:rsidRPr="00AC5FC0" w:rsidRDefault="00AC5FC0" w:rsidP="00AC5FC0">
      <w:pPr>
        <w:pStyle w:val="CPPCode"/>
        <w:ind w:left="0"/>
        <w:rPr>
          <w:lang w:val="en-US"/>
        </w:rPr>
      </w:pPr>
      <w:r w:rsidRPr="00AC5FC0">
        <w:rPr>
          <w:lang w:val="en-US"/>
        </w:rPr>
        <w:tab/>
      </w:r>
      <w:r w:rsidRPr="00AC5FC0">
        <w:rPr>
          <w:lang w:val="en-US"/>
        </w:rPr>
        <w:tab/>
        <w:t>static const int END_TAG = 643;</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nst size_t sendPackageSize;</w:t>
      </w:r>
    </w:p>
    <w:p w:rsidR="00AC5FC0" w:rsidRPr="00AC5FC0" w:rsidRDefault="00AC5FC0" w:rsidP="00AC5FC0">
      <w:pPr>
        <w:pStyle w:val="CPPCode"/>
        <w:ind w:left="0"/>
        <w:rPr>
          <w:lang w:val="en-US"/>
        </w:rPr>
      </w:pPr>
      <w:r w:rsidRPr="00AC5FC0">
        <w:rPr>
          <w:lang w:val="en-US"/>
        </w:rPr>
        <w:tab/>
      </w:r>
      <w:r w:rsidRPr="00AC5FC0">
        <w:rPr>
          <w:lang w:val="en-US"/>
        </w:rPr>
        <w:tab/>
        <w:t>const size_t element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rtex **sendBuffer;</w:t>
      </w:r>
    </w:p>
    <w:p w:rsidR="00AC5FC0" w:rsidRPr="00AC5FC0" w:rsidRDefault="00AC5FC0" w:rsidP="00AC5FC0">
      <w:pPr>
        <w:pStyle w:val="CPPCode"/>
        <w:ind w:left="0"/>
        <w:rPr>
          <w:lang w:val="en-US"/>
        </w:rPr>
      </w:pPr>
      <w:r w:rsidRPr="00AC5FC0">
        <w:rPr>
          <w:lang w:val="en-US"/>
        </w:rPr>
        <w:tab/>
      </w:r>
      <w:r w:rsidRPr="00AC5FC0">
        <w:rPr>
          <w:lang w:val="en-US"/>
        </w:rPr>
        <w:tab/>
        <w:t>Vertex *countToSend;</w:t>
      </w:r>
    </w:p>
    <w:p w:rsidR="00AC5FC0" w:rsidRPr="00AC5FC0" w:rsidRDefault="00AC5FC0" w:rsidP="00AC5FC0">
      <w:pPr>
        <w:pStyle w:val="CPPCode"/>
        <w:ind w:left="0"/>
        <w:rPr>
          <w:lang w:val="en-US"/>
        </w:rPr>
      </w:pPr>
      <w:r w:rsidRPr="00AC5FC0">
        <w:rPr>
          <w:lang w:val="en-US"/>
        </w:rPr>
        <w:tab/>
      </w:r>
      <w:r w:rsidRPr="00AC5FC0">
        <w:rPr>
          <w:lang w:val="en-US"/>
        </w:rPr>
        <w:tab/>
        <w:t>Vertex *recvBuffe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quest *sendRequest;</w:t>
      </w:r>
    </w:p>
    <w:p w:rsidR="00AC5FC0" w:rsidRPr="00AC5FC0" w:rsidRDefault="00AC5FC0" w:rsidP="00AC5FC0">
      <w:pPr>
        <w:pStyle w:val="CPPCode"/>
        <w:ind w:left="0"/>
        <w:rPr>
          <w:lang w:val="en-US"/>
        </w:rPr>
      </w:pPr>
      <w:r w:rsidRPr="00AC5FC0">
        <w:rPr>
          <w:lang w:val="en-US"/>
        </w:rPr>
        <w:tab/>
      </w:r>
      <w:r w:rsidRPr="00AC5FC0">
        <w:rPr>
          <w:lang w:val="en-US"/>
        </w:rPr>
        <w:tab/>
        <w:t>Request recvReques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bool *isSendRequestActive;</w:t>
      </w:r>
    </w:p>
    <w:p w:rsidR="00AC5FC0" w:rsidRPr="00AC5FC0" w:rsidRDefault="00AC5FC0" w:rsidP="00AC5FC0">
      <w:pPr>
        <w:pStyle w:val="CPPCode"/>
        <w:ind w:left="0"/>
        <w:rPr>
          <w:lang w:val="en-US"/>
        </w:rPr>
      </w:pPr>
      <w:r w:rsidRPr="00AC5FC0">
        <w:rPr>
          <w:lang w:val="en-US"/>
        </w:rPr>
        <w:tab/>
      </w:r>
      <w:r w:rsidRPr="00AC5FC0">
        <w:rPr>
          <w:lang w:val="en-US"/>
        </w:rPr>
        <w:tab/>
        <w:t>bool isRecvRequestActiv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sendData(int toRank);</w:t>
      </w:r>
    </w:p>
    <w:p w:rsidR="00AC5FC0" w:rsidRPr="00AC5FC0" w:rsidRDefault="00AC5FC0" w:rsidP="00AC5FC0">
      <w:pPr>
        <w:pStyle w:val="CPPCode"/>
        <w:ind w:left="0"/>
        <w:rPr>
          <w:lang w:val="en-US"/>
        </w:rPr>
      </w:pPr>
      <w:r w:rsidRPr="00AC5FC0">
        <w:rPr>
          <w:lang w:val="en-US"/>
        </w:rPr>
        <w:tab/>
      </w:r>
      <w:r w:rsidRPr="00AC5FC0">
        <w:rPr>
          <w:lang w:val="en-US"/>
        </w:rPr>
        <w:tab/>
        <w:t>void probeSynchData();</w:t>
      </w:r>
    </w:p>
    <w:p w:rsidR="00AC5FC0" w:rsidRPr="00AC5FC0" w:rsidRDefault="00AC5FC0" w:rsidP="00AC5FC0">
      <w:pPr>
        <w:pStyle w:val="CPPCode"/>
        <w:ind w:left="0"/>
        <w:rPr>
          <w:lang w:val="en-US"/>
        </w:rPr>
      </w:pPr>
      <w:r w:rsidRPr="00AC5FC0">
        <w:rPr>
          <w:lang w:val="en-US"/>
        </w:rPr>
        <w:tab/>
      </w:r>
      <w:r w:rsidRPr="00AC5FC0">
        <w:rPr>
          <w:lang w:val="en-US"/>
        </w:rPr>
        <w:tab/>
        <w:t>void probeRecv();</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prepareBuffers();</w:t>
      </w:r>
    </w:p>
    <w:p w:rsidR="00AC5FC0" w:rsidRPr="00AC5FC0" w:rsidRDefault="00AC5FC0" w:rsidP="00AC5FC0">
      <w:pPr>
        <w:pStyle w:val="CPPCode"/>
        <w:ind w:left="0"/>
        <w:rPr>
          <w:lang w:val="en-US"/>
        </w:rPr>
      </w:pPr>
      <w:r w:rsidRPr="00AC5FC0">
        <w:rPr>
          <w:lang w:val="en-US"/>
        </w:rPr>
        <w:tab/>
      </w:r>
      <w:r w:rsidRPr="00AC5FC0">
        <w:rPr>
          <w:lang w:val="en-US"/>
        </w:rPr>
        <w:tab/>
        <w:t>void flushBuffers();</w:t>
      </w:r>
    </w:p>
    <w:p w:rsidR="00AC5FC0" w:rsidRPr="00AC5FC0" w:rsidRDefault="00AC5FC0" w:rsidP="00AC5FC0">
      <w:pPr>
        <w:pStyle w:val="CPPCode"/>
        <w:ind w:left="0"/>
        <w:rPr>
          <w:lang w:val="en-US"/>
        </w:rPr>
      </w:pPr>
      <w:r w:rsidRPr="00AC5FC0">
        <w:rPr>
          <w:lang w:val="en-US"/>
        </w:rPr>
        <w:tab/>
      </w:r>
      <w:r w:rsidRPr="00AC5FC0">
        <w:rPr>
          <w:lang w:val="en-US"/>
        </w:rPr>
        <w:tab/>
        <w:t>void updateRequestsActivity();</w:t>
      </w:r>
    </w:p>
    <w:p w:rsidR="00AC5FC0" w:rsidRPr="00AC5FC0" w:rsidRDefault="00AC5FC0" w:rsidP="00AC5FC0">
      <w:pPr>
        <w:pStyle w:val="CPPCode"/>
        <w:ind w:left="0"/>
        <w:rPr>
          <w:lang w:val="en-US"/>
        </w:rPr>
      </w:pPr>
      <w:r w:rsidRPr="00AC5FC0">
        <w:rPr>
          <w:lang w:val="en-US"/>
        </w:rPr>
        <w:tab/>
      </w:r>
      <w:r w:rsidRPr="00AC5FC0">
        <w:rPr>
          <w:lang w:val="en-US"/>
        </w:rPr>
        <w:tab/>
        <w:t>void waitForOthersToEnd();</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int countEnded;</w:t>
      </w:r>
    </w:p>
    <w:p w:rsidR="00AC5FC0" w:rsidRDefault="00282B71" w:rsidP="00AC5FC0">
      <w:pPr>
        <w:pStyle w:val="CPPCode"/>
        <w:ind w:left="0"/>
        <w:rPr>
          <w:lang w:val="en-US"/>
        </w:rPr>
      </w:pPr>
      <w:r>
        <w:rPr>
          <w:lang w:val="en-US"/>
        </w:rPr>
        <w:tab/>
        <w:t>};</w:t>
      </w:r>
      <w:r w:rsidR="00AC5FC0" w:rsidRPr="00AC5FC0">
        <w:rPr>
          <w:lang w:val="en-US"/>
        </w:rPr>
        <w:tab/>
      </w:r>
    </w:p>
    <w:p w:rsidR="00282B71" w:rsidRDefault="00282B71"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ufferedDataDistributor::sendData(int toRank)</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hile (isSendRequestActive[to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endRequest[toRank] = comm-&gt;Isen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amp;sendBuffer[toRank][0],</w:t>
      </w:r>
      <w:r w:rsidRPr="00AC5FC0">
        <w:rPr>
          <w:lang w:val="en-US"/>
        </w:rPr>
        <w:tab/>
        <w:t>countToSend[toRank],</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_TYPE,</w:t>
      </w:r>
      <w:r w:rsidR="00282B71">
        <w:rPr>
          <w:lang w:val="en-US"/>
        </w:rPr>
        <w:t xml:space="preserve"> </w:t>
      </w:r>
      <w:r w:rsidRPr="00AC5FC0">
        <w:rPr>
          <w:lang w:val="en-US"/>
        </w:rPr>
        <w:t>toRank,</w:t>
      </w:r>
      <w:r w:rsidR="00282B71">
        <w:rPr>
          <w:lang w:val="en-US"/>
        </w:rPr>
        <w:t xml:space="preserve"> </w:t>
      </w:r>
      <w:r w:rsidRPr="00AC5FC0">
        <w:rPr>
          <w:lang w:val="en-US"/>
        </w:rPr>
        <w:t>DISTRIBUTION_TAG);</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untToSend[toRank] = 0;</w:t>
      </w:r>
    </w:p>
    <w:p w:rsidR="00AC5FC0" w:rsidRPr="00AC5FC0" w:rsidRDefault="00AC5FC0" w:rsidP="00AC5FC0">
      <w:pPr>
        <w:pStyle w:val="CPPCode"/>
        <w:ind w:left="0"/>
        <w:rPr>
          <w:lang w:val="en-US"/>
        </w:rPr>
      </w:pPr>
      <w:r w:rsidRPr="00AC5FC0">
        <w:rPr>
          <w:lang w:val="en-US"/>
        </w:rPr>
        <w:tab/>
      </w:r>
      <w:r w:rsidRPr="00AC5FC0">
        <w:rPr>
          <w:lang w:val="en-US"/>
        </w:rPr>
        <w:tab/>
        <w:t>isSendRequestActive[toRank] = true;</w:t>
      </w:r>
    </w:p>
    <w:p w:rsidR="00AC5FC0" w:rsidRPr="00AC5FC0" w:rsidRDefault="00AC5FC0" w:rsidP="00AC5FC0">
      <w:pPr>
        <w:pStyle w:val="CPPCode"/>
        <w:ind w:left="0"/>
        <w:rPr>
          <w:lang w:val="en-US"/>
        </w:rPr>
      </w:pPr>
      <w:r w:rsidRPr="00AC5FC0">
        <w:rPr>
          <w:lang w:val="en-US"/>
        </w:rPr>
        <w:tab/>
        <w:t>}</w:t>
      </w:r>
    </w:p>
    <w:p w:rsidR="00AC5FC0" w:rsidRDefault="00AC5FC0" w:rsidP="00AC5FC0">
      <w:pPr>
        <w:pStyle w:val="CPPCode"/>
        <w:ind w:left="0"/>
        <w:rPr>
          <w:lang w:val="en-US"/>
        </w:rPr>
      </w:pPr>
    </w:p>
    <w:p w:rsidR="005D27BD" w:rsidRDefault="005D27BD" w:rsidP="00AC5FC0">
      <w:pPr>
        <w:pStyle w:val="CPPCode"/>
        <w:ind w:left="0"/>
        <w:rPr>
          <w:lang w:val="en-US"/>
        </w:rPr>
      </w:pPr>
    </w:p>
    <w:p w:rsidR="005D27BD" w:rsidRDefault="005D27BD" w:rsidP="00AC5FC0">
      <w:pPr>
        <w:pStyle w:val="CPPCode"/>
        <w:ind w:left="0"/>
        <w:rPr>
          <w:lang w:val="en-US"/>
        </w:rPr>
      </w:pPr>
    </w:p>
    <w:p w:rsidR="005D27BD" w:rsidRDefault="005D27BD" w:rsidP="00AC5FC0">
      <w:pPr>
        <w:pStyle w:val="CPPCode"/>
        <w:ind w:left="0"/>
        <w:rPr>
          <w:lang w:val="en-US"/>
        </w:rPr>
      </w:pPr>
    </w:p>
    <w:p w:rsidR="005D27BD" w:rsidRDefault="005D27BD" w:rsidP="00AC5FC0">
      <w:pPr>
        <w:pStyle w:val="CPPCode"/>
        <w:ind w:left="0"/>
        <w:rPr>
          <w:lang w:val="en-US"/>
        </w:rPr>
      </w:pPr>
    </w:p>
    <w:p w:rsidR="005D27BD" w:rsidRDefault="005D27BD" w:rsidP="00AC5FC0">
      <w:pPr>
        <w:pStyle w:val="CPPCode"/>
        <w:ind w:left="0"/>
        <w:rPr>
          <w:lang w:val="en-US"/>
        </w:rPr>
      </w:pPr>
    </w:p>
    <w:p w:rsidR="005D27BD" w:rsidRPr="00AC5FC0" w:rsidRDefault="005D27BD"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void BufferedDataDistributor::probeSynchData()</w:t>
      </w:r>
    </w:p>
    <w:p w:rsidR="00AC5FC0" w:rsidRPr="00AC5FC0" w:rsidRDefault="00AC5FC0" w:rsidP="00AC5FC0">
      <w:pPr>
        <w:pStyle w:val="CPPCode"/>
        <w:ind w:left="0"/>
        <w:rPr>
          <w:lang w:val="en-US"/>
        </w:rPr>
      </w:pPr>
      <w:r w:rsidRPr="00AC5FC0">
        <w:rPr>
          <w:lang w:val="en-US"/>
        </w:rPr>
        <w:tab/>
        <w:t>{</w:t>
      </w:r>
    </w:p>
    <w:p w:rsidR="00AC5FC0" w:rsidRPr="00AC5FC0" w:rsidRDefault="005D27BD" w:rsidP="00AC5FC0">
      <w:pPr>
        <w:pStyle w:val="CPPCode"/>
        <w:ind w:left="0"/>
        <w:rPr>
          <w:lang w:val="en-US"/>
        </w:rPr>
      </w:pPr>
      <w:r>
        <w:rPr>
          <w:lang w:val="en-US"/>
        </w:rPr>
        <w:tab/>
      </w:r>
      <w:r>
        <w:rPr>
          <w:lang w:val="en-US"/>
        </w:rPr>
        <w:tab/>
        <w:t>Status status;</w:t>
      </w:r>
    </w:p>
    <w:p w:rsidR="00AC5FC0" w:rsidRPr="00AC5FC0" w:rsidRDefault="00AC5FC0" w:rsidP="00AC5FC0">
      <w:pPr>
        <w:pStyle w:val="CPPCode"/>
        <w:ind w:left="0"/>
        <w:rPr>
          <w:lang w:val="en-US"/>
        </w:rPr>
      </w:pPr>
      <w:r w:rsidRPr="00AC5FC0">
        <w:rPr>
          <w:lang w:val="en-US"/>
        </w:rPr>
        <w:tab/>
      </w:r>
      <w:r w:rsidRPr="00AC5FC0">
        <w:rPr>
          <w:lang w:val="en-US"/>
        </w:rPr>
        <w:tab/>
        <w:t>if (isRecvRequestActive &amp;&amp; recvRequest.Test(status))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RecvRequestActive = fals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size_t dataCount = status.Get_count(VERTEX_TYP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dataCount &gt; 0)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rocessRecvData(dataCoun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untEnde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5D27BD" w:rsidP="00AC5FC0">
      <w:pPr>
        <w:pStyle w:val="CPPCode"/>
        <w:ind w:left="0"/>
        <w:rPr>
          <w:lang w:val="en-US"/>
        </w:rPr>
      </w:pPr>
      <w:r>
        <w:rPr>
          <w:lang w:val="en-US"/>
        </w:rPr>
        <w:tab/>
      </w:r>
      <w:r>
        <w:rPr>
          <w:lang w:val="en-US"/>
        </w:rPr>
        <w:tab/>
        <w:t>probeRecv();</w:t>
      </w:r>
    </w:p>
    <w:p w:rsidR="00AC5FC0" w:rsidRPr="00AC5FC0" w:rsidRDefault="00AC5FC0" w:rsidP="00AC5FC0">
      <w:pPr>
        <w:pStyle w:val="CPPCode"/>
        <w:ind w:left="0"/>
        <w:rPr>
          <w:lang w:val="en-US"/>
        </w:rPr>
      </w:pPr>
      <w:r w:rsidRPr="00AC5FC0">
        <w:rPr>
          <w:lang w:val="en-US"/>
        </w:rPr>
        <w:tab/>
      </w:r>
      <w:r w:rsidRPr="00AC5FC0">
        <w:rPr>
          <w:lang w:val="en-US"/>
        </w:rPr>
        <w:tab/>
        <w:t>updateRequestsActivity();</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ufferedDataDistributor::probeRecv()</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isRecvRequestActiv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RecvRequestActive = tr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cvRequest = comm-&gt;Irecv(</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recvBuffer,</w:t>
      </w:r>
      <w:r w:rsidRPr="00AC5FC0">
        <w:rPr>
          <w:lang w:val="en-US"/>
        </w:rPr>
        <w:tab/>
        <w:t>sendPackageSiz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VERTEX_TYPE,</w:t>
      </w:r>
      <w:r w:rsidR="005D27BD">
        <w:rPr>
          <w:lang w:val="en-US"/>
        </w:rPr>
        <w:t xml:space="preserve"> </w:t>
      </w:r>
      <w:r w:rsidRPr="00AC5FC0">
        <w:rPr>
          <w:lang w:val="en-US"/>
        </w:rPr>
        <w:t>ANY_SOURCE,</w:t>
      </w:r>
      <w:r w:rsidR="005D27BD">
        <w:rPr>
          <w:lang w:val="en-US"/>
        </w:rPr>
        <w:t xml:space="preserve"> </w:t>
      </w:r>
      <w:r w:rsidRPr="00AC5FC0">
        <w:rPr>
          <w:lang w:val="en-US"/>
        </w:rPr>
        <w:t>DISTRIBUTION_TAG);</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ufferedDataDistributor::flushBuffer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for (int </w:t>
      </w:r>
      <w:r w:rsidR="005D27BD">
        <w:rPr>
          <w:lang w:val="en-US"/>
        </w:rPr>
        <w:t>node</w:t>
      </w:r>
      <w:r w:rsidRPr="00AC5FC0">
        <w:rPr>
          <w:lang w:val="en-US"/>
        </w:rPr>
        <w:t xml:space="preserve"> = 0; </w:t>
      </w:r>
      <w:r w:rsidR="005D27BD">
        <w:rPr>
          <w:lang w:val="en-US"/>
        </w:rPr>
        <w:t>node</w:t>
      </w:r>
      <w:r w:rsidR="005D27BD" w:rsidRPr="00AC5FC0">
        <w:rPr>
          <w:lang w:val="en-US"/>
        </w:rPr>
        <w:t xml:space="preserve"> </w:t>
      </w:r>
      <w:r w:rsidRPr="00AC5FC0">
        <w:rPr>
          <w:lang w:val="en-US"/>
        </w:rPr>
        <w:t>&lt; size; ++</w:t>
      </w:r>
      <w:r w:rsidR="005D27BD" w:rsidRPr="005D27BD">
        <w:rPr>
          <w:lang w:val="en-US"/>
        </w:rPr>
        <w:t xml:space="preserve"> </w:t>
      </w:r>
      <w:r w:rsidR="005D27BD">
        <w:rPr>
          <w:lang w:val="en-US"/>
        </w:rPr>
        <w:t>node</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w:t>
      </w:r>
      <w:r w:rsidR="005D27BD">
        <w:rPr>
          <w:lang w:val="en-US"/>
        </w:rPr>
        <w:t>node</w:t>
      </w:r>
      <w:r w:rsidR="005D27BD" w:rsidRPr="00AC5FC0">
        <w:rPr>
          <w:lang w:val="en-US"/>
        </w:rPr>
        <w:t xml:space="preserve"> </w:t>
      </w:r>
      <w:r w:rsidRPr="00AC5FC0">
        <w:rPr>
          <w:lang w:val="en-US"/>
        </w:rPr>
        <w:t>==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tin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5D27BD" w:rsidRDefault="005D27BD" w:rsidP="00AC5FC0">
      <w:pPr>
        <w:pStyle w:val="CPPCode"/>
        <w:ind w:left="0"/>
        <w:rPr>
          <w:lang w:val="en-US"/>
        </w:rPr>
      </w:pPr>
      <w:r>
        <w:rPr>
          <w:lang w:val="en-US"/>
        </w:rPr>
        <w:tab/>
      </w:r>
      <w:r>
        <w:rPr>
          <w:lang w:val="en-US"/>
        </w:rPr>
        <w:tab/>
      </w:r>
      <w:r>
        <w:rPr>
          <w:lang w:val="en-US"/>
        </w:rPr>
        <w:tab/>
        <w:t>//send all un</w:t>
      </w:r>
      <w:r w:rsidR="00822D9A">
        <w:rPr>
          <w:lang w:val="en-US"/>
        </w:rPr>
        <w:t>s</w:t>
      </w:r>
      <w:r>
        <w:rPr>
          <w:lang w:val="en-US"/>
        </w:rPr>
        <w:t>ent data</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isSendRequestActive[</w:t>
      </w:r>
      <w:r w:rsidR="005D27BD">
        <w:rPr>
          <w:lang w:val="en-US"/>
        </w:rPr>
        <w:t>node</w:t>
      </w:r>
      <w:r w:rsidRPr="00AC5FC0">
        <w:rPr>
          <w:lang w:val="en-US"/>
        </w:rPr>
        <w:t>] &amp;&amp; countToSend[</w:t>
      </w:r>
      <w:r w:rsidR="005D27BD">
        <w:rPr>
          <w:lang w:val="en-US"/>
        </w:rPr>
        <w:t>node</w:t>
      </w:r>
      <w:r w:rsidRPr="00AC5FC0">
        <w:rPr>
          <w:lang w:val="en-US"/>
        </w:rPr>
        <w:t>] &gt; 0)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sendData(reqIndex);</w:t>
      </w:r>
    </w:p>
    <w:p w:rsidR="00AC5FC0" w:rsidRPr="00AC5FC0" w:rsidRDefault="00822D9A" w:rsidP="00AC5FC0">
      <w:pPr>
        <w:pStyle w:val="CPPCode"/>
        <w:ind w:left="0"/>
        <w:rPr>
          <w:lang w:val="en-US"/>
        </w:rPr>
      </w:pPr>
      <w:r>
        <w:rPr>
          <w:lang w:val="en-US"/>
        </w:rPr>
        <w:tab/>
      </w: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ing empty array in end of communicatio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Data(</w:t>
      </w:r>
      <w:r w:rsidR="005D27BD">
        <w:rPr>
          <w:lang w:val="en-US"/>
        </w:rPr>
        <w:t>node</w:t>
      </w:r>
      <w:r w:rsidR="00822D9A">
        <w:rPr>
          <w:lang w:val="en-US"/>
        </w:rPr>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hile (isSendRequestActive[</w:t>
      </w:r>
      <w:r w:rsidR="005D27BD">
        <w:rPr>
          <w:lang w:val="en-US"/>
        </w:rPr>
        <w:t>node</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ufferedDataDistributor::waitForOthersToEn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tell all processes, that you had been stopped;</w:t>
      </w:r>
    </w:p>
    <w:p w:rsidR="00AC5FC0" w:rsidRPr="00AC5FC0" w:rsidRDefault="00AC5FC0" w:rsidP="00AC5FC0">
      <w:pPr>
        <w:pStyle w:val="CPPCode"/>
        <w:ind w:left="0"/>
        <w:rPr>
          <w:lang w:val="en-US"/>
        </w:rPr>
      </w:pPr>
      <w:r w:rsidRPr="00AC5FC0">
        <w:rPr>
          <w:lang w:val="en-US"/>
        </w:rPr>
        <w:tab/>
      </w:r>
      <w:r w:rsidRPr="00AC5FC0">
        <w:rPr>
          <w:lang w:val="en-US"/>
        </w:rPr>
        <w:tab/>
        <w:t>++countEnded;</w:t>
      </w:r>
    </w:p>
    <w:p w:rsidR="00AC5FC0" w:rsidRPr="00AC5FC0" w:rsidRDefault="00AC5FC0" w:rsidP="00AC5FC0">
      <w:pPr>
        <w:pStyle w:val="CPPCode"/>
        <w:ind w:left="0"/>
        <w:rPr>
          <w:lang w:val="en-US"/>
        </w:rPr>
      </w:pPr>
      <w:r w:rsidRPr="00AC5FC0">
        <w:rPr>
          <w:lang w:val="en-US"/>
        </w:rPr>
        <w:tab/>
      </w:r>
      <w:r w:rsidRPr="00AC5FC0">
        <w:rPr>
          <w:lang w:val="en-US"/>
        </w:rPr>
        <w:tab/>
        <w:t>while (countEnded &lt; siz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r>
    </w:p>
    <w:p w:rsidR="00AC5FC0" w:rsidRPr="00AC5FC0" w:rsidRDefault="00AC5FC0" w:rsidP="00AC5FC0">
      <w:pPr>
        <w:pStyle w:val="CPPCode"/>
        <w:ind w:left="0"/>
        <w:rPr>
          <w:lang w:val="en-US"/>
        </w:rPr>
      </w:pPr>
      <w:r w:rsidRPr="00AC5FC0">
        <w:rPr>
          <w:lang w:val="en-US"/>
        </w:rPr>
        <w:tab/>
      </w:r>
      <w:r w:rsidRPr="00AC5FC0">
        <w:rPr>
          <w:lang w:val="en-US"/>
        </w:rPr>
        <w:tab/>
        <w:t>if (isRecvRequestActiv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cvRequest.Cancel();</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BUFFEREDDATADISTRIBUTOR_H */</w:t>
      </w:r>
    </w:p>
    <w:p w:rsidR="00AC5FC0" w:rsidRPr="00AC5FC0" w:rsidRDefault="00AC5FC0" w:rsidP="00AC5FC0">
      <w:pPr>
        <w:pStyle w:val="CPPCode"/>
        <w:ind w:left="0"/>
        <w:rPr>
          <w:lang w:val="en-US"/>
        </w:rPr>
      </w:pPr>
      <w:r w:rsidRPr="00AC5FC0">
        <w:rPr>
          <w:lang w:val="en-US"/>
        </w:rPr>
        <w:t xml:space="preserve"> </w:t>
      </w:r>
    </w:p>
    <w:p w:rsidR="00AC5FC0" w:rsidRPr="00AC5FC0" w:rsidRDefault="00AC5FC0" w:rsidP="00AC5FC0">
      <w:pPr>
        <w:pStyle w:val="CPPCode"/>
        <w:ind w:left="0"/>
        <w:rPr>
          <w:lang w:val="en-US"/>
        </w:rPr>
      </w:pPr>
      <w:r w:rsidRPr="00AC5FC0">
        <w:rPr>
          <w:lang w:val="en-US"/>
        </w:rPr>
        <w:lastRenderedPageBreak/>
        <w:t xml:space="preserve">#ifndef </w:t>
      </w:r>
      <w:r w:rsidR="00373986">
        <w:rPr>
          <w:lang w:val="en-US"/>
        </w:rPr>
        <w:tab/>
      </w:r>
      <w:r w:rsidRPr="00AC5FC0">
        <w:rPr>
          <w:lang w:val="en-US"/>
        </w:rPr>
        <w:t>RMAWINDOW_H</w:t>
      </w:r>
    </w:p>
    <w:p w:rsidR="00AC5FC0" w:rsidRPr="00AC5FC0" w:rsidRDefault="00373986" w:rsidP="00AC5FC0">
      <w:pPr>
        <w:pStyle w:val="CPPCode"/>
        <w:ind w:left="0"/>
        <w:rPr>
          <w:lang w:val="en-US"/>
        </w:rPr>
      </w:pPr>
      <w:r>
        <w:rPr>
          <w:lang w:val="en-US"/>
        </w:rPr>
        <w:t>#define</w:t>
      </w:r>
      <w:r>
        <w:rPr>
          <w:lang w:val="en-US"/>
        </w:rPr>
        <w:tab/>
        <w:t>RMAWINDOW_H</w:t>
      </w:r>
    </w:p>
    <w:p w:rsidR="00AC5FC0" w:rsidRPr="00AC5FC0" w:rsidRDefault="00AC5FC0" w:rsidP="00AC5FC0">
      <w:pPr>
        <w:pStyle w:val="CPPCode"/>
        <w:ind w:left="0"/>
        <w:rPr>
          <w:lang w:val="en-US"/>
        </w:rPr>
      </w:pPr>
    </w:p>
    <w:p w:rsidR="00AC5FC0" w:rsidRDefault="009266D7" w:rsidP="00AC5FC0">
      <w:pPr>
        <w:pStyle w:val="CPPCode"/>
        <w:ind w:left="0"/>
        <w:rPr>
          <w:lang w:val="en-US"/>
        </w:rPr>
      </w:pPr>
      <w:r>
        <w:rPr>
          <w:lang w:val="en-US"/>
        </w:rPr>
        <w:t>namespace dgmark {</w:t>
      </w:r>
    </w:p>
    <w:p w:rsidR="009D2F12" w:rsidRPr="00AC5FC0" w:rsidRDefault="009D2F12" w:rsidP="00AC5FC0">
      <w:pPr>
        <w:pStyle w:val="CPPCode"/>
        <w:ind w:left="0"/>
        <w:rPr>
          <w:lang w:val="en-US"/>
        </w:rPr>
      </w:pPr>
    </w:p>
    <w:p w:rsidR="00AC5FC0" w:rsidRPr="00AC5FC0" w:rsidRDefault="00AC5FC0" w:rsidP="00AC5FC0">
      <w:pPr>
        <w:pStyle w:val="CPPCode"/>
        <w:ind w:left="0"/>
        <w:rPr>
          <w:lang w:val="en-US"/>
        </w:rPr>
      </w:pPr>
      <w:r w:rsidRPr="00AC5FC0">
        <w:rPr>
          <w:lang w:val="en-US"/>
        </w:rPr>
        <w:tab/>
        <w:t>template&lt;class T&gt;</w:t>
      </w:r>
    </w:p>
    <w:p w:rsidR="00AC5FC0" w:rsidRPr="00AC5FC0" w:rsidRDefault="00AC5FC0" w:rsidP="00AC5FC0">
      <w:pPr>
        <w:pStyle w:val="CPPCode"/>
        <w:ind w:left="0"/>
        <w:rPr>
          <w:lang w:val="en-US"/>
        </w:rPr>
      </w:pPr>
      <w:r w:rsidRPr="00AC5FC0">
        <w:rPr>
          <w:lang w:val="en-US"/>
        </w:rPr>
        <w:tab/>
        <w:t>class RMAWindow :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RMAWindow(Intracomm *comm, size_t size, Datatype dataType);</w:t>
      </w:r>
    </w:p>
    <w:p w:rsidR="00AC5FC0" w:rsidRPr="00AC5FC0" w:rsidRDefault="009266D7" w:rsidP="00AC5FC0">
      <w:pPr>
        <w:pStyle w:val="CPPCode"/>
        <w:ind w:left="0"/>
        <w:rPr>
          <w:lang w:val="en-US"/>
        </w:rPr>
      </w:pPr>
      <w:r>
        <w:rPr>
          <w:lang w:val="en-US"/>
        </w:rPr>
        <w:tab/>
      </w:r>
      <w:r>
        <w:rPr>
          <w:lang w:val="en-US"/>
        </w:rPr>
        <w:tab/>
        <w:t>virtual ~RMAWindow();</w:t>
      </w:r>
    </w:p>
    <w:p w:rsidR="00AC5FC0" w:rsidRPr="00AC5FC0" w:rsidRDefault="00AC5FC0" w:rsidP="00AC5FC0">
      <w:pPr>
        <w:pStyle w:val="CPPCode"/>
        <w:ind w:left="0"/>
        <w:rPr>
          <w:lang w:val="en-US"/>
        </w:rPr>
      </w:pPr>
      <w:r w:rsidRPr="00AC5FC0">
        <w:rPr>
          <w:lang w:val="en-US"/>
        </w:rPr>
        <w:tab/>
      </w:r>
      <w:r w:rsidRPr="00AC5FC0">
        <w:rPr>
          <w:lang w:val="en-US"/>
        </w:rPr>
        <w:tab/>
        <w:t>T* getData();</w:t>
      </w:r>
    </w:p>
    <w:p w:rsidR="00AC5FC0" w:rsidRPr="00AC5FC0" w:rsidRDefault="00AC5FC0" w:rsidP="00AC5FC0">
      <w:pPr>
        <w:pStyle w:val="CPPCode"/>
        <w:ind w:left="0"/>
        <w:rPr>
          <w:lang w:val="en-US"/>
        </w:rPr>
      </w:pPr>
      <w:r w:rsidRPr="00AC5FC0">
        <w:rPr>
          <w:lang w:val="en-US"/>
        </w:rPr>
        <w:tab/>
      </w:r>
      <w:r w:rsidRPr="00AC5FC0">
        <w:rPr>
          <w:lang w:val="en-US"/>
        </w:rPr>
        <w:tab/>
        <w:t>size_t getData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 Cleans data, stored in window. */</w:t>
      </w:r>
    </w:p>
    <w:p w:rsidR="00AC5FC0" w:rsidRPr="00AC5FC0" w:rsidRDefault="00AC5FC0" w:rsidP="00AC5FC0">
      <w:pPr>
        <w:pStyle w:val="CPPCode"/>
        <w:ind w:left="0"/>
        <w:rPr>
          <w:lang w:val="en-US"/>
        </w:rPr>
      </w:pPr>
      <w:r w:rsidRPr="00AC5FC0">
        <w:rPr>
          <w:lang w:val="en-US"/>
        </w:rPr>
        <w:tab/>
      </w:r>
      <w:r w:rsidRPr="00AC5FC0">
        <w:rPr>
          <w:lang w:val="en-US"/>
        </w:rPr>
        <w:tab/>
        <w:t>void clea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Opens fence synchronization</w:t>
      </w:r>
    </w:p>
    <w:p w:rsidR="00AC5FC0" w:rsidRPr="00AC5FC0" w:rsidRDefault="00AC5FC0" w:rsidP="00AC5FC0">
      <w:pPr>
        <w:pStyle w:val="CPPCode"/>
        <w:ind w:left="0"/>
        <w:rPr>
          <w:lang w:val="en-US"/>
        </w:rPr>
      </w:pPr>
      <w:r w:rsidRPr="00AC5FC0">
        <w:rPr>
          <w:lang w:val="en-US"/>
        </w:rPr>
        <w:tab/>
      </w:r>
      <w:r w:rsidRPr="00AC5FC0">
        <w:rPr>
          <w:lang w:val="en-US"/>
        </w:rPr>
        <w:tab/>
        <w:t xml:space="preserve"> * @param assertType: MODE_NOPUT if no data putted.</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fenceOpen(int assertType</w:t>
      </w:r>
      <w:r w:rsidR="00B73FC0">
        <w:rPr>
          <w:lang w:val="en-US"/>
        </w:rPr>
        <w:t xml:space="preserve"> = 0</w:t>
      </w: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Opens fence synchronization</w:t>
      </w:r>
    </w:p>
    <w:p w:rsidR="00AC5FC0" w:rsidRPr="00AC5FC0" w:rsidRDefault="00AC5FC0" w:rsidP="00AC5FC0">
      <w:pPr>
        <w:pStyle w:val="CPPCode"/>
        <w:ind w:left="0"/>
        <w:rPr>
          <w:lang w:val="en-US"/>
        </w:rPr>
      </w:pPr>
      <w:r w:rsidRPr="00AC5FC0">
        <w:rPr>
          <w:lang w:val="en-US"/>
        </w:rPr>
        <w:tab/>
      </w:r>
      <w:r w:rsidRPr="00AC5FC0">
        <w:rPr>
          <w:lang w:val="en-US"/>
        </w:rPr>
        <w:tab/>
        <w:t xml:space="preserve"> * @param assertType: MODE_NOSTORE if no data was stored.</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fenceClose(int assertType</w:t>
      </w:r>
      <w:r w:rsidR="00B73FC0">
        <w:rPr>
          <w:lang w:val="en-US"/>
        </w:rPr>
        <w:t xml:space="preserve"> = 0</w:t>
      </w: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rieves data </w:t>
      </w:r>
      <w:r w:rsidR="00F87D63">
        <w:rPr>
          <w:lang w:val="en-US"/>
        </w:rPr>
        <w:t>f</w:t>
      </w:r>
      <w:r w:rsidRPr="00AC5FC0">
        <w:rPr>
          <w:lang w:val="en-US"/>
        </w:rPr>
        <w:t xml:space="preserve">rom window. </w:t>
      </w:r>
    </w:p>
    <w:p w:rsidR="00AC5FC0" w:rsidRPr="00AC5FC0" w:rsidRDefault="00AC5FC0" w:rsidP="00AC5FC0">
      <w:pPr>
        <w:pStyle w:val="CPPCode"/>
        <w:ind w:left="0"/>
        <w:rPr>
          <w:lang w:val="en-US"/>
        </w:rPr>
      </w:pPr>
      <w:r w:rsidRPr="00AC5FC0">
        <w:rPr>
          <w:lang w:val="en-US"/>
        </w:rPr>
        <w:tab/>
      </w:r>
      <w:r w:rsidRPr="00AC5FC0">
        <w:rPr>
          <w:lang w:val="en-US"/>
        </w:rPr>
        <w:tab/>
        <w:t xml:space="preserve"> * @param dataToGet pointer to allocated place to store data.</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length</w:t>
      </w:r>
      <w:r w:rsidR="008F3DD4" w:rsidRPr="00AC5FC0">
        <w:rPr>
          <w:lang w:val="en-US"/>
        </w:rPr>
        <w:t xml:space="preserve"> </w:t>
      </w:r>
      <w:r w:rsidRPr="00AC5FC0">
        <w:rPr>
          <w:lang w:val="en-US"/>
        </w:rPr>
        <w:t>length of data.</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tgt</w:t>
      </w:r>
      <w:r w:rsidR="008F3DD4" w:rsidRPr="00AC5FC0">
        <w:rPr>
          <w:lang w:val="en-US"/>
        </w:rPr>
        <w:t xml:space="preserve">Rank </w:t>
      </w:r>
      <w:r w:rsidRPr="00AC5FC0">
        <w:rPr>
          <w:lang w:val="en-US"/>
        </w:rPr>
        <w:t>rank of node, where data lies.</w:t>
      </w:r>
    </w:p>
    <w:p w:rsidR="00AC5FC0" w:rsidRPr="00AC5FC0" w:rsidRDefault="00AC5FC0" w:rsidP="00AC5FC0">
      <w:pPr>
        <w:pStyle w:val="CPPCode"/>
        <w:ind w:left="0"/>
        <w:rPr>
          <w:lang w:val="en-US"/>
        </w:rPr>
      </w:pPr>
      <w:r w:rsidRPr="00AC5FC0">
        <w:rPr>
          <w:lang w:val="en-US"/>
        </w:rPr>
        <w:tab/>
      </w:r>
      <w:r w:rsidRPr="00AC5FC0">
        <w:rPr>
          <w:lang w:val="en-US"/>
        </w:rPr>
        <w:tab/>
        <w:t xml:space="preserve"> * @param shift shift in target's data.</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 xml:space="preserve">void get(T* dataToGet, size_t </w:t>
      </w:r>
      <w:r w:rsidR="008F3DD4">
        <w:rPr>
          <w:lang w:val="en-US"/>
        </w:rPr>
        <w:t>length</w:t>
      </w:r>
      <w:r w:rsidRPr="00AC5FC0">
        <w:rPr>
          <w:lang w:val="en-US"/>
        </w:rPr>
        <w:t xml:space="preserve">, int </w:t>
      </w:r>
      <w:r w:rsidR="008F3DD4">
        <w:rPr>
          <w:lang w:val="en-US"/>
        </w:rPr>
        <w:t>tgt</w:t>
      </w:r>
      <w:r w:rsidR="008F3DD4" w:rsidRPr="00AC5FC0">
        <w:rPr>
          <w:lang w:val="en-US"/>
        </w:rPr>
        <w:t>Rank</w:t>
      </w:r>
      <w:r w:rsidRPr="00AC5FC0">
        <w:rPr>
          <w:lang w:val="en-US"/>
        </w:rPr>
        <w:t>, size_t shif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uts data in target's storage.</w:t>
      </w:r>
    </w:p>
    <w:p w:rsidR="00AC5FC0" w:rsidRPr="00AC5FC0" w:rsidRDefault="00AC5FC0" w:rsidP="00AC5FC0">
      <w:pPr>
        <w:pStyle w:val="CPPCode"/>
        <w:ind w:left="0"/>
        <w:rPr>
          <w:lang w:val="en-US"/>
        </w:rPr>
      </w:pPr>
      <w:r w:rsidRPr="00AC5FC0">
        <w:rPr>
          <w:lang w:val="en-US"/>
        </w:rPr>
        <w:tab/>
      </w:r>
      <w:r w:rsidRPr="00AC5FC0">
        <w:rPr>
          <w:lang w:val="en-US"/>
        </w:rPr>
        <w:tab/>
        <w:t xml:space="preserve"> * @param dataToPut pointer to allocated place of data to put.</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length</w:t>
      </w:r>
      <w:r w:rsidR="008F3DD4" w:rsidRPr="00AC5FC0">
        <w:rPr>
          <w:lang w:val="en-US"/>
        </w:rPr>
        <w:t xml:space="preserve"> </w:t>
      </w:r>
      <w:r w:rsidRPr="00AC5FC0">
        <w:rPr>
          <w:lang w:val="en-US"/>
        </w:rPr>
        <w:t>length of data.</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tgt</w:t>
      </w:r>
      <w:r w:rsidR="008F3DD4" w:rsidRPr="00AC5FC0">
        <w:rPr>
          <w:lang w:val="en-US"/>
        </w:rPr>
        <w:t xml:space="preserve">Rank </w:t>
      </w:r>
      <w:r w:rsidRPr="00AC5FC0">
        <w:rPr>
          <w:lang w:val="en-US"/>
        </w:rPr>
        <w:t>rank of node, where data lies.</w:t>
      </w:r>
    </w:p>
    <w:p w:rsidR="00AC5FC0" w:rsidRPr="00AC5FC0" w:rsidRDefault="00AC5FC0" w:rsidP="00AC5FC0">
      <w:pPr>
        <w:pStyle w:val="CPPCode"/>
        <w:ind w:left="0"/>
        <w:rPr>
          <w:lang w:val="en-US"/>
        </w:rPr>
      </w:pPr>
      <w:r w:rsidRPr="00AC5FC0">
        <w:rPr>
          <w:lang w:val="en-US"/>
        </w:rPr>
        <w:tab/>
      </w:r>
      <w:r w:rsidRPr="00AC5FC0">
        <w:rPr>
          <w:lang w:val="en-US"/>
        </w:rPr>
        <w:tab/>
        <w:t xml:space="preserve"> * @param shift shift in target's data.</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w:t>
      </w:r>
      <w:r w:rsidR="008F3DD4">
        <w:rPr>
          <w:lang w:val="en-US"/>
        </w:rPr>
        <w:t>id put(T* dataToPut, size_t length, int tgt</w:t>
      </w:r>
      <w:r w:rsidRPr="00AC5FC0">
        <w:rPr>
          <w:lang w:val="en-US"/>
        </w:rPr>
        <w:t>Rank, size_t shif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Accumulates data in target's storege. </w:t>
      </w:r>
    </w:p>
    <w:p w:rsidR="00AC5FC0" w:rsidRPr="00AC5FC0" w:rsidRDefault="00AC5FC0" w:rsidP="00AC5FC0">
      <w:pPr>
        <w:pStyle w:val="CPPCode"/>
        <w:ind w:left="0"/>
        <w:rPr>
          <w:lang w:val="en-US"/>
        </w:rPr>
      </w:pPr>
      <w:r w:rsidRPr="00AC5FC0">
        <w:rPr>
          <w:lang w:val="en-US"/>
        </w:rPr>
        <w:tab/>
      </w:r>
      <w:r w:rsidRPr="00AC5FC0">
        <w:rPr>
          <w:lang w:val="en-US"/>
        </w:rPr>
        <w:tab/>
        <w:t xml:space="preserve"> * @param dataToAcc pointer to allocated data to accumulate.</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length</w:t>
      </w:r>
      <w:r w:rsidR="008F3DD4" w:rsidRPr="00AC5FC0">
        <w:rPr>
          <w:lang w:val="en-US"/>
        </w:rPr>
        <w:t xml:space="preserve"> </w:t>
      </w:r>
      <w:r w:rsidRPr="00AC5FC0">
        <w:rPr>
          <w:lang w:val="en-US"/>
        </w:rPr>
        <w:t>length of data.</w:t>
      </w:r>
    </w:p>
    <w:p w:rsidR="00AC5FC0" w:rsidRPr="00AC5FC0" w:rsidRDefault="00AC5FC0" w:rsidP="00AC5FC0">
      <w:pPr>
        <w:pStyle w:val="CPPCode"/>
        <w:ind w:left="0"/>
        <w:rPr>
          <w:lang w:val="en-US"/>
        </w:rPr>
      </w:pPr>
      <w:r w:rsidRPr="00AC5FC0">
        <w:rPr>
          <w:lang w:val="en-US"/>
        </w:rPr>
        <w:tab/>
      </w:r>
      <w:r w:rsidRPr="00AC5FC0">
        <w:rPr>
          <w:lang w:val="en-US"/>
        </w:rPr>
        <w:tab/>
        <w:t xml:space="preserve"> * @param </w:t>
      </w:r>
      <w:r w:rsidR="008F3DD4">
        <w:rPr>
          <w:lang w:val="en-US"/>
        </w:rPr>
        <w:t>tgt</w:t>
      </w:r>
      <w:r w:rsidR="008F3DD4" w:rsidRPr="00AC5FC0">
        <w:rPr>
          <w:lang w:val="en-US"/>
        </w:rPr>
        <w:t xml:space="preserve">Rank </w:t>
      </w:r>
      <w:r w:rsidRPr="00AC5FC0">
        <w:rPr>
          <w:lang w:val="en-US"/>
        </w:rPr>
        <w:t>rank of node, where data lies.</w:t>
      </w:r>
    </w:p>
    <w:p w:rsidR="00AC5FC0" w:rsidRPr="00AC5FC0" w:rsidRDefault="00AC5FC0" w:rsidP="00AC5FC0">
      <w:pPr>
        <w:pStyle w:val="CPPCode"/>
        <w:ind w:left="0"/>
        <w:rPr>
          <w:lang w:val="en-US"/>
        </w:rPr>
      </w:pPr>
      <w:r w:rsidRPr="00AC5FC0">
        <w:rPr>
          <w:lang w:val="en-US"/>
        </w:rPr>
        <w:tab/>
      </w:r>
      <w:r w:rsidRPr="00AC5FC0">
        <w:rPr>
          <w:lang w:val="en-US"/>
        </w:rPr>
        <w:tab/>
        <w:t xml:space="preserve"> * @param shift shift in target's data.</w:t>
      </w:r>
    </w:p>
    <w:p w:rsidR="00AC5FC0" w:rsidRPr="00AC5FC0" w:rsidRDefault="00AC5FC0" w:rsidP="00AC5FC0">
      <w:pPr>
        <w:pStyle w:val="CPPCode"/>
        <w:ind w:left="0"/>
        <w:rPr>
          <w:lang w:val="en-US"/>
        </w:rPr>
      </w:pPr>
      <w:r w:rsidRPr="00AC5FC0">
        <w:rPr>
          <w:lang w:val="en-US"/>
        </w:rPr>
        <w:tab/>
      </w:r>
      <w:r w:rsidRPr="00AC5FC0">
        <w:rPr>
          <w:lang w:val="en-US"/>
        </w:rPr>
        <w:tab/>
        <w:t xml:space="preserve"> * @param operation operation to accumulate with</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8F3DD4" w:rsidRDefault="00AC5FC0" w:rsidP="00AC5FC0">
      <w:pPr>
        <w:pStyle w:val="CPPCode"/>
        <w:ind w:left="0"/>
        <w:rPr>
          <w:lang w:val="en-US"/>
        </w:rPr>
      </w:pPr>
      <w:r w:rsidRPr="00AC5FC0">
        <w:rPr>
          <w:lang w:val="en-US"/>
        </w:rPr>
        <w:tab/>
      </w:r>
      <w:r w:rsidRPr="00AC5FC0">
        <w:rPr>
          <w:lang w:val="en-US"/>
        </w:rPr>
        <w:tab/>
        <w:t xml:space="preserve">void accumulate(T* dataToAcc, size_t </w:t>
      </w:r>
      <w:r w:rsidR="008F3DD4">
        <w:rPr>
          <w:lang w:val="en-US"/>
        </w:rPr>
        <w:t>length</w:t>
      </w:r>
      <w:r w:rsidRPr="00AC5FC0">
        <w:rPr>
          <w:lang w:val="en-US"/>
        </w:rPr>
        <w:t xml:space="preserve">, int </w:t>
      </w:r>
      <w:r w:rsidR="008F3DD4">
        <w:rPr>
          <w:lang w:val="en-US"/>
        </w:rPr>
        <w:t>tgt</w:t>
      </w:r>
      <w:r w:rsidR="008F3DD4" w:rsidRPr="00AC5FC0">
        <w:rPr>
          <w:lang w:val="en-US"/>
        </w:rPr>
        <w:t>Rank</w:t>
      </w:r>
      <w:r w:rsidRPr="00AC5FC0">
        <w:rPr>
          <w:lang w:val="en-US"/>
        </w:rPr>
        <w:t xml:space="preserve">, </w:t>
      </w:r>
    </w:p>
    <w:p w:rsidR="00AC5FC0" w:rsidRPr="00AC5FC0" w:rsidRDefault="008F3DD4" w:rsidP="00AC5FC0">
      <w:pPr>
        <w:pStyle w:val="CPPCode"/>
        <w:ind w:left="0"/>
        <w:rPr>
          <w:lang w:val="en-US"/>
        </w:rPr>
      </w:pPr>
      <w:r>
        <w:rPr>
          <w:lang w:val="en-US"/>
        </w:rPr>
        <w:t xml:space="preserve"> </w:t>
      </w:r>
      <w:r>
        <w:rPr>
          <w:lang w:val="en-US"/>
        </w:rPr>
        <w:tab/>
      </w:r>
      <w:r>
        <w:rPr>
          <w:lang w:val="en-US"/>
        </w:rPr>
        <w:tab/>
      </w:r>
      <w:r>
        <w:rPr>
          <w:lang w:val="en-US"/>
        </w:rPr>
        <w:tab/>
      </w:r>
      <w:r>
        <w:rPr>
          <w:lang w:val="en-US"/>
        </w:rPr>
        <w:tab/>
        <w:t xml:space="preserve">    </w:t>
      </w:r>
      <w:r w:rsidR="00AC5FC0" w:rsidRPr="00AC5FC0">
        <w:rPr>
          <w:lang w:val="en-US"/>
        </w:rPr>
        <w:t>size</w:t>
      </w:r>
      <w:r w:rsidR="009266D7">
        <w:rPr>
          <w:lang w:val="en-US"/>
        </w:rPr>
        <w:t>_t shift, const Op &amp;operation);</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T *data; //don't freed here</w:t>
      </w:r>
    </w:p>
    <w:p w:rsidR="00AC5FC0" w:rsidRPr="00AC5FC0" w:rsidRDefault="00AC5FC0" w:rsidP="00AC5FC0">
      <w:pPr>
        <w:pStyle w:val="CPPCode"/>
        <w:ind w:left="0"/>
        <w:rPr>
          <w:lang w:val="en-US"/>
        </w:rPr>
      </w:pPr>
      <w:r w:rsidRPr="00AC5FC0">
        <w:rPr>
          <w:lang w:val="en-US"/>
        </w:rPr>
        <w:tab/>
      </w:r>
      <w:r w:rsidRPr="00AC5FC0">
        <w:rPr>
          <w:lang w:val="en-US"/>
        </w:rPr>
        <w:tab/>
        <w:t>const size_t dataSize;</w:t>
      </w:r>
    </w:p>
    <w:p w:rsidR="00AC5FC0" w:rsidRPr="00AC5FC0" w:rsidRDefault="00AC5FC0" w:rsidP="00AC5FC0">
      <w:pPr>
        <w:pStyle w:val="CPPCode"/>
        <w:ind w:left="0"/>
        <w:rPr>
          <w:lang w:val="en-US"/>
        </w:rPr>
      </w:pPr>
      <w:r w:rsidRPr="00AC5FC0">
        <w:rPr>
          <w:lang w:val="en-US"/>
        </w:rPr>
        <w:tab/>
      </w:r>
      <w:r w:rsidRPr="00AC5FC0">
        <w:rPr>
          <w:lang w:val="en-US"/>
        </w:rPr>
        <w:tab/>
        <w:t>const Datatype dataType;</w:t>
      </w:r>
    </w:p>
    <w:p w:rsidR="00AC5FC0" w:rsidRPr="00AC5FC0" w:rsidRDefault="00AC5FC0" w:rsidP="00AC5FC0">
      <w:pPr>
        <w:pStyle w:val="CPPCode"/>
        <w:ind w:left="0"/>
        <w:rPr>
          <w:lang w:val="en-US"/>
        </w:rPr>
      </w:pPr>
      <w:r w:rsidRPr="00AC5FC0">
        <w:rPr>
          <w:lang w:val="en-US"/>
        </w:rPr>
        <w:tab/>
      </w:r>
      <w:r w:rsidRPr="00AC5FC0">
        <w:rPr>
          <w:lang w:val="en-US"/>
        </w:rPr>
        <w:tab/>
        <w:t>Win *win; //freed in ~RMAWindow</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lastRenderedPageBreak/>
        <w:tab/>
        <w:t>template&lt;class T&gt;</w:t>
      </w:r>
    </w:p>
    <w:p w:rsidR="00AC5FC0" w:rsidRPr="00AC5FC0" w:rsidRDefault="00AC5FC0" w:rsidP="00AC5FC0">
      <w:pPr>
        <w:pStyle w:val="CPPCode"/>
        <w:ind w:left="0"/>
        <w:rPr>
          <w:lang w:val="en-US"/>
        </w:rPr>
      </w:pPr>
      <w:r w:rsidRPr="00AC5FC0">
        <w:rPr>
          <w:lang w:val="en-US"/>
        </w:rPr>
        <w:tab/>
        <w:t>void RMAWindow&lt;T&gt;::fenceOpen(int assert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in-&gt;Fence(MODE_NOPRECEDE | assert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template&lt;class T&gt;</w:t>
      </w:r>
    </w:p>
    <w:p w:rsidR="00AC5FC0" w:rsidRPr="00AC5FC0" w:rsidRDefault="00AC5FC0" w:rsidP="00AC5FC0">
      <w:pPr>
        <w:pStyle w:val="CPPCode"/>
        <w:ind w:left="0"/>
        <w:rPr>
          <w:lang w:val="en-US"/>
        </w:rPr>
      </w:pPr>
      <w:r w:rsidRPr="00AC5FC0">
        <w:rPr>
          <w:lang w:val="en-US"/>
        </w:rPr>
        <w:tab/>
        <w:t>void RMAWindow&lt;T&gt;::fenceClose(int assert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in-&gt;Fence(MODE_NOSUCCEED | assert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template&lt;class T&gt;</w:t>
      </w:r>
    </w:p>
    <w:p w:rsidR="00DF2556" w:rsidRDefault="00AC5FC0" w:rsidP="00AC5FC0">
      <w:pPr>
        <w:pStyle w:val="CPPCode"/>
        <w:ind w:left="0"/>
      </w:pPr>
      <w:r w:rsidRPr="00AC5FC0">
        <w:rPr>
          <w:lang w:val="en-US"/>
        </w:rPr>
        <w:tab/>
        <w:t xml:space="preserve">void RMAWindow&lt;T&gt;::get(T* dataToGet, size_t </w:t>
      </w:r>
      <w:r w:rsidR="009D2F12">
        <w:rPr>
          <w:lang w:val="en-US"/>
        </w:rPr>
        <w:t>length</w:t>
      </w:r>
      <w:r w:rsidRPr="00AC5FC0">
        <w:rPr>
          <w:lang w:val="en-US"/>
        </w:rPr>
        <w:t xml:space="preserve">, </w:t>
      </w:r>
    </w:p>
    <w:p w:rsidR="00AC5FC0" w:rsidRPr="00AC5FC0" w:rsidRDefault="00DF2556" w:rsidP="00AC5FC0">
      <w:pPr>
        <w:pStyle w:val="CPPCode"/>
        <w:ind w:left="0"/>
        <w:rPr>
          <w:lang w:val="en-US"/>
        </w:rPr>
      </w:pPr>
      <w:r>
        <w:t xml:space="preserve"> </w:t>
      </w:r>
      <w:r>
        <w:tab/>
      </w:r>
      <w:r>
        <w:tab/>
      </w:r>
      <w:r>
        <w:tab/>
      </w:r>
      <w:r>
        <w:tab/>
        <w:t xml:space="preserve">     </w:t>
      </w:r>
      <w:r w:rsidR="00AC5FC0" w:rsidRPr="00AC5FC0">
        <w:rPr>
          <w:lang w:val="en-US"/>
        </w:rPr>
        <w:t xml:space="preserve">int </w:t>
      </w:r>
      <w:r w:rsidR="009D2F12">
        <w:rPr>
          <w:lang w:val="en-US"/>
        </w:rPr>
        <w:t>tgt</w:t>
      </w:r>
      <w:r w:rsidR="009D2F12" w:rsidRPr="00AC5FC0">
        <w:rPr>
          <w:lang w:val="en-US"/>
        </w:rPr>
        <w:t>Rank</w:t>
      </w:r>
      <w:r w:rsidR="00AC5FC0" w:rsidRPr="00AC5FC0">
        <w:rPr>
          <w:lang w:val="en-US"/>
        </w:rPr>
        <w:t>, size_t shift)</w:t>
      </w:r>
    </w:p>
    <w:p w:rsidR="00AC5FC0" w:rsidRPr="00AC5FC0" w:rsidRDefault="00AC5FC0" w:rsidP="00AC5FC0">
      <w:pPr>
        <w:pStyle w:val="CPPCode"/>
        <w:ind w:left="0"/>
        <w:rPr>
          <w:lang w:val="en-US"/>
        </w:rPr>
      </w:pPr>
      <w:r w:rsidRPr="00AC5FC0">
        <w:rPr>
          <w:lang w:val="en-US"/>
        </w:rPr>
        <w:tab/>
        <w:t>{</w:t>
      </w:r>
    </w:p>
    <w:p w:rsidR="00DF2556" w:rsidRDefault="00AC5FC0" w:rsidP="00AC5FC0">
      <w:pPr>
        <w:pStyle w:val="CPPCode"/>
        <w:ind w:left="0"/>
      </w:pPr>
      <w:r w:rsidRPr="00AC5FC0">
        <w:rPr>
          <w:lang w:val="en-US"/>
        </w:rPr>
        <w:tab/>
      </w:r>
      <w:r w:rsidRPr="00AC5FC0">
        <w:rPr>
          <w:lang w:val="en-US"/>
        </w:rPr>
        <w:tab/>
        <w:t xml:space="preserve">win-&gt;Get(dataToGet, </w:t>
      </w:r>
      <w:r w:rsidR="009D2F12">
        <w:rPr>
          <w:lang w:val="en-US"/>
        </w:rPr>
        <w:t>length</w:t>
      </w:r>
      <w:r w:rsidRPr="00AC5FC0">
        <w:rPr>
          <w:lang w:val="en-US"/>
        </w:rPr>
        <w:t xml:space="preserve">, dataType, </w:t>
      </w:r>
      <w:r w:rsidR="009D2F12">
        <w:rPr>
          <w:lang w:val="en-US"/>
        </w:rPr>
        <w:t>tgt</w:t>
      </w:r>
      <w:r w:rsidR="009D2F12" w:rsidRPr="00AC5FC0">
        <w:rPr>
          <w:lang w:val="en-US"/>
        </w:rPr>
        <w:t>Rank</w:t>
      </w:r>
      <w:r w:rsidRPr="00AC5FC0">
        <w:rPr>
          <w:lang w:val="en-US"/>
        </w:rPr>
        <w:t xml:space="preserve">, </w:t>
      </w:r>
    </w:p>
    <w:p w:rsidR="00AC5FC0" w:rsidRPr="00AC5FC0" w:rsidRDefault="00DF2556" w:rsidP="00AC5FC0">
      <w:pPr>
        <w:pStyle w:val="CPPCode"/>
        <w:ind w:left="0"/>
        <w:rPr>
          <w:lang w:val="en-US"/>
        </w:rPr>
      </w:pPr>
      <w:r>
        <w:t xml:space="preserve"> </w:t>
      </w:r>
      <w:r>
        <w:tab/>
      </w:r>
      <w:r>
        <w:tab/>
      </w:r>
      <w:r>
        <w:tab/>
        <w:t xml:space="preserve">   </w:t>
      </w:r>
      <w:r w:rsidR="00AC5FC0" w:rsidRPr="00AC5FC0">
        <w:rPr>
          <w:lang w:val="en-US"/>
        </w:rPr>
        <w:t>shift, dataLength, data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template&lt;class T&gt;</w:t>
      </w:r>
    </w:p>
    <w:p w:rsidR="00DF2556" w:rsidRDefault="00AC5FC0" w:rsidP="00AC5FC0">
      <w:pPr>
        <w:pStyle w:val="CPPCode"/>
        <w:ind w:left="0"/>
      </w:pPr>
      <w:r w:rsidRPr="00AC5FC0">
        <w:rPr>
          <w:lang w:val="en-US"/>
        </w:rPr>
        <w:tab/>
        <w:t xml:space="preserve">void RMAWindow&lt;T&gt;::put(T* dataToPut, size_t </w:t>
      </w:r>
      <w:r w:rsidR="009D2F12">
        <w:rPr>
          <w:lang w:val="en-US"/>
        </w:rPr>
        <w:t>length</w:t>
      </w:r>
      <w:r w:rsidRPr="00AC5FC0">
        <w:rPr>
          <w:lang w:val="en-US"/>
        </w:rPr>
        <w:t xml:space="preserve">, </w:t>
      </w:r>
    </w:p>
    <w:p w:rsidR="00AC5FC0" w:rsidRPr="00AC5FC0" w:rsidRDefault="00DF2556" w:rsidP="00AC5FC0">
      <w:pPr>
        <w:pStyle w:val="CPPCode"/>
        <w:ind w:left="0"/>
        <w:rPr>
          <w:lang w:val="en-US"/>
        </w:rPr>
      </w:pPr>
      <w:r>
        <w:t xml:space="preserve"> </w:t>
      </w:r>
      <w:r>
        <w:tab/>
      </w:r>
      <w:r>
        <w:tab/>
      </w:r>
      <w:r>
        <w:tab/>
      </w:r>
      <w:r>
        <w:tab/>
        <w:t xml:space="preserve">     </w:t>
      </w:r>
      <w:r w:rsidR="00AC5FC0" w:rsidRPr="00AC5FC0">
        <w:rPr>
          <w:lang w:val="en-US"/>
        </w:rPr>
        <w:t xml:space="preserve">int </w:t>
      </w:r>
      <w:r w:rsidR="009D2F12">
        <w:rPr>
          <w:lang w:val="en-US"/>
        </w:rPr>
        <w:t>tgt</w:t>
      </w:r>
      <w:r w:rsidR="009D2F12" w:rsidRPr="00AC5FC0">
        <w:rPr>
          <w:lang w:val="en-US"/>
        </w:rPr>
        <w:t>Rank</w:t>
      </w:r>
      <w:r w:rsidR="00AC5FC0" w:rsidRPr="00AC5FC0">
        <w:rPr>
          <w:lang w:val="en-US"/>
        </w:rPr>
        <w:t>, size_t shift)</w:t>
      </w:r>
    </w:p>
    <w:p w:rsidR="00AC5FC0" w:rsidRPr="00AC5FC0" w:rsidRDefault="00AC5FC0" w:rsidP="00AC5FC0">
      <w:pPr>
        <w:pStyle w:val="CPPCode"/>
        <w:ind w:left="0"/>
        <w:rPr>
          <w:lang w:val="en-US"/>
        </w:rPr>
      </w:pPr>
      <w:r w:rsidRPr="00AC5FC0">
        <w:rPr>
          <w:lang w:val="en-US"/>
        </w:rPr>
        <w:tab/>
        <w:t>{</w:t>
      </w:r>
    </w:p>
    <w:p w:rsidR="00DF2556" w:rsidRDefault="00AC5FC0" w:rsidP="00AC5FC0">
      <w:pPr>
        <w:pStyle w:val="CPPCode"/>
        <w:ind w:left="0"/>
      </w:pPr>
      <w:r w:rsidRPr="00AC5FC0">
        <w:rPr>
          <w:lang w:val="en-US"/>
        </w:rPr>
        <w:tab/>
      </w:r>
      <w:r w:rsidRPr="00AC5FC0">
        <w:rPr>
          <w:lang w:val="en-US"/>
        </w:rPr>
        <w:tab/>
        <w:t xml:space="preserve">win-&gt;Put(dataToPut, </w:t>
      </w:r>
      <w:r w:rsidR="009D2F12">
        <w:rPr>
          <w:lang w:val="en-US"/>
        </w:rPr>
        <w:t>length</w:t>
      </w:r>
      <w:r w:rsidRPr="00AC5FC0">
        <w:rPr>
          <w:lang w:val="en-US"/>
        </w:rPr>
        <w:t xml:space="preserve">, dataType, </w:t>
      </w:r>
      <w:r w:rsidR="009D2F12">
        <w:rPr>
          <w:lang w:val="en-US"/>
        </w:rPr>
        <w:t>tgt</w:t>
      </w:r>
      <w:r w:rsidR="009D2F12" w:rsidRPr="00AC5FC0">
        <w:rPr>
          <w:lang w:val="en-US"/>
        </w:rPr>
        <w:t>Rank</w:t>
      </w:r>
      <w:r w:rsidRPr="00AC5FC0">
        <w:rPr>
          <w:lang w:val="en-US"/>
        </w:rPr>
        <w:t xml:space="preserve">, </w:t>
      </w:r>
    </w:p>
    <w:p w:rsidR="00AC5FC0" w:rsidRPr="00AC5FC0" w:rsidRDefault="00DF2556" w:rsidP="00AC5FC0">
      <w:pPr>
        <w:pStyle w:val="CPPCode"/>
        <w:ind w:left="0"/>
        <w:rPr>
          <w:lang w:val="en-US"/>
        </w:rPr>
      </w:pPr>
      <w:r>
        <w:t xml:space="preserve"> </w:t>
      </w:r>
      <w:r>
        <w:tab/>
      </w:r>
      <w:r>
        <w:tab/>
      </w:r>
      <w:r>
        <w:tab/>
        <w:t xml:space="preserve">   </w:t>
      </w:r>
      <w:r w:rsidR="00AC5FC0" w:rsidRPr="00AC5FC0">
        <w:rPr>
          <w:lang w:val="en-US"/>
        </w:rPr>
        <w:t>shift, dataLength, dataTyp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template&lt;class T&gt;</w:t>
      </w:r>
    </w:p>
    <w:p w:rsidR="00DF2556" w:rsidRDefault="00AC5FC0" w:rsidP="00AC5FC0">
      <w:pPr>
        <w:pStyle w:val="CPPCode"/>
        <w:ind w:left="0"/>
      </w:pPr>
      <w:r w:rsidRPr="00AC5FC0">
        <w:rPr>
          <w:lang w:val="en-US"/>
        </w:rPr>
        <w:tab/>
        <w:t xml:space="preserve">void RMAWindow&lt;T&gt;::accumulate(T* dataToAcc, size_t </w:t>
      </w:r>
      <w:r w:rsidR="009D2F12">
        <w:rPr>
          <w:lang w:val="en-US"/>
        </w:rPr>
        <w:t>length</w:t>
      </w:r>
      <w:r w:rsidRPr="00AC5FC0">
        <w:rPr>
          <w:lang w:val="en-US"/>
        </w:rPr>
        <w:t xml:space="preserve">, </w:t>
      </w:r>
    </w:p>
    <w:p w:rsidR="00AC5FC0" w:rsidRPr="00AC5FC0" w:rsidRDefault="00DF2556" w:rsidP="00AC5FC0">
      <w:pPr>
        <w:pStyle w:val="CPPCode"/>
        <w:ind w:left="0"/>
        <w:rPr>
          <w:lang w:val="en-US"/>
        </w:rPr>
      </w:pPr>
      <w:r>
        <w:t xml:space="preserve"> </w:t>
      </w:r>
      <w:r>
        <w:tab/>
      </w:r>
      <w:r>
        <w:tab/>
      </w:r>
      <w:r>
        <w:tab/>
      </w:r>
      <w:r>
        <w:tab/>
        <w:t xml:space="preserve"> </w:t>
      </w:r>
      <w:r w:rsidR="00AC5FC0" w:rsidRPr="00AC5FC0">
        <w:rPr>
          <w:lang w:val="en-US"/>
        </w:rPr>
        <w:t>int targetRank, size_t shift, const Op &amp;operation)</w:t>
      </w:r>
    </w:p>
    <w:p w:rsidR="00AC5FC0" w:rsidRPr="00AC5FC0" w:rsidRDefault="00AC5FC0" w:rsidP="00AC5FC0">
      <w:pPr>
        <w:pStyle w:val="CPPCode"/>
        <w:ind w:left="0"/>
        <w:rPr>
          <w:lang w:val="en-US"/>
        </w:rPr>
      </w:pPr>
      <w:r w:rsidRPr="00AC5FC0">
        <w:rPr>
          <w:lang w:val="en-US"/>
        </w:rPr>
        <w:tab/>
        <w:t>{</w:t>
      </w:r>
    </w:p>
    <w:p w:rsidR="00DF2556" w:rsidRDefault="00AC5FC0" w:rsidP="00AC5FC0">
      <w:pPr>
        <w:pStyle w:val="CPPCode"/>
        <w:ind w:left="0"/>
      </w:pPr>
      <w:r w:rsidRPr="00AC5FC0">
        <w:rPr>
          <w:lang w:val="en-US"/>
        </w:rPr>
        <w:tab/>
      </w:r>
      <w:r w:rsidRPr="00AC5FC0">
        <w:rPr>
          <w:lang w:val="en-US"/>
        </w:rPr>
        <w:tab/>
        <w:t xml:space="preserve">win-&gt;Accumulate(dataToAcc, </w:t>
      </w:r>
      <w:r w:rsidR="009D2F12">
        <w:rPr>
          <w:lang w:val="en-US"/>
        </w:rPr>
        <w:t>length</w:t>
      </w:r>
      <w:r w:rsidRPr="00AC5FC0">
        <w:rPr>
          <w:lang w:val="en-US"/>
        </w:rPr>
        <w:t xml:space="preserve">, dataType, </w:t>
      </w:r>
      <w:r w:rsidR="009D2F12">
        <w:rPr>
          <w:lang w:val="en-US"/>
        </w:rPr>
        <w:t>tgt</w:t>
      </w:r>
      <w:r w:rsidR="009D2F12" w:rsidRPr="00AC5FC0">
        <w:rPr>
          <w:lang w:val="en-US"/>
        </w:rPr>
        <w:t>Rank</w:t>
      </w:r>
      <w:r w:rsidRPr="00AC5FC0">
        <w:rPr>
          <w:lang w:val="en-US"/>
        </w:rPr>
        <w:t xml:space="preserve">, </w:t>
      </w:r>
    </w:p>
    <w:p w:rsidR="00AC5FC0" w:rsidRPr="00AC5FC0" w:rsidRDefault="00DF2556" w:rsidP="00AC5FC0">
      <w:pPr>
        <w:pStyle w:val="CPPCode"/>
        <w:ind w:left="0"/>
        <w:rPr>
          <w:lang w:val="en-US"/>
        </w:rPr>
      </w:pPr>
      <w:r>
        <w:t xml:space="preserve"> </w:t>
      </w:r>
      <w:r>
        <w:tab/>
      </w:r>
      <w:r>
        <w:tab/>
      </w:r>
      <w:r>
        <w:tab/>
      </w:r>
      <w:r>
        <w:tab/>
        <w:t xml:space="preserve">    </w:t>
      </w:r>
      <w:r w:rsidR="00AC5FC0" w:rsidRPr="00AC5FC0">
        <w:rPr>
          <w:lang w:val="en-US"/>
        </w:rPr>
        <w:t>shift, dataLength, dataType, operation);</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RMAWINDOW_H */</w:t>
      </w:r>
    </w:p>
    <w:p w:rsidR="00AC5FC0" w:rsidRPr="00AC5FC0" w:rsidRDefault="00AC5FC0" w:rsidP="00AC5FC0">
      <w:pPr>
        <w:pStyle w:val="CPPCode"/>
        <w:ind w:left="0"/>
        <w:rPr>
          <w:lang w:val="en-US"/>
        </w:rPr>
      </w:pPr>
      <w:r w:rsidRPr="00AC5FC0">
        <w:rPr>
          <w:lang w:val="en-US"/>
        </w:rPr>
        <w:t xml:space="preserve"> </w:t>
      </w: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486552" w:rsidRDefault="00486552" w:rsidP="00AC5FC0">
      <w:pPr>
        <w:pStyle w:val="CPPCode"/>
        <w:ind w:left="0"/>
      </w:pPr>
    </w:p>
    <w:p w:rsidR="00AC5FC0" w:rsidRPr="00AC5FC0" w:rsidRDefault="00AC5FC0" w:rsidP="00AC5FC0">
      <w:pPr>
        <w:pStyle w:val="CPPCode"/>
        <w:ind w:left="0"/>
        <w:rPr>
          <w:lang w:val="en-US"/>
        </w:rPr>
      </w:pPr>
      <w:r w:rsidRPr="00AC5FC0">
        <w:rPr>
          <w:lang w:val="en-US"/>
        </w:rPr>
        <w:lastRenderedPageBreak/>
        <w:t xml:space="preserve">#ifndef </w:t>
      </w:r>
      <w:r w:rsidR="00DF2556">
        <w:tab/>
      </w:r>
      <w:r w:rsidRPr="00AC5FC0">
        <w:rPr>
          <w:lang w:val="en-US"/>
        </w:rPr>
        <w:t>STATISTICS_H</w:t>
      </w:r>
    </w:p>
    <w:p w:rsidR="00AC5FC0" w:rsidRPr="00AC5FC0" w:rsidRDefault="00AC5FC0" w:rsidP="00AC5FC0">
      <w:pPr>
        <w:pStyle w:val="CPPCode"/>
        <w:ind w:left="0"/>
        <w:rPr>
          <w:lang w:val="en-US"/>
        </w:rPr>
      </w:pPr>
      <w:r w:rsidRPr="00AC5FC0">
        <w:rPr>
          <w:lang w:val="en-US"/>
        </w:rPr>
        <w:t>#define</w:t>
      </w:r>
      <w:r w:rsidRPr="00AC5FC0">
        <w:rPr>
          <w:lang w:val="en-US"/>
        </w:rPr>
        <w:tab/>
        <w:t>STATISTICS_H</w:t>
      </w:r>
    </w:p>
    <w:p w:rsidR="00AC5FC0" w:rsidRPr="00DF2556" w:rsidRDefault="00AC5FC0" w:rsidP="00AC5FC0">
      <w:pPr>
        <w:pStyle w:val="CPPCode"/>
        <w:ind w:left="0"/>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r w:rsidRPr="00AC5FC0">
        <w:rPr>
          <w:lang w:val="en-US"/>
        </w:rPr>
        <w:tab/>
        <w:t>using namespace st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Statistics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Statistics(vector&lt;double&gt;* data);</w:t>
      </w:r>
    </w:p>
    <w:p w:rsidR="00AC5FC0" w:rsidRPr="00AC5FC0" w:rsidRDefault="00AC5FC0" w:rsidP="00AC5FC0">
      <w:pPr>
        <w:pStyle w:val="CPPCode"/>
        <w:ind w:left="0"/>
        <w:rPr>
          <w:lang w:val="en-US"/>
        </w:rPr>
      </w:pPr>
      <w:r w:rsidRPr="00AC5FC0">
        <w:rPr>
          <w:lang w:val="en-US"/>
        </w:rPr>
        <w:tab/>
      </w:r>
      <w:r w:rsidRPr="00AC5FC0">
        <w:rPr>
          <w:lang w:val="en-US"/>
        </w:rPr>
        <w:tab/>
        <w:t>Statistics(const Statistics&amp; orig);</w:t>
      </w:r>
    </w:p>
    <w:p w:rsidR="00AC5FC0" w:rsidRPr="00AC5FC0" w:rsidRDefault="00AC5FC0" w:rsidP="00AC5FC0">
      <w:pPr>
        <w:pStyle w:val="CPPCode"/>
        <w:ind w:left="0"/>
        <w:rPr>
          <w:lang w:val="en-US"/>
        </w:rPr>
      </w:pPr>
      <w:r w:rsidRPr="00AC5FC0">
        <w:rPr>
          <w:lang w:val="en-US"/>
        </w:rPr>
        <w:tab/>
      </w:r>
      <w:r w:rsidRPr="00AC5FC0">
        <w:rPr>
          <w:lang w:val="en-US"/>
        </w:rPr>
        <w:tab/>
        <w:t>virtual ~Statistic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double mean;</w:t>
      </w:r>
    </w:p>
    <w:p w:rsidR="00AC5FC0" w:rsidRPr="00AC5FC0" w:rsidRDefault="00AC5FC0" w:rsidP="00AC5FC0">
      <w:pPr>
        <w:pStyle w:val="CPPCode"/>
        <w:ind w:left="0"/>
        <w:rPr>
          <w:lang w:val="en-US"/>
        </w:rPr>
      </w:pPr>
      <w:r w:rsidRPr="00AC5FC0">
        <w:rPr>
          <w:lang w:val="en-US"/>
        </w:rPr>
        <w:tab/>
      </w:r>
      <w:r w:rsidRPr="00AC5FC0">
        <w:rPr>
          <w:lang w:val="en-US"/>
        </w:rPr>
        <w:tab/>
        <w:t>double stdDeviation;</w:t>
      </w:r>
    </w:p>
    <w:p w:rsidR="00AC5FC0" w:rsidRPr="00AC5FC0" w:rsidRDefault="00AC5FC0" w:rsidP="00AC5FC0">
      <w:pPr>
        <w:pStyle w:val="CPPCode"/>
        <w:ind w:left="0"/>
        <w:rPr>
          <w:lang w:val="en-US"/>
        </w:rPr>
      </w:pPr>
      <w:r w:rsidRPr="00AC5FC0">
        <w:rPr>
          <w:lang w:val="en-US"/>
        </w:rPr>
        <w:tab/>
      </w:r>
      <w:r w:rsidRPr="00AC5FC0">
        <w:rPr>
          <w:lang w:val="en-US"/>
        </w:rPr>
        <w:tab/>
        <w:t>double relStdDeviatio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double minimum;</w:t>
      </w:r>
    </w:p>
    <w:p w:rsidR="00AC5FC0" w:rsidRPr="00AC5FC0" w:rsidRDefault="00AC5FC0" w:rsidP="00AC5FC0">
      <w:pPr>
        <w:pStyle w:val="CPPCode"/>
        <w:ind w:left="0"/>
        <w:rPr>
          <w:lang w:val="en-US"/>
        </w:rPr>
      </w:pPr>
      <w:r w:rsidRPr="00AC5FC0">
        <w:rPr>
          <w:lang w:val="en-US"/>
        </w:rPr>
        <w:tab/>
      </w:r>
      <w:r w:rsidRPr="00AC5FC0">
        <w:rPr>
          <w:lang w:val="en-US"/>
        </w:rPr>
        <w:tab/>
        <w:t>double firstQuartile;</w:t>
      </w:r>
    </w:p>
    <w:p w:rsidR="00AC5FC0" w:rsidRPr="00AC5FC0" w:rsidRDefault="00AC5FC0" w:rsidP="00AC5FC0">
      <w:pPr>
        <w:pStyle w:val="CPPCode"/>
        <w:ind w:left="0"/>
        <w:rPr>
          <w:lang w:val="en-US"/>
        </w:rPr>
      </w:pPr>
      <w:r w:rsidRPr="00AC5FC0">
        <w:rPr>
          <w:lang w:val="en-US"/>
        </w:rPr>
        <w:tab/>
      </w:r>
      <w:r w:rsidRPr="00AC5FC0">
        <w:rPr>
          <w:lang w:val="en-US"/>
        </w:rPr>
        <w:tab/>
        <w:t>double median;</w:t>
      </w:r>
    </w:p>
    <w:p w:rsidR="00AC5FC0" w:rsidRPr="00AC5FC0" w:rsidRDefault="00AC5FC0" w:rsidP="00AC5FC0">
      <w:pPr>
        <w:pStyle w:val="CPPCode"/>
        <w:ind w:left="0"/>
        <w:rPr>
          <w:lang w:val="en-US"/>
        </w:rPr>
      </w:pPr>
      <w:r w:rsidRPr="00AC5FC0">
        <w:rPr>
          <w:lang w:val="en-US"/>
        </w:rPr>
        <w:tab/>
      </w:r>
      <w:r w:rsidRPr="00AC5FC0">
        <w:rPr>
          <w:lang w:val="en-US"/>
        </w:rPr>
        <w:tab/>
        <w:t>double thirdQuartile;</w:t>
      </w:r>
    </w:p>
    <w:p w:rsidR="00AC5FC0" w:rsidRPr="00AC5FC0" w:rsidRDefault="00AC5FC0" w:rsidP="00AC5FC0">
      <w:pPr>
        <w:pStyle w:val="CPPCode"/>
        <w:ind w:left="0"/>
        <w:rPr>
          <w:lang w:val="en-US"/>
        </w:rPr>
      </w:pPr>
      <w:r w:rsidRPr="00AC5FC0">
        <w:rPr>
          <w:lang w:val="en-US"/>
        </w:rPr>
        <w:tab/>
      </w:r>
      <w:r w:rsidRPr="00AC5FC0">
        <w:rPr>
          <w:lang w:val="en-US"/>
        </w:rPr>
        <w:tab/>
        <w:t>double maximum;</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Pr="00AC5FC0" w:rsidRDefault="00AC5FC0" w:rsidP="00AC5FC0">
      <w:pPr>
        <w:pStyle w:val="CPPCode"/>
        <w:ind w:left="0"/>
        <w:rPr>
          <w:lang w:val="en-US"/>
        </w:rPr>
      </w:pPr>
      <w:r w:rsidRPr="00AC5FC0">
        <w:rPr>
          <w:lang w:val="en-US"/>
        </w:rPr>
        <w:tab/>
        <w:t>Statistics::Statistics(vector&lt;double&gt;* data)</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size_t dataSize = data-&gt;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mean = 0;</w:t>
      </w:r>
    </w:p>
    <w:p w:rsidR="00DF2556" w:rsidRDefault="00AC5FC0" w:rsidP="00AC5FC0">
      <w:pPr>
        <w:pStyle w:val="CPPCode"/>
        <w:ind w:left="0"/>
      </w:pPr>
      <w:r w:rsidRPr="00AC5FC0">
        <w:rPr>
          <w:lang w:val="en-US"/>
        </w:rPr>
        <w:tab/>
      </w:r>
      <w:r w:rsidRPr="00AC5FC0">
        <w:rPr>
          <w:lang w:val="en-US"/>
        </w:rPr>
        <w:tab/>
        <w:t xml:space="preserve">for (vector&lt;double&gt;::iterator it = data-&gt;begin(); </w:t>
      </w:r>
    </w:p>
    <w:p w:rsidR="00AC5FC0" w:rsidRPr="00AC5FC0" w:rsidRDefault="00DF2556" w:rsidP="00AC5FC0">
      <w:pPr>
        <w:pStyle w:val="CPPCode"/>
        <w:ind w:left="0"/>
        <w:rPr>
          <w:lang w:val="en-US"/>
        </w:rPr>
      </w:pPr>
      <w:r>
        <w:t xml:space="preserve"> </w:t>
      </w:r>
      <w:r>
        <w:tab/>
      </w:r>
      <w:r>
        <w:tab/>
        <w:t xml:space="preserve">     </w:t>
      </w:r>
      <w:r w:rsidR="00AC5FC0" w:rsidRPr="00AC5FC0">
        <w:rPr>
          <w:lang w:val="en-US"/>
        </w:rPr>
        <w:t>it &lt; data-&gt;end(); ++i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mean += *i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mean /= data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tdDeviation = 0;</w:t>
      </w:r>
    </w:p>
    <w:p w:rsidR="00DF2556" w:rsidRDefault="00AC5FC0" w:rsidP="00AC5FC0">
      <w:pPr>
        <w:pStyle w:val="CPPCode"/>
        <w:ind w:left="0"/>
      </w:pPr>
      <w:r w:rsidRPr="00AC5FC0">
        <w:rPr>
          <w:lang w:val="en-US"/>
        </w:rPr>
        <w:tab/>
      </w:r>
      <w:r w:rsidRPr="00AC5FC0">
        <w:rPr>
          <w:lang w:val="en-US"/>
        </w:rPr>
        <w:tab/>
        <w:t xml:space="preserve">for (vector&lt;double&gt;::iterator it = data-&gt;begin(); </w:t>
      </w:r>
    </w:p>
    <w:p w:rsidR="00AC5FC0" w:rsidRPr="00AC5FC0" w:rsidRDefault="00DF2556" w:rsidP="00AC5FC0">
      <w:pPr>
        <w:pStyle w:val="CPPCode"/>
        <w:ind w:left="0"/>
        <w:rPr>
          <w:lang w:val="en-US"/>
        </w:rPr>
      </w:pPr>
      <w:r>
        <w:t xml:space="preserve"> </w:t>
      </w:r>
      <w:r>
        <w:tab/>
      </w:r>
      <w:r>
        <w:tab/>
        <w:t xml:space="preserve">     </w:t>
      </w:r>
      <w:r w:rsidR="00AC5FC0" w:rsidRPr="00AC5FC0">
        <w:rPr>
          <w:lang w:val="en-US"/>
        </w:rPr>
        <w:t>it &lt; data-&gt;end(); ++i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tdDeviation += pow(*it - mean, 2.);</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stdDeviation = sqrt(stdDeviation / (dataSize - 1));</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lStdDeviation = stdDeviation / mea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ctor&lt;double&gt; *sortedData = new vector&lt;double&gt;();</w:t>
      </w:r>
    </w:p>
    <w:p w:rsidR="00DF2556" w:rsidRDefault="00AC5FC0" w:rsidP="00AC5FC0">
      <w:pPr>
        <w:pStyle w:val="CPPCode"/>
        <w:ind w:left="0"/>
      </w:pPr>
      <w:r w:rsidRPr="00AC5FC0">
        <w:rPr>
          <w:lang w:val="en-US"/>
        </w:rPr>
        <w:tab/>
      </w:r>
      <w:r w:rsidRPr="00AC5FC0">
        <w:rPr>
          <w:lang w:val="en-US"/>
        </w:rPr>
        <w:tab/>
        <w:t xml:space="preserve">sortedData-&gt;insert(sortedData-&gt;begin(), data-&gt;begin(), </w:t>
      </w:r>
    </w:p>
    <w:p w:rsidR="00AC5FC0" w:rsidRPr="00AC5FC0" w:rsidRDefault="00DF2556" w:rsidP="00AC5FC0">
      <w:pPr>
        <w:pStyle w:val="CPPCode"/>
        <w:ind w:left="0"/>
        <w:rPr>
          <w:lang w:val="en-US"/>
        </w:rPr>
      </w:pPr>
      <w:r>
        <w:t xml:space="preserve"> </w:t>
      </w:r>
      <w:r>
        <w:tab/>
      </w:r>
      <w:r>
        <w:tab/>
      </w:r>
      <w:r>
        <w:tab/>
      </w:r>
      <w:r>
        <w:tab/>
      </w:r>
      <w:r>
        <w:tab/>
        <w:t xml:space="preserve"> </w:t>
      </w:r>
      <w:r w:rsidR="00AC5FC0" w:rsidRPr="00AC5FC0">
        <w:rPr>
          <w:lang w:val="en-US"/>
        </w:rPr>
        <w:t>data-&gt;en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ort(sortedData-&gt;begin(), sortedData-&gt;end());</w:t>
      </w:r>
    </w:p>
    <w:p w:rsidR="00AC5FC0" w:rsidRPr="00DF2556" w:rsidRDefault="00AC5FC0" w:rsidP="00AC5FC0">
      <w:pPr>
        <w:pStyle w:val="CPPCode"/>
        <w:ind w:left="0"/>
      </w:pPr>
    </w:p>
    <w:p w:rsidR="00AC5FC0" w:rsidRPr="00AC5FC0" w:rsidRDefault="00AC5FC0" w:rsidP="00AC5FC0">
      <w:pPr>
        <w:pStyle w:val="CPPCode"/>
        <w:ind w:left="0"/>
        <w:rPr>
          <w:lang w:val="en-US"/>
        </w:rPr>
      </w:pPr>
      <w:r w:rsidRPr="00AC5FC0">
        <w:rPr>
          <w:lang w:val="en-US"/>
        </w:rPr>
        <w:tab/>
      </w:r>
      <w:r w:rsidRPr="00AC5FC0">
        <w:rPr>
          <w:lang w:val="en-US"/>
        </w:rPr>
        <w:tab/>
        <w:t>size_t quartile = dataSize / 4 &lt; 1 ? 1 : dataSize / 4;</w:t>
      </w:r>
    </w:p>
    <w:p w:rsidR="00AC5FC0" w:rsidRPr="00AC5FC0" w:rsidRDefault="00AC5FC0" w:rsidP="00AC5FC0">
      <w:pPr>
        <w:pStyle w:val="CPPCode"/>
        <w:ind w:left="0"/>
        <w:rPr>
          <w:lang w:val="en-US"/>
        </w:rPr>
      </w:pPr>
      <w:r w:rsidRPr="00AC5FC0">
        <w:rPr>
          <w:lang w:val="en-US"/>
        </w:rPr>
        <w:tab/>
      </w:r>
      <w:r w:rsidRPr="00AC5FC0">
        <w:rPr>
          <w:lang w:val="en-US"/>
        </w:rPr>
        <w:tab/>
        <w:t>minimum = sortedData-&gt;front();</w:t>
      </w:r>
    </w:p>
    <w:p w:rsidR="00AC5FC0" w:rsidRPr="00AC5FC0" w:rsidRDefault="00AC5FC0" w:rsidP="00AC5FC0">
      <w:pPr>
        <w:pStyle w:val="CPPCode"/>
        <w:ind w:left="0"/>
        <w:rPr>
          <w:lang w:val="en-US"/>
        </w:rPr>
      </w:pPr>
      <w:r w:rsidRPr="00AC5FC0">
        <w:rPr>
          <w:lang w:val="en-US"/>
        </w:rPr>
        <w:tab/>
      </w:r>
      <w:r w:rsidRPr="00AC5FC0">
        <w:rPr>
          <w:lang w:val="en-US"/>
        </w:rPr>
        <w:tab/>
        <w:t>firstQuartile = sortedData-&gt;at(dataSize / 4);</w:t>
      </w:r>
    </w:p>
    <w:p w:rsidR="00AC5FC0" w:rsidRPr="00AC5FC0" w:rsidRDefault="00AC5FC0" w:rsidP="00AC5FC0">
      <w:pPr>
        <w:pStyle w:val="CPPCode"/>
        <w:ind w:left="0"/>
        <w:rPr>
          <w:lang w:val="en-US"/>
        </w:rPr>
      </w:pPr>
      <w:r w:rsidRPr="00AC5FC0">
        <w:rPr>
          <w:lang w:val="en-US"/>
        </w:rPr>
        <w:tab/>
      </w:r>
      <w:r w:rsidRPr="00AC5FC0">
        <w:rPr>
          <w:lang w:val="en-US"/>
        </w:rPr>
        <w:tab/>
        <w:t>median = sortedData-&gt;at(dataSize / 2);</w:t>
      </w:r>
    </w:p>
    <w:p w:rsidR="00AC5FC0" w:rsidRPr="00AC5FC0" w:rsidRDefault="00AC5FC0" w:rsidP="00AC5FC0">
      <w:pPr>
        <w:pStyle w:val="CPPCode"/>
        <w:ind w:left="0"/>
        <w:rPr>
          <w:lang w:val="en-US"/>
        </w:rPr>
      </w:pPr>
      <w:r w:rsidRPr="00AC5FC0">
        <w:rPr>
          <w:lang w:val="en-US"/>
        </w:rPr>
        <w:tab/>
      </w:r>
      <w:r w:rsidRPr="00AC5FC0">
        <w:rPr>
          <w:lang w:val="en-US"/>
        </w:rPr>
        <w:tab/>
        <w:t>thirdQuartile = sortedData-&gt;at(dataSize - quartile);</w:t>
      </w:r>
    </w:p>
    <w:p w:rsidR="00AC5FC0" w:rsidRPr="00AC5FC0" w:rsidRDefault="00AC5FC0" w:rsidP="00AC5FC0">
      <w:pPr>
        <w:pStyle w:val="CPPCode"/>
        <w:ind w:left="0"/>
        <w:rPr>
          <w:lang w:val="en-US"/>
        </w:rPr>
      </w:pPr>
      <w:r w:rsidRPr="00AC5FC0">
        <w:rPr>
          <w:lang w:val="en-US"/>
        </w:rPr>
        <w:tab/>
      </w:r>
      <w:r w:rsidRPr="00AC5FC0">
        <w:rPr>
          <w:lang w:val="en-US"/>
        </w:rPr>
        <w:tab/>
        <w:t>maximum = sortedData-&gt;bac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delete sortedData;</w:t>
      </w:r>
    </w:p>
    <w:p w:rsidR="00AC5FC0" w:rsidRPr="00AC5FC0" w:rsidRDefault="00AC5FC0" w:rsidP="00AC5FC0">
      <w:pPr>
        <w:pStyle w:val="CPPCode"/>
        <w:ind w:left="0"/>
        <w:rPr>
          <w:lang w:val="en-US"/>
        </w:rPr>
      </w:pPr>
      <w:r w:rsidRPr="00AC5FC0">
        <w:rPr>
          <w:lang w:val="en-US"/>
        </w:rPr>
        <w:tab/>
        <w:t>}</w:t>
      </w:r>
    </w:p>
    <w:p w:rsidR="00AC5FC0" w:rsidRPr="00AC5FC0" w:rsidRDefault="00AC5FC0" w:rsidP="00DF2556">
      <w:pPr>
        <w:pStyle w:val="CPPCode"/>
        <w:ind w:left="0"/>
        <w:rPr>
          <w:lang w:val="en-US"/>
        </w:rPr>
      </w:pPr>
      <w:r w:rsidRPr="00AC5FC0">
        <w:rPr>
          <w:lang w:val="en-US"/>
        </w:rPr>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STATISTICS_H */</w:t>
      </w:r>
    </w:p>
    <w:p w:rsidR="00AC5FC0" w:rsidRPr="00AC5FC0" w:rsidRDefault="00AC5FC0" w:rsidP="00AC5FC0">
      <w:pPr>
        <w:pStyle w:val="CPPCode"/>
        <w:ind w:left="0"/>
        <w:rPr>
          <w:lang w:val="en-US"/>
        </w:rPr>
      </w:pPr>
      <w:r w:rsidRPr="00AC5FC0">
        <w:rPr>
          <w:lang w:val="en-US"/>
        </w:rPr>
        <w:lastRenderedPageBreak/>
        <w:t>#ifndef RESULT_H</w:t>
      </w:r>
    </w:p>
    <w:p w:rsidR="00AC5FC0" w:rsidRPr="00AC5FC0" w:rsidRDefault="00AC5FC0" w:rsidP="00AC5FC0">
      <w:pPr>
        <w:pStyle w:val="CPPCode"/>
        <w:ind w:left="0"/>
        <w:rPr>
          <w:lang w:val="en-US"/>
        </w:rPr>
      </w:pPr>
      <w:r w:rsidRPr="00AC5FC0">
        <w:rPr>
          <w:lang w:val="en-US"/>
        </w:rPr>
        <w:t>#define</w:t>
      </w:r>
      <w:r w:rsidRPr="00AC5FC0">
        <w:rPr>
          <w:lang w:val="en-US"/>
        </w:rPr>
        <w:tab/>
        <w:t>RESULT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enum TaskType {</w:t>
      </w:r>
    </w:p>
    <w:p w:rsidR="00AC5FC0" w:rsidRPr="00AC5FC0" w:rsidRDefault="00AC5FC0" w:rsidP="00AC5FC0">
      <w:pPr>
        <w:pStyle w:val="CPPCode"/>
        <w:ind w:left="0"/>
        <w:rPr>
          <w:lang w:val="en-US"/>
        </w:rPr>
      </w:pPr>
      <w:r w:rsidRPr="00AC5FC0">
        <w:rPr>
          <w:lang w:val="en-US"/>
        </w:rPr>
        <w:tab/>
      </w:r>
      <w:r w:rsidRPr="00AC5FC0">
        <w:rPr>
          <w:lang w:val="en-US"/>
        </w:rPr>
        <w:tab/>
        <w:t>STUB, SEARC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Shows, that object can be classified to some task type.</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Classifie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Classifiebl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ask type, in which  this object is classified.</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TaskType getTaskType() = 0;</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Represents result of the task.</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Result : public Classifieble,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sult(Intracomm *comm) : Communicable(com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Resul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performance mark of the result.</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double getMark()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ime of running task for this result.</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double getTaskRunTime() = 0;</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RESULT_H */</w:t>
      </w:r>
    </w:p>
    <w:p w:rsidR="00AC5FC0" w:rsidRPr="00AC5FC0" w:rsidRDefault="00AC5FC0" w:rsidP="00AC5FC0">
      <w:pPr>
        <w:pStyle w:val="CPPCode"/>
        <w:ind w:left="0"/>
        <w:rPr>
          <w:lang w:val="en-US"/>
        </w:rPr>
      </w:pPr>
      <w:r w:rsidRPr="00AC5FC0">
        <w:rPr>
          <w:lang w:val="en-US"/>
        </w:rPr>
        <w:t xml:space="preserve"> </w:t>
      </w:r>
    </w:p>
    <w:p w:rsidR="00486552" w:rsidRDefault="00486552">
      <w:pPr>
        <w:spacing w:line="276" w:lineRule="auto"/>
        <w:jc w:val="left"/>
        <w:rPr>
          <w:rFonts w:ascii="Courier New" w:eastAsia="Times New Roman" w:hAnsi="Courier New" w:cs="Times New Roman"/>
          <w:noProof/>
          <w:sz w:val="20"/>
          <w:szCs w:val="20"/>
          <w:lang w:val="en-US" w:eastAsia="ru-RU"/>
        </w:rPr>
      </w:pPr>
      <w:r>
        <w:rPr>
          <w:lang w:val="en-US"/>
        </w:rPr>
        <w:br w:type="page"/>
      </w:r>
    </w:p>
    <w:p w:rsidR="00AC5FC0" w:rsidRPr="00AC5FC0" w:rsidRDefault="00AC5FC0" w:rsidP="00AC5FC0">
      <w:pPr>
        <w:pStyle w:val="CPPCode"/>
        <w:ind w:left="0"/>
        <w:rPr>
          <w:lang w:val="en-US"/>
        </w:rPr>
      </w:pPr>
      <w:r w:rsidRPr="00AC5FC0">
        <w:rPr>
          <w:lang w:val="en-US"/>
        </w:rPr>
        <w:lastRenderedPageBreak/>
        <w:t xml:space="preserve">#ifndef </w:t>
      </w:r>
      <w:r w:rsidR="00486552">
        <w:tab/>
      </w:r>
      <w:r w:rsidRPr="00AC5FC0">
        <w:rPr>
          <w:lang w:val="en-US"/>
        </w:rPr>
        <w:t>TASK_H</w:t>
      </w:r>
    </w:p>
    <w:p w:rsidR="00AC5FC0" w:rsidRPr="00AC5FC0" w:rsidRDefault="00AC5FC0" w:rsidP="00AC5FC0">
      <w:pPr>
        <w:pStyle w:val="CPPCode"/>
        <w:ind w:left="0"/>
        <w:rPr>
          <w:lang w:val="en-US"/>
        </w:rPr>
      </w:pPr>
      <w:r w:rsidRPr="00AC5FC0">
        <w:rPr>
          <w:lang w:val="en-US"/>
        </w:rPr>
        <w:t>#define</w:t>
      </w:r>
      <w:r w:rsidRPr="00AC5FC0">
        <w:rPr>
          <w:lang w:val="en-US"/>
        </w:rPr>
        <w:tab/>
        <w:t>TAS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nclude &lt;string&gt;</w:t>
      </w:r>
    </w:p>
    <w:p w:rsidR="00AC5FC0" w:rsidRPr="00AC5FC0" w:rsidRDefault="00AC5FC0" w:rsidP="00AC5FC0">
      <w:pPr>
        <w:pStyle w:val="CPPCode"/>
        <w:ind w:left="0"/>
        <w:rPr>
          <w:lang w:val="en-US"/>
        </w:rPr>
      </w:pPr>
      <w:r w:rsidRPr="00AC5FC0">
        <w:rPr>
          <w:lang w:val="en-US"/>
        </w:rPr>
        <w:t>#include "../graph/Graph.h"</w:t>
      </w:r>
    </w:p>
    <w:p w:rsidR="00AC5FC0" w:rsidRPr="00AC5FC0" w:rsidRDefault="00AC5FC0" w:rsidP="00AC5FC0">
      <w:pPr>
        <w:pStyle w:val="CPPCode"/>
        <w:ind w:left="0"/>
        <w:rPr>
          <w:lang w:val="en-US"/>
        </w:rPr>
      </w:pPr>
      <w:r w:rsidRPr="00AC5FC0">
        <w:rPr>
          <w:lang w:val="en-US"/>
        </w:rPr>
        <w:t>#include "Result.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Represents the task.</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Task : public Classifieble,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Task(Intracomm *comm) : Communicable(com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Task()</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Opens task for graph.</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Graph to run task on.</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open(Graph *graph)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ime of opening current or last task.</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double getTaskOpeningTime()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un task on graph. Be sure to initialize all parameters before run.</w:t>
      </w:r>
    </w:p>
    <w:p w:rsidR="00AC5FC0" w:rsidRPr="00AC5FC0" w:rsidRDefault="00AC5FC0" w:rsidP="00AC5FC0">
      <w:pPr>
        <w:pStyle w:val="CPPCode"/>
        <w:ind w:left="0"/>
        <w:rPr>
          <w:lang w:val="en-US"/>
        </w:rPr>
      </w:pPr>
      <w:r w:rsidRPr="00AC5FC0">
        <w:rPr>
          <w:lang w:val="en-US"/>
        </w:rPr>
        <w:tab/>
      </w:r>
      <w:r w:rsidRPr="00AC5FC0">
        <w:rPr>
          <w:lang w:val="en-US"/>
        </w:rPr>
        <w:tab/>
        <w:t xml:space="preserve"> * @return </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Result* run()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lose task for graph.</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close()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s name of the task, used in benchmark. No spaces allowed!</w:t>
      </w:r>
    </w:p>
    <w:p w:rsidR="00AC5FC0" w:rsidRPr="00AC5FC0" w:rsidRDefault="00AC5FC0" w:rsidP="00AC5FC0">
      <w:pPr>
        <w:pStyle w:val="CPPCode"/>
        <w:ind w:left="0"/>
        <w:rPr>
          <w:lang w:val="en-US"/>
        </w:rPr>
      </w:pPr>
      <w:r w:rsidRPr="00AC5FC0">
        <w:rPr>
          <w:lang w:val="en-US"/>
        </w:rPr>
        <w:tab/>
      </w:r>
      <w:r w:rsidRPr="00AC5FC0">
        <w:rPr>
          <w:lang w:val="en-US"/>
        </w:rPr>
        <w:tab/>
        <w:t xml:space="preserve"> * @return name of the task.</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string getName() = 0;</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TASK_H */</w:t>
      </w:r>
    </w:p>
    <w:p w:rsidR="00AC5FC0" w:rsidRPr="00AC5FC0" w:rsidRDefault="00AC5FC0" w:rsidP="00AC5FC0">
      <w:pPr>
        <w:pStyle w:val="CPPCode"/>
        <w:ind w:left="0"/>
        <w:rPr>
          <w:lang w:val="en-US"/>
        </w:rPr>
      </w:pPr>
      <w:r w:rsidRPr="00AC5FC0">
        <w:rPr>
          <w:lang w:val="en-US"/>
        </w:rPr>
        <w:t xml:space="preserve"> </w:t>
      </w:r>
    </w:p>
    <w:p w:rsidR="00486552" w:rsidRDefault="00486552">
      <w:pPr>
        <w:spacing w:line="276" w:lineRule="auto"/>
        <w:jc w:val="left"/>
        <w:rPr>
          <w:rFonts w:ascii="Courier New" w:eastAsia="Times New Roman" w:hAnsi="Courier New" w:cs="Times New Roman"/>
          <w:noProof/>
          <w:sz w:val="20"/>
          <w:szCs w:val="20"/>
          <w:lang w:val="en-US" w:eastAsia="ru-RU"/>
        </w:rPr>
      </w:pPr>
      <w:r>
        <w:rPr>
          <w:lang w:val="en-US"/>
        </w:rPr>
        <w:br w:type="page"/>
      </w:r>
    </w:p>
    <w:p w:rsidR="00AC5FC0" w:rsidRPr="00AC5FC0" w:rsidRDefault="00AC5FC0" w:rsidP="00AC5FC0">
      <w:pPr>
        <w:pStyle w:val="CPPCode"/>
        <w:ind w:left="0"/>
        <w:rPr>
          <w:lang w:val="en-US"/>
        </w:rPr>
      </w:pPr>
      <w:r w:rsidRPr="00AC5FC0">
        <w:rPr>
          <w:lang w:val="en-US"/>
        </w:rPr>
        <w:lastRenderedPageBreak/>
        <w:t xml:space="preserve">#ifndef </w:t>
      </w:r>
      <w:r w:rsidR="00486552">
        <w:tab/>
      </w:r>
      <w:r w:rsidRPr="00AC5FC0">
        <w:rPr>
          <w:lang w:val="en-US"/>
        </w:rPr>
        <w:t>VALIDATOR_H</w:t>
      </w:r>
    </w:p>
    <w:p w:rsidR="00AC5FC0" w:rsidRPr="00AC5FC0" w:rsidRDefault="00AC5FC0" w:rsidP="00AC5FC0">
      <w:pPr>
        <w:pStyle w:val="CPPCode"/>
        <w:ind w:left="0"/>
        <w:rPr>
          <w:lang w:val="en-US"/>
        </w:rPr>
      </w:pPr>
      <w:r w:rsidRPr="00AC5FC0">
        <w:rPr>
          <w:lang w:val="en-US"/>
        </w:rPr>
        <w:t>#define</w:t>
      </w:r>
      <w:r w:rsidRPr="00AC5FC0">
        <w:rPr>
          <w:lang w:val="en-US"/>
        </w:rPr>
        <w:tab/>
        <w:t>VALIDATO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nclude "Result.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t xml:space="preserve"> * Validates result of the task.</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ab/>
        <w:t>class Validator : public Classifieble, public Communicable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alidator(Intracomm *comm) : Communicable(comm)</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Validator()</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Validates result.</w:t>
      </w:r>
    </w:p>
    <w:p w:rsidR="00AC5FC0" w:rsidRPr="00AC5FC0" w:rsidRDefault="00AC5FC0" w:rsidP="00AC5FC0">
      <w:pPr>
        <w:pStyle w:val="CPPCode"/>
        <w:ind w:left="0"/>
        <w:rPr>
          <w:lang w:val="en-US"/>
        </w:rPr>
      </w:pPr>
      <w:r w:rsidRPr="00AC5FC0">
        <w:rPr>
          <w:lang w:val="en-US"/>
        </w:rPr>
        <w:tab/>
      </w:r>
      <w:r w:rsidRPr="00AC5FC0">
        <w:rPr>
          <w:lang w:val="en-US"/>
        </w:rPr>
        <w:tab/>
        <w:t xml:space="preserve"> * @param result result of task.</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rue, if result is valid, false otherwise.</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bool validate(Result *result)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return Validation time.</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double getValidationTime() = 0;</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VALIDATOR_H */</w:t>
      </w:r>
    </w:p>
    <w:p w:rsidR="00AC5FC0" w:rsidRPr="00AC5FC0" w:rsidRDefault="00AC5FC0" w:rsidP="00AC5FC0">
      <w:pPr>
        <w:pStyle w:val="CPPCode"/>
        <w:ind w:left="0"/>
        <w:rPr>
          <w:lang w:val="en-US"/>
        </w:rPr>
      </w:pPr>
      <w:r w:rsidRPr="00AC5FC0">
        <w:rPr>
          <w:lang w:val="en-US"/>
        </w:rPr>
        <w:t xml:space="preserve"> </w:t>
      </w:r>
    </w:p>
    <w:p w:rsidR="00486552" w:rsidRDefault="00486552">
      <w:pPr>
        <w:spacing w:line="276" w:lineRule="auto"/>
        <w:jc w:val="left"/>
        <w:rPr>
          <w:rFonts w:ascii="Courier New" w:eastAsia="Times New Roman" w:hAnsi="Courier New" w:cs="Times New Roman"/>
          <w:noProof/>
          <w:sz w:val="20"/>
          <w:szCs w:val="20"/>
          <w:lang w:val="en-US" w:eastAsia="ru-RU"/>
        </w:rPr>
      </w:pPr>
      <w:r>
        <w:rPr>
          <w:lang w:val="en-US"/>
        </w:rPr>
        <w:br w:type="page"/>
      </w:r>
    </w:p>
    <w:p w:rsidR="00AC5FC0" w:rsidRPr="00AC5FC0" w:rsidRDefault="00AC5FC0" w:rsidP="00AC5FC0">
      <w:pPr>
        <w:pStyle w:val="CPPCode"/>
        <w:ind w:left="0"/>
        <w:rPr>
          <w:lang w:val="en-US"/>
        </w:rPr>
      </w:pPr>
      <w:r w:rsidRPr="00AC5FC0">
        <w:rPr>
          <w:lang w:val="en-US"/>
        </w:rPr>
        <w:lastRenderedPageBreak/>
        <w:t>#ifndef PARENTTREE_H</w:t>
      </w:r>
    </w:p>
    <w:p w:rsidR="00AC5FC0" w:rsidRPr="00AC5FC0" w:rsidRDefault="00AC5FC0" w:rsidP="00AC5FC0">
      <w:pPr>
        <w:pStyle w:val="CPPCode"/>
        <w:ind w:left="0"/>
        <w:rPr>
          <w:lang w:val="en-US"/>
        </w:rPr>
      </w:pPr>
      <w:r w:rsidRPr="00AC5FC0">
        <w:rPr>
          <w:lang w:val="en-US"/>
        </w:rPr>
        <w:t>#define</w:t>
      </w:r>
      <w:r w:rsidRPr="00AC5FC0">
        <w:rPr>
          <w:lang w:val="en-US"/>
        </w:rPr>
        <w:tab/>
        <w:t>PARENTTREE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ParentTree : public Result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reates parent tree (result for tree-makers).</w:t>
      </w:r>
    </w:p>
    <w:p w:rsidR="00AC5FC0" w:rsidRPr="00AC5FC0" w:rsidRDefault="00AC5FC0" w:rsidP="00AC5FC0">
      <w:pPr>
        <w:pStyle w:val="CPPCode"/>
        <w:ind w:left="0"/>
        <w:rPr>
          <w:lang w:val="en-US"/>
        </w:rPr>
      </w:pPr>
      <w:r w:rsidRPr="00AC5FC0">
        <w:rPr>
          <w:lang w:val="en-US"/>
        </w:rPr>
        <w:tab/>
      </w:r>
      <w:r w:rsidRPr="00AC5FC0">
        <w:rPr>
          <w:lang w:val="en-US"/>
        </w:rPr>
        <w:tab/>
        <w:t xml:space="preserve"> * @param comm Communacator to work with.</w:t>
      </w:r>
    </w:p>
    <w:p w:rsidR="00AC5FC0" w:rsidRPr="00AC5FC0" w:rsidRDefault="00AC5FC0" w:rsidP="00AC5FC0">
      <w:pPr>
        <w:pStyle w:val="CPPCode"/>
        <w:ind w:left="0"/>
        <w:rPr>
          <w:lang w:val="en-US"/>
        </w:rPr>
      </w:pPr>
      <w:r w:rsidRPr="00AC5FC0">
        <w:rPr>
          <w:lang w:val="en-US"/>
        </w:rPr>
        <w:tab/>
      </w:r>
      <w:r w:rsidRPr="00AC5FC0">
        <w:rPr>
          <w:lang w:val="en-US"/>
        </w:rPr>
        <w:tab/>
        <w:t xml:space="preserve"> * @param root global root vertex.</w:t>
      </w:r>
    </w:p>
    <w:p w:rsidR="00AC5FC0" w:rsidRPr="00AC5FC0" w:rsidRDefault="00AC5FC0" w:rsidP="00AC5FC0">
      <w:pPr>
        <w:pStyle w:val="CPPCode"/>
        <w:ind w:left="0"/>
        <w:rPr>
          <w:lang w:val="en-US"/>
        </w:rPr>
      </w:pPr>
      <w:r w:rsidRPr="00AC5FC0">
        <w:rPr>
          <w:lang w:val="en-US"/>
        </w:rPr>
        <w:tab/>
      </w:r>
      <w:r w:rsidRPr="00AC5FC0">
        <w:rPr>
          <w:lang w:val="en-US"/>
        </w:rPr>
        <w:tab/>
        <w:t xml:space="preserve"> * @param parent Array of parents to verticies.</w:t>
      </w:r>
    </w:p>
    <w:p w:rsidR="00AC5FC0" w:rsidRPr="00AC5FC0" w:rsidRDefault="00AC5FC0" w:rsidP="00AC5FC0">
      <w:pPr>
        <w:pStyle w:val="CPPCode"/>
        <w:ind w:left="0"/>
        <w:rPr>
          <w:lang w:val="en-US"/>
        </w:rPr>
      </w:pPr>
      <w:r w:rsidRPr="00AC5FC0">
        <w:rPr>
          <w:lang w:val="en-US"/>
        </w:rPr>
        <w:tab/>
      </w:r>
      <w:r w:rsidRPr="00AC5FC0">
        <w:rPr>
          <w:lang w:val="en-US"/>
        </w:rPr>
        <w:tab/>
        <w:t xml:space="preserve"> * @param graph initial graph os result.</w:t>
      </w:r>
    </w:p>
    <w:p w:rsidR="00AC5FC0" w:rsidRPr="00486552" w:rsidRDefault="00AC5FC0" w:rsidP="00AC5FC0">
      <w:pPr>
        <w:pStyle w:val="CPPCode"/>
        <w:ind w:left="0"/>
      </w:pPr>
      <w:r w:rsidRPr="00AC5FC0">
        <w:rPr>
          <w:lang w:val="en-US"/>
        </w:rPr>
        <w:tab/>
      </w:r>
      <w:r w:rsidRPr="00AC5FC0">
        <w:rPr>
          <w:lang w:val="en-US"/>
        </w:rPr>
        <w:tab/>
        <w:t xml:space="preserve"> * @param duration Duration</w:t>
      </w:r>
      <w:r w:rsidR="00486552">
        <w:rPr>
          <w:lang w:val="en-US"/>
        </w:rPr>
        <w:t xml:space="preserve"> of tree-making task in second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ParentTree(Intracomm *comm, Vertex root, Vertex *parent, const CSRGraph *graph, double duration);</w:t>
      </w:r>
    </w:p>
    <w:p w:rsidR="00AC5FC0" w:rsidRPr="00AC5FC0" w:rsidRDefault="00AC5FC0" w:rsidP="00AC5FC0">
      <w:pPr>
        <w:pStyle w:val="CPPCode"/>
        <w:ind w:left="0"/>
        <w:rPr>
          <w:lang w:val="en-US"/>
        </w:rPr>
      </w:pPr>
      <w:r w:rsidRPr="00AC5FC0">
        <w:rPr>
          <w:lang w:val="en-US"/>
        </w:rPr>
        <w:tab/>
      </w:r>
      <w:r w:rsidRPr="00AC5FC0">
        <w:rPr>
          <w:lang w:val="en-US"/>
        </w:rPr>
        <w:tab/>
        <w:t>ParentTree(const ParentTree&amp; orig);</w:t>
      </w:r>
    </w:p>
    <w:p w:rsidR="00AC5FC0" w:rsidRPr="00AC5FC0" w:rsidRDefault="00AC5FC0" w:rsidP="00AC5FC0">
      <w:pPr>
        <w:pStyle w:val="CPPCode"/>
        <w:ind w:left="0"/>
        <w:rPr>
          <w:lang w:val="en-US"/>
        </w:rPr>
      </w:pPr>
      <w:r w:rsidRPr="00AC5FC0">
        <w:rPr>
          <w:lang w:val="en-US"/>
        </w:rPr>
        <w:tab/>
      </w:r>
      <w:r w:rsidRPr="00AC5FC0">
        <w:rPr>
          <w:lang w:val="en-US"/>
        </w:rPr>
        <w:tab/>
        <w:t>virtual ~ParentTre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Traversed egdes per second is a mark of this kind of task.</w:t>
      </w:r>
    </w:p>
    <w:p w:rsidR="00AC5FC0" w:rsidRPr="00AC5FC0" w:rsidRDefault="00AC5FC0" w:rsidP="00AC5FC0">
      <w:pPr>
        <w:pStyle w:val="CPPCode"/>
        <w:ind w:left="0"/>
        <w:rPr>
          <w:lang w:val="en-US"/>
        </w:rPr>
      </w:pPr>
      <w:r w:rsidRPr="00AC5FC0">
        <w:rPr>
          <w:lang w:val="en-US"/>
        </w:rPr>
        <w:tab/>
      </w:r>
      <w:r w:rsidRPr="00AC5FC0">
        <w:rPr>
          <w:lang w:val="en-US"/>
        </w:rPr>
        <w:tab/>
        <w:t xml:space="preserve"> * TEPS.</w:t>
      </w:r>
    </w:p>
    <w:p w:rsidR="00AC5FC0" w:rsidRPr="00AC5FC0" w:rsidRDefault="00AC5FC0" w:rsidP="00AC5FC0">
      <w:pPr>
        <w:pStyle w:val="CPPCode"/>
        <w:ind w:left="0"/>
        <w:rPr>
          <w:lang w:val="en-US"/>
        </w:rPr>
      </w:pPr>
      <w:r w:rsidRPr="00AC5FC0">
        <w:rPr>
          <w:lang w:val="en-US"/>
        </w:rPr>
        <w:tab/>
      </w:r>
      <w:r w:rsidRPr="00AC5FC0">
        <w:rPr>
          <w:lang w:val="en-US"/>
        </w:rPr>
        <w:tab/>
        <w:t xml:space="preserve"> * @return mark for task result.</w:t>
      </w:r>
    </w:p>
    <w:p w:rsidR="00AC5FC0" w:rsidRPr="00AC5FC0" w:rsidRDefault="00AC5FC0" w:rsidP="00AC5FC0">
      <w:pPr>
        <w:pStyle w:val="CPPCode"/>
        <w:ind w:left="0"/>
        <w:rPr>
          <w:lang w:val="en-US"/>
        </w:rPr>
      </w:pPr>
      <w:r w:rsidRPr="00AC5FC0">
        <w:rPr>
          <w:lang w:val="en-US"/>
        </w:rPr>
        <w:tab/>
      </w:r>
      <w:r w:rsidRPr="00AC5FC0">
        <w:rPr>
          <w:lang w:val="en-US"/>
        </w:rPr>
        <w:tab/>
        <w:t xml:space="preserve"> */virtual</w:t>
      </w:r>
    </w:p>
    <w:p w:rsidR="00AC5FC0" w:rsidRPr="00AC5FC0" w:rsidRDefault="00AC5FC0" w:rsidP="00AC5FC0">
      <w:pPr>
        <w:pStyle w:val="CPPCode"/>
        <w:ind w:left="0"/>
        <w:rPr>
          <w:lang w:val="en-US"/>
        </w:rPr>
      </w:pPr>
      <w:r w:rsidRPr="00AC5FC0">
        <w:rPr>
          <w:lang w:val="en-US"/>
        </w:rPr>
        <w:tab/>
      </w:r>
      <w:r w:rsidRPr="00AC5FC0">
        <w:rPr>
          <w:lang w:val="en-US"/>
        </w:rPr>
        <w:tab/>
        <w:t>double getMark();</w:t>
      </w:r>
    </w:p>
    <w:p w:rsidR="00AC5FC0" w:rsidRPr="00AC5FC0" w:rsidRDefault="00AC5FC0" w:rsidP="00AC5FC0">
      <w:pPr>
        <w:pStyle w:val="CPPCode"/>
        <w:ind w:left="0"/>
        <w:rPr>
          <w:lang w:val="en-US"/>
        </w:rPr>
      </w:pPr>
      <w:r w:rsidRPr="00AC5FC0">
        <w:rPr>
          <w:lang w:val="en-US"/>
        </w:rPr>
        <w:tab/>
      </w:r>
      <w:r w:rsidRPr="00AC5FC0">
        <w:rPr>
          <w:lang w:val="en-US"/>
        </w:rPr>
        <w:tab/>
        <w:t>double getTaskRunTime();</w:t>
      </w:r>
    </w:p>
    <w:p w:rsidR="00AC5FC0" w:rsidRPr="00486552" w:rsidRDefault="00486552" w:rsidP="00AC5FC0">
      <w:pPr>
        <w:pStyle w:val="CPPCode"/>
        <w:ind w:left="0"/>
      </w:pPr>
      <w:r>
        <w:rPr>
          <w:lang w:val="en-US"/>
        </w:rPr>
        <w:tab/>
      </w:r>
      <w:r>
        <w:rPr>
          <w:lang w:val="en-US"/>
        </w:rPr>
        <w:tab/>
        <w:t>TaskType getTaskType();</w:t>
      </w:r>
    </w:p>
    <w:p w:rsidR="00AC5FC0" w:rsidRPr="00AC5FC0" w:rsidRDefault="00AC5FC0" w:rsidP="00AC5FC0">
      <w:pPr>
        <w:pStyle w:val="CPPCode"/>
        <w:ind w:left="0"/>
        <w:rPr>
          <w:lang w:val="en-US"/>
        </w:rPr>
      </w:pPr>
      <w:r w:rsidRPr="00AC5FC0">
        <w:rPr>
          <w:lang w:val="en-US"/>
        </w:rPr>
        <w:tab/>
      </w:r>
      <w:r w:rsidRPr="00AC5FC0">
        <w:rPr>
          <w:lang w:val="en-US"/>
        </w:rPr>
        <w:tab/>
        <w:t>Vertex getRoot();</w:t>
      </w:r>
    </w:p>
    <w:p w:rsidR="00AC5FC0" w:rsidRPr="00AC5FC0" w:rsidRDefault="00AC5FC0" w:rsidP="00AC5FC0">
      <w:pPr>
        <w:pStyle w:val="CPPCode"/>
        <w:ind w:left="0"/>
        <w:rPr>
          <w:lang w:val="en-US"/>
        </w:rPr>
      </w:pPr>
      <w:r w:rsidRPr="00AC5FC0">
        <w:rPr>
          <w:lang w:val="en-US"/>
        </w:rPr>
        <w:tab/>
      </w:r>
      <w:r w:rsidRPr="00AC5FC0">
        <w:rPr>
          <w:lang w:val="en-US"/>
        </w:rPr>
        <w:tab/>
        <w:t>const Vertex* getParent();</w:t>
      </w:r>
    </w:p>
    <w:p w:rsidR="00AC5FC0" w:rsidRPr="00AC5FC0" w:rsidRDefault="00AC5FC0" w:rsidP="00AC5FC0">
      <w:pPr>
        <w:pStyle w:val="CPPCode"/>
        <w:ind w:left="0"/>
        <w:rPr>
          <w:lang w:val="en-US"/>
        </w:rPr>
      </w:pPr>
      <w:r w:rsidRPr="00AC5FC0">
        <w:rPr>
          <w:lang w:val="en-US"/>
        </w:rPr>
        <w:tab/>
      </w:r>
      <w:r w:rsidRPr="00AC5FC0">
        <w:rPr>
          <w:lang w:val="en-US"/>
        </w:rPr>
        <w:tab/>
        <w:t>size_t getParentSize();</w:t>
      </w:r>
    </w:p>
    <w:p w:rsidR="00AC5FC0" w:rsidRPr="00AC5FC0" w:rsidRDefault="00AC5FC0" w:rsidP="00AC5FC0">
      <w:pPr>
        <w:pStyle w:val="CPPCode"/>
        <w:ind w:left="0"/>
        <w:rPr>
          <w:lang w:val="en-US"/>
        </w:rPr>
      </w:pPr>
      <w:r w:rsidRPr="00AC5FC0">
        <w:rPr>
          <w:lang w:val="en-US"/>
        </w:rPr>
        <w:tab/>
      </w:r>
      <w:r w:rsidRPr="00AC5FC0">
        <w:rPr>
          <w:lang w:val="en-US"/>
        </w:rPr>
        <w:tab/>
        <w:t>const CSRGraph* getInitialGraph();</w:t>
      </w:r>
    </w:p>
    <w:p w:rsidR="00AC5FC0" w:rsidRPr="00AC5FC0" w:rsidRDefault="00AC5FC0" w:rsidP="00AC5FC0">
      <w:pPr>
        <w:pStyle w:val="CPPCode"/>
        <w:ind w:left="0"/>
        <w:rPr>
          <w:lang w:val="en-US"/>
        </w:rPr>
      </w:pPr>
      <w:r w:rsidRPr="00AC5FC0">
        <w:rPr>
          <w:lang w:val="en-US"/>
        </w:rPr>
        <w:tab/>
      </w:r>
      <w:r w:rsidRPr="00AC5FC0">
        <w:rPr>
          <w:lang w:val="en-US"/>
        </w:rPr>
        <w:tab/>
        <w:t>double getTraversedEdges();</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Vertex root;</w:t>
      </w:r>
    </w:p>
    <w:p w:rsidR="00AC5FC0" w:rsidRPr="00AC5FC0" w:rsidRDefault="00AC5FC0" w:rsidP="00AC5FC0">
      <w:pPr>
        <w:pStyle w:val="CPPCode"/>
        <w:ind w:left="0"/>
        <w:rPr>
          <w:lang w:val="en-US"/>
        </w:rPr>
      </w:pPr>
      <w:r w:rsidRPr="00AC5FC0">
        <w:rPr>
          <w:lang w:val="en-US"/>
        </w:rPr>
        <w:tab/>
      </w:r>
      <w:r w:rsidRPr="00AC5FC0">
        <w:rPr>
          <w:lang w:val="en-US"/>
        </w:rPr>
        <w:tab/>
        <w:t>Vertex * const parent;</w:t>
      </w:r>
    </w:p>
    <w:p w:rsidR="00AC5FC0" w:rsidRPr="00AC5FC0" w:rsidRDefault="00AC5FC0" w:rsidP="00AC5FC0">
      <w:pPr>
        <w:pStyle w:val="CPPCode"/>
        <w:ind w:left="0"/>
        <w:rPr>
          <w:lang w:val="en-US"/>
        </w:rPr>
      </w:pPr>
      <w:r w:rsidRPr="00AC5FC0">
        <w:rPr>
          <w:lang w:val="en-US"/>
        </w:rPr>
        <w:tab/>
      </w:r>
      <w:r w:rsidRPr="00AC5FC0">
        <w:rPr>
          <w:lang w:val="en-US"/>
        </w:rPr>
        <w:tab/>
        <w:t>const CSRGraph * const graph;</w:t>
      </w:r>
    </w:p>
    <w:p w:rsidR="00AC5FC0" w:rsidRPr="00AC5FC0" w:rsidRDefault="00AC5FC0" w:rsidP="00AC5FC0">
      <w:pPr>
        <w:pStyle w:val="CPPCode"/>
        <w:ind w:left="0"/>
        <w:rPr>
          <w:lang w:val="en-US"/>
        </w:rPr>
      </w:pPr>
      <w:r w:rsidRPr="00AC5FC0">
        <w:rPr>
          <w:lang w:val="en-US"/>
        </w:rPr>
        <w:tab/>
      </w:r>
      <w:r w:rsidRPr="00AC5FC0">
        <w:rPr>
          <w:lang w:val="en-US"/>
        </w:rPr>
        <w:tab/>
        <w:t>double taskRunTime;</w:t>
      </w:r>
    </w:p>
    <w:p w:rsidR="00AC5FC0" w:rsidRPr="00AC5FC0" w:rsidRDefault="00AC5FC0" w:rsidP="00AC5FC0">
      <w:pPr>
        <w:pStyle w:val="CPPCode"/>
        <w:ind w:left="0"/>
        <w:rPr>
          <w:lang w:val="en-US"/>
        </w:rPr>
      </w:pPr>
      <w:r w:rsidRPr="00AC5FC0">
        <w:rPr>
          <w:lang w:val="en-US"/>
        </w:rPr>
        <w:tab/>
      </w:r>
      <w:r w:rsidRPr="00AC5FC0">
        <w:rPr>
          <w:lang w:val="en-US"/>
        </w:rPr>
        <w:tab/>
        <w:t>size_t traversedEdge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double calculateTraversedEdges(const Vertex * const parent, const CSRGraph * const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Pr="00AC5FC0" w:rsidRDefault="00AC5FC0" w:rsidP="00AC5FC0">
      <w:pPr>
        <w:pStyle w:val="CPPCode"/>
        <w:ind w:left="0"/>
        <w:rPr>
          <w:lang w:val="en-US"/>
        </w:rPr>
      </w:pPr>
      <w:r w:rsidRPr="00AC5FC0">
        <w:rPr>
          <w:lang w:val="en-US"/>
        </w:rPr>
        <w:tab/>
        <w:t>double ParentTree::calculateTraversedEdges(const Vertex * const paren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r>
      <w:r w:rsidRPr="00AC5FC0">
        <w:rPr>
          <w:lang w:val="en-US"/>
        </w:rPr>
        <w:tab/>
      </w:r>
      <w:r w:rsidRPr="00AC5FC0">
        <w:rPr>
          <w:lang w:val="en-US"/>
        </w:rPr>
        <w:tab/>
        <w:t>const CSRGraph * const 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double realTraversedEdges = 0;</w:t>
      </w:r>
    </w:p>
    <w:p w:rsidR="00AC5FC0" w:rsidRPr="00AC5FC0" w:rsidRDefault="00AC5FC0" w:rsidP="00AC5FC0">
      <w:pPr>
        <w:pStyle w:val="CPPCode"/>
        <w:ind w:left="0"/>
        <w:rPr>
          <w:lang w:val="en-US"/>
        </w:rPr>
      </w:pPr>
      <w:r w:rsidRPr="00AC5FC0">
        <w:rPr>
          <w:lang w:val="en-US"/>
        </w:rPr>
        <w:tab/>
      </w:r>
      <w:r w:rsidRPr="00AC5FC0">
        <w:rPr>
          <w:lang w:val="en-US"/>
        </w:rPr>
        <w:tab/>
        <w:t xml:space="preserve">for (Vertex local = 0; </w:t>
      </w:r>
      <w:r w:rsidR="00486552" w:rsidRPr="00AC5FC0">
        <w:rPr>
          <w:lang w:val="en-US"/>
        </w:rPr>
        <w:t xml:space="preserve">local </w:t>
      </w:r>
      <w:r w:rsidRPr="00AC5FC0">
        <w:rPr>
          <w:lang w:val="en-US"/>
        </w:rPr>
        <w:t>&lt; graph-&gt;numLocalVertex; ++</w:t>
      </w:r>
      <w:r w:rsidR="00486552" w:rsidRPr="00486552">
        <w:rPr>
          <w:lang w:val="en-US"/>
        </w:rPr>
        <w:t xml:space="preserve"> </w:t>
      </w:r>
      <w:r w:rsidR="00486552" w:rsidRPr="00AC5FC0">
        <w:rPr>
          <w:lang w:val="en-US"/>
        </w:rPr>
        <w:t>local</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size_t traversedMax = graph-&gt;getEndIndex(localVertex) </w:t>
      </w:r>
      <w:r w:rsidR="00486552">
        <w:br/>
        <w:t xml:space="preserve"> </w:t>
      </w:r>
      <w:r w:rsidR="00486552">
        <w:tab/>
      </w:r>
      <w:r w:rsidR="00486552">
        <w:tab/>
      </w:r>
      <w:r w:rsidR="00486552">
        <w:tab/>
      </w:r>
      <w:r w:rsidR="00486552">
        <w:tab/>
      </w:r>
      <w:r w:rsidR="00486552">
        <w:tab/>
      </w:r>
      <w:r w:rsidR="00486552">
        <w:tab/>
        <w:t xml:space="preserve">  </w:t>
      </w:r>
      <w:r w:rsidRPr="00AC5FC0">
        <w:rPr>
          <w:lang w:val="en-US"/>
        </w:rPr>
        <w:t>- graph-&gt;getStartIndex(localVertex);</w:t>
      </w:r>
    </w:p>
    <w:p w:rsidR="00486552" w:rsidRDefault="00AC5FC0" w:rsidP="00AC5FC0">
      <w:pPr>
        <w:pStyle w:val="CPPCode"/>
        <w:ind w:left="0"/>
      </w:pPr>
      <w:r w:rsidRPr="00AC5FC0">
        <w:rPr>
          <w:lang w:val="en-US"/>
        </w:rPr>
        <w:tab/>
      </w:r>
      <w:r w:rsidRPr="00AC5FC0">
        <w:rPr>
          <w:lang w:val="en-US"/>
        </w:rPr>
        <w:tab/>
      </w:r>
      <w:r w:rsidRPr="00AC5FC0">
        <w:rPr>
          <w:lang w:val="en-US"/>
        </w:rPr>
        <w:tab/>
        <w:t xml:space="preserve">realTraversedEdges </w:t>
      </w:r>
    </w:p>
    <w:p w:rsidR="00486552" w:rsidRDefault="00486552" w:rsidP="00AC5FC0">
      <w:pPr>
        <w:pStyle w:val="CPPCode"/>
        <w:ind w:left="0"/>
      </w:pPr>
      <w:r>
        <w:t xml:space="preserve"> </w:t>
      </w:r>
      <w:r>
        <w:tab/>
      </w:r>
      <w:r>
        <w:tab/>
      </w:r>
      <w:r>
        <w:tab/>
      </w:r>
      <w:r>
        <w:tab/>
      </w:r>
      <w:r w:rsidR="00AC5FC0" w:rsidRPr="00AC5FC0">
        <w:rPr>
          <w:lang w:val="en-US"/>
        </w:rPr>
        <w:t xml:space="preserve">+= parent[localVertex] != graph-&gt;numGlobalVertex </w:t>
      </w:r>
    </w:p>
    <w:p w:rsidR="00AC5FC0" w:rsidRPr="00AC5FC0" w:rsidRDefault="00486552" w:rsidP="00AC5FC0">
      <w:pPr>
        <w:pStyle w:val="CPPCode"/>
        <w:ind w:left="0"/>
        <w:rPr>
          <w:lang w:val="en-US"/>
        </w:rPr>
      </w:pPr>
      <w:r>
        <w:t xml:space="preserve"> </w:t>
      </w:r>
      <w:r>
        <w:tab/>
      </w:r>
      <w:r>
        <w:tab/>
      </w:r>
      <w:r>
        <w:tab/>
      </w:r>
      <w:r>
        <w:tab/>
      </w:r>
      <w:r w:rsidR="00AC5FC0" w:rsidRPr="00AC5FC0">
        <w:rPr>
          <w:lang w:val="en-US"/>
        </w:rPr>
        <w:t>? traversedMax : 0;</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Allreduce(IN_PLACE, &amp;realTraversedEdges, 1, DOUBLE, SUM);</w:t>
      </w:r>
    </w:p>
    <w:p w:rsidR="00AC5FC0" w:rsidRPr="00AC5FC0" w:rsidRDefault="00AC5FC0" w:rsidP="00AC5FC0">
      <w:pPr>
        <w:pStyle w:val="CPPCode"/>
        <w:ind w:left="0"/>
        <w:rPr>
          <w:lang w:val="en-US"/>
        </w:rPr>
      </w:pPr>
      <w:r w:rsidRPr="00AC5FC0">
        <w:rPr>
          <w:lang w:val="en-US"/>
        </w:rPr>
        <w:tab/>
      </w:r>
      <w:r w:rsidRPr="00AC5FC0">
        <w:rPr>
          <w:lang w:val="en-US"/>
        </w:rPr>
        <w:tab/>
        <w:t>return realTraversedEdges;</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xml:space="preserve">/* PARENTTREE_H */  </w:t>
      </w:r>
    </w:p>
    <w:p w:rsidR="00AC5FC0" w:rsidRPr="00AC5FC0" w:rsidRDefault="00AC5FC0" w:rsidP="00AC5FC0">
      <w:pPr>
        <w:pStyle w:val="CPPCode"/>
        <w:ind w:left="0"/>
        <w:rPr>
          <w:lang w:val="en-US"/>
        </w:rPr>
      </w:pPr>
      <w:r w:rsidRPr="00AC5FC0">
        <w:rPr>
          <w:lang w:val="en-US"/>
        </w:rPr>
        <w:lastRenderedPageBreak/>
        <w:t>#ifndef SEARCHTASK_H</w:t>
      </w:r>
    </w:p>
    <w:p w:rsidR="00AC5FC0" w:rsidRPr="00AC5FC0" w:rsidRDefault="00AC5FC0" w:rsidP="00AC5FC0">
      <w:pPr>
        <w:pStyle w:val="CPPCode"/>
        <w:ind w:left="0"/>
        <w:rPr>
          <w:lang w:val="en-US"/>
        </w:rPr>
      </w:pPr>
      <w:r w:rsidRPr="00AC5FC0">
        <w:rPr>
          <w:lang w:val="en-US"/>
        </w:rPr>
        <w:t>#define</w:t>
      </w:r>
      <w:r w:rsidRPr="00AC5FC0">
        <w:rPr>
          <w:lang w:val="en-US"/>
        </w:rPr>
        <w:tab/>
        <w:t>SEARCHTAS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include "ParentTree.h"</w:t>
      </w:r>
    </w:p>
    <w:p w:rsidR="00AC5FC0" w:rsidRPr="00AC5FC0" w:rsidRDefault="00AC5FC0" w:rsidP="00AC5FC0">
      <w:pPr>
        <w:pStyle w:val="CPPCode"/>
        <w:ind w:left="0"/>
        <w:rPr>
          <w:lang w:val="en-US"/>
        </w:rPr>
      </w:pPr>
      <w:r w:rsidRPr="00AC5FC0">
        <w:rPr>
          <w:lang w:val="en-US"/>
        </w:rPr>
        <w:t>#include "../Task.h"</w:t>
      </w:r>
    </w:p>
    <w:p w:rsidR="00AC5FC0" w:rsidRPr="00AC5FC0" w:rsidRDefault="00AC5FC0" w:rsidP="00AC5FC0">
      <w:pPr>
        <w:pStyle w:val="CPPCode"/>
        <w:ind w:left="0"/>
        <w:rPr>
          <w:lang w:val="en-US"/>
        </w:rPr>
      </w:pPr>
      <w:r w:rsidRPr="00AC5FC0">
        <w:rPr>
          <w:lang w:val="en-US"/>
        </w:rPr>
        <w:t>#include "../../graph/CSRGraph.h"</w:t>
      </w:r>
    </w:p>
    <w:p w:rsidR="00AC5FC0" w:rsidRPr="00AC5FC0" w:rsidRDefault="00AC5FC0" w:rsidP="00AC5FC0">
      <w:pPr>
        <w:pStyle w:val="CPPCode"/>
        <w:ind w:left="0"/>
        <w:rPr>
          <w:lang w:val="en-US"/>
        </w:rPr>
      </w:pPr>
      <w:r w:rsidRPr="00AC5FC0">
        <w:rPr>
          <w:lang w:val="en-US"/>
        </w:rPr>
        <w:t>#include "../../util/Log.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SearchTask : public Task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SearchTask(Intracomm *comm);</w:t>
      </w:r>
    </w:p>
    <w:p w:rsidR="00AC5FC0" w:rsidRPr="00AC5FC0" w:rsidRDefault="00AC5FC0" w:rsidP="00AC5FC0">
      <w:pPr>
        <w:pStyle w:val="CPPCode"/>
        <w:ind w:left="0"/>
        <w:rPr>
          <w:lang w:val="en-US"/>
        </w:rPr>
      </w:pPr>
      <w:r w:rsidRPr="00AC5FC0">
        <w:rPr>
          <w:lang w:val="en-US"/>
        </w:rPr>
        <w:tab/>
      </w:r>
      <w:r w:rsidRPr="00AC5FC0">
        <w:rPr>
          <w:lang w:val="en-US"/>
        </w:rPr>
        <w:tab/>
        <w:t>SearchTask(const SearchTask&amp; orig);</w:t>
      </w:r>
    </w:p>
    <w:p w:rsidR="00AC5FC0" w:rsidRPr="00AC5FC0" w:rsidRDefault="00AC5FC0" w:rsidP="00AC5FC0">
      <w:pPr>
        <w:pStyle w:val="CPPCode"/>
        <w:ind w:left="0"/>
        <w:rPr>
          <w:lang w:val="en-US"/>
        </w:rPr>
      </w:pPr>
      <w:r w:rsidRPr="00AC5FC0">
        <w:rPr>
          <w:lang w:val="en-US"/>
        </w:rPr>
        <w:tab/>
      </w:r>
      <w:r w:rsidRPr="00AC5FC0">
        <w:rPr>
          <w:lang w:val="en-US"/>
        </w:rPr>
        <w:tab/>
        <w:t>virtual ~SearchTas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TaskType getTaskTyp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void open(Graph *newGraph);</w:t>
      </w:r>
    </w:p>
    <w:p w:rsidR="00AC5FC0" w:rsidRPr="00AC5FC0" w:rsidRDefault="00AC5FC0" w:rsidP="00AC5FC0">
      <w:pPr>
        <w:pStyle w:val="CPPCode"/>
        <w:ind w:left="0"/>
        <w:rPr>
          <w:lang w:val="en-US"/>
        </w:rPr>
      </w:pPr>
      <w:r w:rsidRPr="00AC5FC0">
        <w:rPr>
          <w:lang w:val="en-US"/>
        </w:rPr>
        <w:tab/>
      </w:r>
      <w:r w:rsidRPr="00AC5FC0">
        <w:rPr>
          <w:lang w:val="en-US"/>
        </w:rPr>
        <w:tab/>
        <w:t>virtual double getTaskOpeningTime();</w:t>
      </w:r>
    </w:p>
    <w:p w:rsidR="00AC5FC0" w:rsidRPr="00AC5FC0" w:rsidRDefault="00AC5FC0" w:rsidP="00AC5FC0">
      <w:pPr>
        <w:pStyle w:val="CPPCode"/>
        <w:ind w:left="0"/>
        <w:rPr>
          <w:lang w:val="en-US"/>
        </w:rPr>
      </w:pPr>
      <w:r w:rsidRPr="00AC5FC0">
        <w:rPr>
          <w:lang w:val="en-US"/>
        </w:rPr>
        <w:tab/>
      </w:r>
      <w:r w:rsidRPr="00AC5FC0">
        <w:rPr>
          <w:lang w:val="en-US"/>
        </w:rPr>
        <w:tab/>
        <w:t>virtual ParentTree *run() = 0;</w:t>
      </w:r>
    </w:p>
    <w:p w:rsidR="00AC5FC0" w:rsidRPr="00AC5FC0" w:rsidRDefault="00AC5FC0" w:rsidP="00AC5FC0">
      <w:pPr>
        <w:pStyle w:val="CPPCode"/>
        <w:ind w:left="0"/>
        <w:rPr>
          <w:lang w:val="en-US"/>
        </w:rPr>
      </w:pPr>
      <w:r w:rsidRPr="00AC5FC0">
        <w:rPr>
          <w:lang w:val="en-US"/>
        </w:rPr>
        <w:tab/>
      </w:r>
      <w:r w:rsidRPr="00AC5FC0">
        <w:rPr>
          <w:lang w:val="en-US"/>
        </w:rPr>
        <w:tab/>
        <w:t>virtual void clo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setRoot(Vertex newRoo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const CSRGraph * graph;</w:t>
      </w:r>
    </w:p>
    <w:p w:rsidR="00AC5FC0" w:rsidRPr="00AC5FC0" w:rsidRDefault="00AC5FC0" w:rsidP="00AC5FC0">
      <w:pPr>
        <w:pStyle w:val="CPPCode"/>
        <w:ind w:left="0"/>
        <w:rPr>
          <w:lang w:val="en-US"/>
        </w:rPr>
      </w:pPr>
      <w:r w:rsidRPr="00AC5FC0">
        <w:rPr>
          <w:lang w:val="en-US"/>
        </w:rPr>
        <w:tab/>
      </w:r>
      <w:r w:rsidRPr="00AC5FC0">
        <w:rPr>
          <w:lang w:val="en-US"/>
        </w:rPr>
        <w:tab/>
        <w:t>Vertex root;</w:t>
      </w:r>
    </w:p>
    <w:p w:rsidR="00AC5FC0" w:rsidRPr="00AC5FC0" w:rsidRDefault="00AC5FC0" w:rsidP="00AC5FC0">
      <w:pPr>
        <w:pStyle w:val="CPPCode"/>
        <w:ind w:left="0"/>
        <w:rPr>
          <w:lang w:val="en-US"/>
        </w:rPr>
      </w:pPr>
      <w:r w:rsidRPr="00AC5FC0">
        <w:rPr>
          <w:lang w:val="en-US"/>
        </w:rPr>
        <w:tab/>
      </w:r>
      <w:r w:rsidRPr="00AC5FC0">
        <w:rPr>
          <w:lang w:val="en-US"/>
        </w:rPr>
        <w:tab/>
        <w:t>Log log;</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double taskOpeningTime;</w:t>
      </w: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ertex numLocalVert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Pr="00AC5FC0" w:rsidRDefault="00AC5FC0" w:rsidP="007676EF">
      <w:pPr>
        <w:pStyle w:val="CPPCode"/>
        <w:ind w:left="0"/>
        <w:rPr>
          <w:lang w:val="en-US"/>
        </w:rPr>
      </w:pPr>
      <w:r w:rsidRPr="00AC5FC0">
        <w:rPr>
          <w:lang w:val="en-US"/>
        </w:rPr>
        <w:tab/>
      </w:r>
    </w:p>
    <w:p w:rsidR="00AC5FC0" w:rsidRPr="00AC5FC0" w:rsidRDefault="00AC5FC0" w:rsidP="00AC5FC0">
      <w:pPr>
        <w:pStyle w:val="CPPCode"/>
        <w:ind w:left="0"/>
        <w:rPr>
          <w:lang w:val="en-US"/>
        </w:rPr>
      </w:pPr>
      <w:r w:rsidRPr="00AC5FC0">
        <w:rPr>
          <w:lang w:val="en-US"/>
        </w:rPr>
        <w:tab/>
        <w:t>void SearchTask::open(Graph *newGrap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Opening task... ";</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ouble startTime = W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graph = new CSRGraph(new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taskOpeningTime = Wtime() - startTime;</w:t>
      </w:r>
    </w:p>
    <w:p w:rsidR="00AC5FC0" w:rsidRPr="00AC5FC0" w:rsidRDefault="00AC5FC0" w:rsidP="00AC5FC0">
      <w:pPr>
        <w:pStyle w:val="CPPCode"/>
        <w:ind w:left="0"/>
        <w:rPr>
          <w:lang w:val="en-US"/>
        </w:rPr>
      </w:pPr>
      <w:r w:rsidRPr="00AC5FC0">
        <w:rPr>
          <w:lang w:val="en-US"/>
        </w:rPr>
        <w:tab/>
      </w:r>
      <w:r w:rsidRPr="00AC5FC0">
        <w:rPr>
          <w:lang w:val="en-US"/>
        </w:rPr>
        <w:tab/>
        <w:t>log &lt;&lt; taskOpeningTime &lt;&lt; " s\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numLocalVertex = graph-&gt;numLocalVert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SearchTask::clos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log &lt;&lt; "Closing task... \n";</w:t>
      </w:r>
    </w:p>
    <w:p w:rsidR="00AC5FC0" w:rsidRPr="00AC5FC0" w:rsidRDefault="00AC5FC0" w:rsidP="00AC5FC0">
      <w:pPr>
        <w:pStyle w:val="CPPCode"/>
        <w:ind w:left="0"/>
        <w:rPr>
          <w:lang w:val="en-US"/>
        </w:rPr>
      </w:pPr>
      <w:r w:rsidRPr="00AC5FC0">
        <w:rPr>
          <w:lang w:val="en-US"/>
        </w:rPr>
        <w:tab/>
      </w:r>
      <w:r w:rsidRPr="00AC5FC0">
        <w:rPr>
          <w:lang w:val="en-US"/>
        </w:rPr>
        <w:tab/>
        <w:t>delete graph;</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t>}</w:t>
      </w:r>
    </w:p>
    <w:p w:rsidR="00AC5FC0" w:rsidRPr="00AC5FC0" w:rsidRDefault="00AC5FC0" w:rsidP="007676EF">
      <w:pPr>
        <w:pStyle w:val="CPPCode"/>
        <w:ind w:left="0"/>
        <w:rPr>
          <w:lang w:val="en-US"/>
        </w:rPr>
      </w:pPr>
      <w:r w:rsidRPr="00AC5FC0">
        <w:rPr>
          <w:lang w:val="en-US"/>
        </w:rPr>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SEARCHTASK_H */</w:t>
      </w:r>
    </w:p>
    <w:p w:rsidR="00AC5FC0" w:rsidRPr="00AC5FC0" w:rsidRDefault="00AC5FC0" w:rsidP="00AC5FC0">
      <w:pPr>
        <w:pStyle w:val="CPPCode"/>
        <w:ind w:left="0"/>
        <w:rPr>
          <w:lang w:val="en-US"/>
        </w:rPr>
      </w:pPr>
      <w:r w:rsidRPr="00AC5FC0">
        <w:rPr>
          <w:lang w:val="en-US"/>
        </w:rPr>
        <w:lastRenderedPageBreak/>
        <w:t xml:space="preserve">#ifndef </w:t>
      </w:r>
      <w:r w:rsidR="007676EF">
        <w:tab/>
      </w:r>
      <w:r w:rsidRPr="00AC5FC0">
        <w:rPr>
          <w:lang w:val="en-US"/>
        </w:rPr>
        <w:t>DEPTHBUILDER_H</w:t>
      </w:r>
    </w:p>
    <w:p w:rsidR="00AC5FC0" w:rsidRPr="00AC5FC0" w:rsidRDefault="00AC5FC0" w:rsidP="00AC5FC0">
      <w:pPr>
        <w:pStyle w:val="CPPCode"/>
        <w:ind w:left="0"/>
        <w:rPr>
          <w:lang w:val="en-US"/>
        </w:rPr>
      </w:pPr>
      <w:r w:rsidRPr="00AC5FC0">
        <w:rPr>
          <w:lang w:val="en-US"/>
        </w:rPr>
        <w:t>#define</w:t>
      </w:r>
      <w:r w:rsidRPr="00AC5FC0">
        <w:rPr>
          <w:lang w:val="en-US"/>
        </w:rPr>
        <w:tab/>
        <w:t>DEPTHBUILDER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DepthBuilde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DepthBuilder(const Graph *graph);</w:t>
      </w:r>
    </w:p>
    <w:p w:rsidR="00AC5FC0" w:rsidRPr="00AC5FC0" w:rsidRDefault="00AC5FC0" w:rsidP="00AC5FC0">
      <w:pPr>
        <w:pStyle w:val="CPPCode"/>
        <w:ind w:left="0"/>
        <w:rPr>
          <w:lang w:val="en-US"/>
        </w:rPr>
      </w:pPr>
      <w:r w:rsidRPr="00AC5FC0">
        <w:rPr>
          <w:lang w:val="en-US"/>
        </w:rPr>
        <w:tab/>
      </w:r>
      <w:r w:rsidRPr="00AC5FC0">
        <w:rPr>
          <w:lang w:val="en-US"/>
        </w:rPr>
        <w:tab/>
        <w:t>virtual ~DepthBuilde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Builds depth. Do not clean array, it is reusable.</w:t>
      </w:r>
    </w:p>
    <w:p w:rsidR="00AC5FC0" w:rsidRPr="00AC5FC0" w:rsidRDefault="00AC5FC0" w:rsidP="00AC5FC0">
      <w:pPr>
        <w:pStyle w:val="CPPCode"/>
        <w:ind w:left="0"/>
        <w:rPr>
          <w:lang w:val="en-US"/>
        </w:rPr>
      </w:pPr>
      <w:r w:rsidRPr="00AC5FC0">
        <w:rPr>
          <w:lang w:val="en-US"/>
        </w:rPr>
        <w:tab/>
      </w:r>
      <w:r w:rsidRPr="00AC5FC0">
        <w:rPr>
          <w:lang w:val="en-US"/>
        </w:rPr>
        <w:tab/>
        <w:t xml:space="preserve"> * Deletes with deletion of builder.</w:t>
      </w:r>
    </w:p>
    <w:p w:rsidR="00AC5FC0" w:rsidRPr="00AC5FC0" w:rsidRDefault="00AC5FC0" w:rsidP="00AC5FC0">
      <w:pPr>
        <w:pStyle w:val="CPPCode"/>
        <w:ind w:left="0"/>
        <w:rPr>
          <w:lang w:val="en-US"/>
        </w:rPr>
      </w:pPr>
      <w:r w:rsidRPr="00AC5FC0">
        <w:rPr>
          <w:lang w:val="en-US"/>
        </w:rPr>
        <w:tab/>
      </w:r>
      <w:r w:rsidRPr="00AC5FC0">
        <w:rPr>
          <w:lang w:val="en-US"/>
        </w:rPr>
        <w:tab/>
        <w:t xml:space="preserve"> * @param parentTree Source of parent tree.</w:t>
      </w:r>
    </w:p>
    <w:p w:rsidR="00AC5FC0" w:rsidRPr="00AC5FC0" w:rsidRDefault="00AC5FC0" w:rsidP="00AC5FC0">
      <w:pPr>
        <w:pStyle w:val="CPPCode"/>
        <w:ind w:left="0"/>
        <w:rPr>
          <w:lang w:val="en-US"/>
        </w:rPr>
      </w:pPr>
      <w:r w:rsidRPr="00AC5FC0">
        <w:rPr>
          <w:lang w:val="en-US"/>
        </w:rPr>
        <w:tab/>
      </w:r>
      <w:r w:rsidRPr="00AC5FC0">
        <w:rPr>
          <w:lang w:val="en-US"/>
        </w:rPr>
        <w:tab/>
        <w:t xml:space="preserve"> * @return Depths array of verticies. 0 if failed to build array.</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ertex* buildDepth(ParentTree *parentTre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static const int SYNCH_END_TAG = 24067;</w:t>
      </w:r>
    </w:p>
    <w:p w:rsidR="00AC5FC0" w:rsidRPr="00AC5FC0" w:rsidRDefault="00AC5FC0" w:rsidP="00AC5FC0">
      <w:pPr>
        <w:pStyle w:val="CPPCode"/>
        <w:ind w:left="0"/>
        <w:rPr>
          <w:lang w:val="en-US"/>
        </w:rPr>
      </w:pPr>
      <w:r w:rsidRPr="00AC5FC0">
        <w:rPr>
          <w:lang w:val="en-US"/>
        </w:rPr>
        <w:tab/>
      </w:r>
      <w:r w:rsidRPr="00AC5FC0">
        <w:rPr>
          <w:lang w:val="en-US"/>
        </w:rPr>
        <w:tab/>
        <w:t>static const int LOCAL_SEND_TAG = 4670;</w:t>
      </w:r>
    </w:p>
    <w:p w:rsidR="00AC5FC0" w:rsidRPr="00AC5FC0" w:rsidRDefault="00AC5FC0" w:rsidP="00AC5FC0">
      <w:pPr>
        <w:pStyle w:val="CPPCode"/>
        <w:ind w:left="0"/>
        <w:rPr>
          <w:lang w:val="en-US"/>
        </w:rPr>
      </w:pPr>
      <w:r w:rsidRPr="00AC5FC0">
        <w:rPr>
          <w:lang w:val="en-US"/>
        </w:rPr>
        <w:tab/>
      </w:r>
      <w:r w:rsidRPr="00AC5FC0">
        <w:rPr>
          <w:lang w:val="en-US"/>
        </w:rPr>
        <w:tab/>
        <w:t>static const int DEPTH_SEND_TAG = 335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rtex *depth;</w:t>
      </w:r>
    </w:p>
    <w:p w:rsidR="00AC5FC0" w:rsidRPr="00AC5FC0" w:rsidRDefault="00AC5FC0" w:rsidP="00AC5FC0">
      <w:pPr>
        <w:pStyle w:val="CPPCode"/>
        <w:ind w:left="0"/>
        <w:rPr>
          <w:lang w:val="en-US"/>
        </w:rPr>
      </w:pPr>
      <w:r w:rsidRPr="00AC5FC0">
        <w:rPr>
          <w:lang w:val="en-US"/>
        </w:rPr>
        <w:tab/>
      </w:r>
      <w:r w:rsidRPr="00AC5FC0">
        <w:rPr>
          <w:lang w:val="en-US"/>
        </w:rPr>
        <w:tab/>
        <w:t>const Graph * const graph;</w:t>
      </w:r>
    </w:p>
    <w:p w:rsidR="00AC5FC0" w:rsidRPr="00AC5FC0" w:rsidRDefault="00AC5FC0" w:rsidP="00AC5FC0">
      <w:pPr>
        <w:pStyle w:val="CPPCode"/>
        <w:ind w:left="0"/>
        <w:rPr>
          <w:lang w:val="en-US"/>
        </w:rPr>
      </w:pPr>
      <w:r w:rsidRPr="00AC5FC0">
        <w:rPr>
          <w:lang w:val="en-US"/>
        </w:rPr>
        <w:tab/>
      </w:r>
      <w:r w:rsidRPr="00AC5FC0">
        <w:rPr>
          <w:lang w:val="en-US"/>
        </w:rPr>
        <w:tab/>
        <w:t>const Vertex *parent;</w:t>
      </w:r>
    </w:p>
    <w:p w:rsidR="00AC5FC0" w:rsidRPr="00AC5FC0" w:rsidRDefault="00AC5FC0" w:rsidP="00AC5FC0">
      <w:pPr>
        <w:pStyle w:val="CPPCode"/>
        <w:ind w:left="0"/>
        <w:rPr>
          <w:lang w:val="en-US"/>
        </w:rPr>
      </w:pPr>
      <w:r w:rsidRPr="00AC5FC0">
        <w:rPr>
          <w:lang w:val="en-US"/>
        </w:rPr>
        <w:tab/>
      </w:r>
      <w:r w:rsidRPr="00AC5FC0">
        <w:rPr>
          <w:lang w:val="en-US"/>
        </w:rPr>
        <w:tab/>
        <w:t>const CSRGraph *csr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bool isNextStepRequire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void buildNextStep() = 0;</w:t>
      </w:r>
    </w:p>
    <w:p w:rsidR="00AC5FC0" w:rsidRPr="00AC5FC0" w:rsidRDefault="00AC5FC0" w:rsidP="00AC5FC0">
      <w:pPr>
        <w:pStyle w:val="CPPCode"/>
        <w:ind w:left="0"/>
        <w:rPr>
          <w:lang w:val="en-US"/>
        </w:rPr>
      </w:pPr>
      <w:r w:rsidRPr="00AC5FC0">
        <w:rPr>
          <w:lang w:val="en-US"/>
        </w:rPr>
        <w:tab/>
      </w:r>
      <w:r w:rsidRPr="00AC5FC0">
        <w:rPr>
          <w:lang w:val="en-US"/>
        </w:rPr>
        <w:tab/>
        <w:t>virtual void prepare(Vertex roo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ertex* DepthBuilder::buildDepth(ParentTree *parentTre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epare(parentTree-&gt;getRoot());</w:t>
      </w:r>
    </w:p>
    <w:p w:rsidR="00AC5FC0" w:rsidRPr="00AC5FC0" w:rsidRDefault="00AC5FC0" w:rsidP="00AC5FC0">
      <w:pPr>
        <w:pStyle w:val="CPPCode"/>
        <w:ind w:left="0"/>
        <w:rPr>
          <w:lang w:val="en-US"/>
        </w:rPr>
      </w:pPr>
      <w:r w:rsidRPr="00AC5FC0">
        <w:rPr>
          <w:lang w:val="en-US"/>
        </w:rPr>
        <w:tab/>
      </w:r>
      <w:r w:rsidRPr="00AC5FC0">
        <w:rPr>
          <w:lang w:val="en-US"/>
        </w:rPr>
        <w:tab/>
        <w:t>parent = parentTree-&gt;getParent();</w:t>
      </w:r>
    </w:p>
    <w:p w:rsidR="00AC5FC0" w:rsidRPr="00AC5FC0" w:rsidRDefault="00AC5FC0" w:rsidP="00AC5FC0">
      <w:pPr>
        <w:pStyle w:val="CPPCode"/>
        <w:ind w:left="0"/>
        <w:rPr>
          <w:lang w:val="en-US"/>
        </w:rPr>
      </w:pPr>
      <w:r w:rsidRPr="00AC5FC0">
        <w:rPr>
          <w:lang w:val="en-US"/>
        </w:rPr>
        <w:tab/>
      </w:r>
      <w:r w:rsidRPr="00AC5FC0">
        <w:rPr>
          <w:lang w:val="en-US"/>
        </w:rPr>
        <w:tab/>
        <w:t>csrGraph = parentTree-&gt;getInitialGrap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hile (isNextStepRequire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buildNextStep();</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turn dept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prepare(Vertex roo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sNextStepRequired = tr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 xml:space="preserve">for (Vertex local = 0; </w:t>
      </w:r>
      <w:r w:rsidR="007676EF" w:rsidRPr="00AC5FC0">
        <w:rPr>
          <w:lang w:val="en-US"/>
        </w:rPr>
        <w:t xml:space="preserve">local </w:t>
      </w:r>
      <w:r w:rsidRPr="00AC5FC0">
        <w:rPr>
          <w:lang w:val="en-US"/>
        </w:rPr>
        <w:t>&lt; graph-&gt;numLocalVertex; ++</w:t>
      </w:r>
      <w:r w:rsidR="007676EF" w:rsidRPr="007676EF">
        <w:rPr>
          <w:lang w:val="en-US"/>
        </w:rPr>
        <w:t xml:space="preserve"> </w:t>
      </w:r>
      <w:r w:rsidR="007676EF" w:rsidRPr="00AC5FC0">
        <w:rPr>
          <w:lang w:val="en-US"/>
        </w:rPr>
        <w:t>local</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depth[</w:t>
      </w:r>
      <w:r w:rsidR="007676EF" w:rsidRPr="00AC5FC0">
        <w:rPr>
          <w:lang w:val="en-US"/>
        </w:rPr>
        <w:t>local</w:t>
      </w:r>
      <w:r w:rsidRPr="00AC5FC0">
        <w:rPr>
          <w:lang w:val="en-US"/>
        </w:rPr>
        <w:t>] = graph-&gt;numGlobalVertex;</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DEPTHBUILDER_H */</w:t>
      </w:r>
    </w:p>
    <w:p w:rsidR="00AC5FC0" w:rsidRPr="00AC5FC0" w:rsidRDefault="00AC5FC0" w:rsidP="00AC5FC0">
      <w:pPr>
        <w:pStyle w:val="CPPCode"/>
        <w:ind w:left="0"/>
        <w:rPr>
          <w:lang w:val="en-US"/>
        </w:rPr>
      </w:pPr>
      <w:r w:rsidRPr="00AC5FC0">
        <w:rPr>
          <w:lang w:val="en-US"/>
        </w:rPr>
        <w:t xml:space="preserve"> </w:t>
      </w:r>
    </w:p>
    <w:p w:rsidR="007676EF" w:rsidRDefault="00AC5FC0" w:rsidP="00AC5FC0">
      <w:pPr>
        <w:pStyle w:val="CPPCode"/>
        <w:ind w:left="0"/>
      </w:pPr>
      <w:r w:rsidRPr="00AC5FC0">
        <w:rPr>
          <w:lang w:val="en-US"/>
        </w:rPr>
        <w:t xml:space="preserve"> </w:t>
      </w:r>
    </w:p>
    <w:p w:rsidR="007676EF" w:rsidRDefault="007676EF" w:rsidP="00AC5FC0">
      <w:pPr>
        <w:pStyle w:val="CPPCode"/>
        <w:ind w:left="0"/>
      </w:pPr>
    </w:p>
    <w:p w:rsidR="00AC5FC0" w:rsidRPr="00AC5FC0" w:rsidRDefault="00AC5FC0" w:rsidP="00AC5FC0">
      <w:pPr>
        <w:pStyle w:val="CPPCode"/>
        <w:ind w:left="0"/>
        <w:rPr>
          <w:lang w:val="en-US"/>
        </w:rPr>
      </w:pPr>
      <w:r w:rsidRPr="00AC5FC0">
        <w:rPr>
          <w:lang w:val="en-US"/>
        </w:rPr>
        <w:lastRenderedPageBreak/>
        <w:t xml:space="preserve">#ifndef </w:t>
      </w:r>
      <w:r w:rsidR="007676EF">
        <w:tab/>
      </w:r>
      <w:r w:rsidRPr="00AC5FC0">
        <w:rPr>
          <w:lang w:val="en-US"/>
        </w:rPr>
        <w:t>DEPTHBUILDERBUFFERED_H</w:t>
      </w:r>
    </w:p>
    <w:p w:rsidR="00AC5FC0" w:rsidRPr="00AC5FC0" w:rsidRDefault="00AC5FC0" w:rsidP="00AC5FC0">
      <w:pPr>
        <w:pStyle w:val="CPPCode"/>
        <w:ind w:left="0"/>
        <w:rPr>
          <w:lang w:val="en-US"/>
        </w:rPr>
      </w:pPr>
      <w:r w:rsidRPr="00AC5FC0">
        <w:rPr>
          <w:lang w:val="en-US"/>
        </w:rPr>
        <w:t>#define</w:t>
      </w:r>
      <w:r w:rsidRPr="00AC5FC0">
        <w:rPr>
          <w:lang w:val="en-US"/>
        </w:rPr>
        <w:tab/>
        <w:t>DEPTHBUILDERBUFFERED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7676EF" w:rsidRDefault="007676EF" w:rsidP="00AC5FC0">
      <w:pPr>
        <w:pStyle w:val="CPPCode"/>
        <w:ind w:left="0"/>
      </w:pPr>
      <w:r>
        <w:rPr>
          <w:lang w:val="en-US"/>
        </w:rPr>
        <w:tab/>
        <w:t>class DepthBuilderBuffered :</w:t>
      </w:r>
      <w:r>
        <w:tab/>
      </w:r>
      <w:r w:rsidR="00AC5FC0" w:rsidRPr="00AC5FC0">
        <w:rPr>
          <w:lang w:val="en-US"/>
        </w:rPr>
        <w:t xml:space="preserve">public BufferedDataDistributor, </w:t>
      </w:r>
    </w:p>
    <w:p w:rsidR="00AC5FC0" w:rsidRPr="00AC5FC0" w:rsidRDefault="007676EF" w:rsidP="00AC5FC0">
      <w:pPr>
        <w:pStyle w:val="CPPCode"/>
        <w:ind w:left="0"/>
        <w:rPr>
          <w:lang w:val="en-US"/>
        </w:rPr>
      </w:pPr>
      <w:r>
        <w:t xml:space="preserve"> </w:t>
      </w:r>
      <w:r>
        <w:tab/>
      </w:r>
      <w:r>
        <w:tab/>
      </w:r>
      <w:r>
        <w:tab/>
      </w:r>
      <w:r>
        <w:tab/>
      </w:r>
      <w:r>
        <w:tab/>
        <w:t xml:space="preserve">     </w:t>
      </w:r>
      <w:r>
        <w:tab/>
      </w:r>
      <w:r w:rsidR="00AC5FC0" w:rsidRPr="00AC5FC0">
        <w:rPr>
          <w:lang w:val="en-US"/>
        </w:rPr>
        <w:t>public DepthBuilde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DepthBuilderBuffered(Intracomm *comm, Graph *graph);</w:t>
      </w:r>
    </w:p>
    <w:p w:rsidR="00AC5FC0" w:rsidRPr="00AC5FC0" w:rsidRDefault="00AC5FC0" w:rsidP="00AC5FC0">
      <w:pPr>
        <w:pStyle w:val="CPPCode"/>
        <w:ind w:left="0"/>
        <w:rPr>
          <w:lang w:val="en-US"/>
        </w:rPr>
      </w:pPr>
      <w:r w:rsidRPr="00AC5FC0">
        <w:rPr>
          <w:lang w:val="en-US"/>
        </w:rPr>
        <w:tab/>
      </w:r>
      <w:r w:rsidRPr="00AC5FC0">
        <w:rPr>
          <w:lang w:val="en-US"/>
        </w:rPr>
        <w:tab/>
        <w:t>DepthBuilderBuffered(const DepthBuilderBuffered&amp; orig);</w:t>
      </w:r>
    </w:p>
    <w:p w:rsidR="00AC5FC0" w:rsidRPr="00AC5FC0" w:rsidRDefault="00AC5FC0" w:rsidP="00AC5FC0">
      <w:pPr>
        <w:pStyle w:val="CPPCode"/>
        <w:ind w:left="0"/>
        <w:rPr>
          <w:lang w:val="en-US"/>
        </w:rPr>
      </w:pPr>
      <w:r w:rsidRPr="00AC5FC0">
        <w:rPr>
          <w:lang w:val="en-US"/>
        </w:rPr>
        <w:tab/>
      </w:r>
      <w:r w:rsidRPr="00AC5FC0">
        <w:rPr>
          <w:lang w:val="en-US"/>
        </w:rPr>
        <w:tab/>
        <w:t>virtual ~DepthBuilderBuffere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processRecvData(size_t countToRead);</w:t>
      </w:r>
    </w:p>
    <w:p w:rsidR="00AC5FC0" w:rsidRPr="00AC5FC0" w:rsidRDefault="00AC5FC0" w:rsidP="00AC5FC0">
      <w:pPr>
        <w:pStyle w:val="CPPCode"/>
        <w:ind w:left="0"/>
        <w:rPr>
          <w:lang w:val="en-US"/>
        </w:rPr>
      </w:pPr>
      <w:r w:rsidRPr="00AC5FC0">
        <w:rPr>
          <w:lang w:val="en-US"/>
        </w:rPr>
        <w:tab/>
      </w:r>
      <w:r w:rsidRPr="00AC5FC0">
        <w:rPr>
          <w:lang w:val="en-US"/>
        </w:rPr>
        <w:tab/>
        <w:t>virtual void buildNextStep();</w:t>
      </w:r>
    </w:p>
    <w:p w:rsidR="00AC5FC0" w:rsidRPr="00AC5FC0" w:rsidRDefault="00AC5FC0" w:rsidP="00AC5FC0">
      <w:pPr>
        <w:pStyle w:val="CPPCode"/>
        <w:ind w:left="0"/>
        <w:rPr>
          <w:lang w:val="en-US"/>
        </w:rPr>
      </w:pPr>
      <w:r w:rsidRPr="00AC5FC0">
        <w:rPr>
          <w:lang w:val="en-US"/>
        </w:rPr>
        <w:tab/>
      </w:r>
      <w:r w:rsidRPr="00AC5FC0">
        <w:rPr>
          <w:lang w:val="en-US"/>
        </w:rPr>
        <w:tab/>
        <w:t>virtual void prepare(Vertex root);</w:t>
      </w:r>
    </w:p>
    <w:p w:rsidR="00AC5FC0" w:rsidRPr="00AC5FC0" w:rsidRDefault="00AC5FC0" w:rsidP="00AC5FC0">
      <w:pPr>
        <w:pStyle w:val="CPPCode"/>
        <w:ind w:left="0"/>
        <w:rPr>
          <w:lang w:val="en-US"/>
        </w:rPr>
      </w:pPr>
      <w:r w:rsidRPr="00AC5FC0">
        <w:rPr>
          <w:lang w:val="en-US"/>
        </w:rPr>
        <w:tab/>
      </w:r>
      <w:r w:rsidRPr="00AC5FC0">
        <w:rPr>
          <w:lang w:val="en-US"/>
        </w:rPr>
        <w:tab/>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static const size_t ELEMENT_SIZE = 3;</w:t>
      </w:r>
    </w:p>
    <w:p w:rsidR="00AC5FC0" w:rsidRPr="00AC5FC0" w:rsidRDefault="00AC5FC0" w:rsidP="00AC5FC0">
      <w:pPr>
        <w:pStyle w:val="CPPCode"/>
        <w:ind w:left="0"/>
        <w:rPr>
          <w:lang w:val="en-US"/>
        </w:rPr>
      </w:pPr>
      <w:r w:rsidRPr="00AC5FC0">
        <w:rPr>
          <w:lang w:val="en-US"/>
        </w:rPr>
        <w:tab/>
      </w:r>
      <w:r w:rsidRPr="00AC5FC0">
        <w:rPr>
          <w:lang w:val="en-US"/>
        </w:rPr>
        <w:tab/>
        <w:t>static const size_t BUFFERED_ELEMENTS = 256;</w:t>
      </w:r>
    </w:p>
    <w:p w:rsidR="00AC5FC0" w:rsidRPr="00AC5FC0" w:rsidRDefault="00AC5FC0" w:rsidP="00AC5FC0">
      <w:pPr>
        <w:pStyle w:val="CPPCode"/>
        <w:ind w:left="0"/>
        <w:rPr>
          <w:lang w:val="en-US"/>
        </w:rPr>
      </w:pPr>
      <w:r w:rsidRPr="00AC5FC0">
        <w:rPr>
          <w:lang w:val="en-US"/>
        </w:rPr>
        <w:tab/>
      </w:r>
      <w:r w:rsidRPr="00AC5FC0">
        <w:rPr>
          <w:lang w:val="en-US"/>
        </w:rPr>
        <w:tab/>
      </w:r>
    </w:p>
    <w:p w:rsidR="00AC5FC0" w:rsidRPr="00AC5FC0" w:rsidRDefault="00AC5FC0" w:rsidP="00AC5FC0">
      <w:pPr>
        <w:pStyle w:val="CPPCode"/>
        <w:ind w:left="0"/>
        <w:rPr>
          <w:lang w:val="en-US"/>
        </w:rPr>
      </w:pPr>
      <w:r w:rsidRPr="00AC5FC0">
        <w:rPr>
          <w:lang w:val="en-US"/>
        </w:rPr>
        <w:tab/>
      </w:r>
      <w:r w:rsidRPr="00AC5FC0">
        <w:rPr>
          <w:lang w:val="en-US"/>
        </w:rPr>
        <w:tab/>
        <w:t>short *vertexState;</w:t>
      </w:r>
    </w:p>
    <w:p w:rsidR="00AC5FC0" w:rsidRPr="00AC5FC0" w:rsidRDefault="00AC5FC0" w:rsidP="00AC5FC0">
      <w:pPr>
        <w:pStyle w:val="CPPCode"/>
        <w:ind w:left="0"/>
        <w:rPr>
          <w:lang w:val="en-US"/>
        </w:rPr>
      </w:pPr>
      <w:r w:rsidRPr="00AC5FC0">
        <w:rPr>
          <w:lang w:val="en-US"/>
        </w:rPr>
        <w:tab/>
      </w:r>
      <w:r w:rsidRPr="00AC5FC0">
        <w:rPr>
          <w:lang w:val="en-US"/>
        </w:rPr>
        <w:tab/>
        <w:t>static const short stateInitial = 0;</w:t>
      </w:r>
    </w:p>
    <w:p w:rsidR="00AC5FC0" w:rsidRPr="00AC5FC0" w:rsidRDefault="00AC5FC0" w:rsidP="00AC5FC0">
      <w:pPr>
        <w:pStyle w:val="CPPCode"/>
        <w:ind w:left="0"/>
        <w:rPr>
          <w:lang w:val="en-US"/>
        </w:rPr>
      </w:pPr>
      <w:r w:rsidRPr="00AC5FC0">
        <w:rPr>
          <w:lang w:val="en-US"/>
        </w:rPr>
        <w:tab/>
      </w:r>
      <w:r w:rsidRPr="00AC5FC0">
        <w:rPr>
          <w:lang w:val="en-US"/>
        </w:rPr>
        <w:tab/>
        <w:t>static const short stateJustFilled = 1;</w:t>
      </w:r>
    </w:p>
    <w:p w:rsidR="00AC5FC0" w:rsidRPr="00AC5FC0" w:rsidRDefault="00AC5FC0" w:rsidP="00AC5FC0">
      <w:pPr>
        <w:pStyle w:val="CPPCode"/>
        <w:ind w:left="0"/>
        <w:rPr>
          <w:lang w:val="en-US"/>
        </w:rPr>
      </w:pPr>
      <w:r w:rsidRPr="00AC5FC0">
        <w:rPr>
          <w:lang w:val="en-US"/>
        </w:rPr>
        <w:tab/>
      </w:r>
      <w:r w:rsidRPr="00AC5FC0">
        <w:rPr>
          <w:lang w:val="en-US"/>
        </w:rPr>
        <w:tab/>
        <w:t>static const short stateSent = 2;</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oid distributeVertexDepth(Vertex localVertex);</w:t>
      </w:r>
    </w:p>
    <w:p w:rsidR="007676EF" w:rsidRDefault="00AC5FC0" w:rsidP="00AC5FC0">
      <w:pPr>
        <w:pStyle w:val="CPPCode"/>
        <w:ind w:left="0"/>
      </w:pPr>
      <w:r w:rsidRPr="00AC5FC0">
        <w:rPr>
          <w:lang w:val="en-US"/>
        </w:rPr>
        <w:tab/>
      </w:r>
      <w:r w:rsidRPr="00AC5FC0">
        <w:rPr>
          <w:lang w:val="en-US"/>
        </w:rPr>
        <w:tab/>
        <w:t xml:space="preserve">void updateDepth(Vertex parentGlobal, </w:t>
      </w:r>
    </w:p>
    <w:p w:rsidR="00AC5FC0" w:rsidRPr="00AC5FC0" w:rsidRDefault="007676EF" w:rsidP="00AC5FC0">
      <w:pPr>
        <w:pStyle w:val="CPPCode"/>
        <w:ind w:left="0"/>
        <w:rPr>
          <w:lang w:val="en-US"/>
        </w:rPr>
      </w:pPr>
      <w:r>
        <w:t xml:space="preserve"> </w:t>
      </w:r>
      <w:r>
        <w:tab/>
      </w:r>
      <w:r>
        <w:tab/>
      </w:r>
      <w:r>
        <w:tab/>
      </w:r>
      <w:r>
        <w:tab/>
        <w:t xml:space="preserve">     </w:t>
      </w:r>
      <w:r w:rsidR="00AC5FC0" w:rsidRPr="00AC5FC0">
        <w:rPr>
          <w:lang w:val="en-US"/>
        </w:rPr>
        <w:t>Vertex currParent, Vertex parentDepth);</w:t>
      </w:r>
    </w:p>
    <w:p w:rsidR="00AC5FC0" w:rsidRPr="00AC5FC0" w:rsidRDefault="00AC5FC0" w:rsidP="00AC5FC0">
      <w:pPr>
        <w:pStyle w:val="CPPCode"/>
        <w:ind w:left="0"/>
        <w:rPr>
          <w:lang w:val="en-US"/>
        </w:rPr>
      </w:pPr>
      <w:r w:rsidRPr="00AC5FC0">
        <w:rPr>
          <w:lang w:val="en-US"/>
        </w:rPr>
        <w:tab/>
        <w:t>};</w:t>
      </w:r>
    </w:p>
    <w:p w:rsidR="00EA60C5" w:rsidRDefault="00EA60C5" w:rsidP="00AC5FC0">
      <w:pPr>
        <w:pStyle w:val="CPPCode"/>
        <w:ind w:left="0"/>
      </w:pPr>
    </w:p>
    <w:p w:rsidR="00EA60C5" w:rsidRPr="00AC5FC0" w:rsidRDefault="00EA60C5" w:rsidP="00EA60C5">
      <w:pPr>
        <w:pStyle w:val="CPPCode"/>
        <w:ind w:left="0"/>
        <w:rPr>
          <w:lang w:val="en-US"/>
        </w:rPr>
      </w:pPr>
      <w:r>
        <w:t xml:space="preserve"> </w:t>
      </w:r>
      <w:r>
        <w:tab/>
      </w:r>
      <w:r w:rsidRPr="00AC5FC0">
        <w:rPr>
          <w:lang w:val="en-US"/>
        </w:rPr>
        <w:t>void DepthBuilderBuffered::prepare(Vertex root)</w:t>
      </w:r>
    </w:p>
    <w:p w:rsidR="00EA60C5" w:rsidRPr="00AC5FC0" w:rsidRDefault="00EA60C5" w:rsidP="00EA60C5">
      <w:pPr>
        <w:pStyle w:val="CPPCode"/>
        <w:ind w:left="0"/>
        <w:rPr>
          <w:lang w:val="en-US"/>
        </w:rPr>
      </w:pPr>
      <w:r w:rsidRPr="00AC5FC0">
        <w:rPr>
          <w:lang w:val="en-US"/>
        </w:rPr>
        <w:tab/>
        <w:t>{</w:t>
      </w:r>
    </w:p>
    <w:p w:rsidR="00EA60C5" w:rsidRPr="00EA60C5" w:rsidRDefault="00EA60C5" w:rsidP="00EA60C5">
      <w:pPr>
        <w:pStyle w:val="CPPCode"/>
        <w:ind w:left="0"/>
      </w:pPr>
      <w:r>
        <w:rPr>
          <w:lang w:val="en-US"/>
        </w:rPr>
        <w:tab/>
      </w:r>
      <w:r>
        <w:rPr>
          <w:lang w:val="en-US"/>
        </w:rPr>
        <w:tab/>
        <w:t>DepthBuilder::prepare(root);</w:t>
      </w:r>
    </w:p>
    <w:p w:rsidR="00EA60C5" w:rsidRPr="00AC5FC0" w:rsidRDefault="00EA60C5" w:rsidP="00EA60C5">
      <w:pPr>
        <w:pStyle w:val="CPPCode"/>
        <w:ind w:left="0"/>
        <w:rPr>
          <w:lang w:val="en-US"/>
        </w:rPr>
      </w:pPr>
      <w:r w:rsidRPr="00AC5FC0">
        <w:rPr>
          <w:lang w:val="en-US"/>
        </w:rPr>
        <w:tab/>
      </w:r>
      <w:r w:rsidRPr="00AC5FC0">
        <w:rPr>
          <w:lang w:val="en-US"/>
        </w:rPr>
        <w:tab/>
        <w:t xml:space="preserve">for (Vertex </w:t>
      </w:r>
      <w:r>
        <w:rPr>
          <w:lang w:val="en-US"/>
        </w:rPr>
        <w:t>local</w:t>
      </w:r>
      <w:r w:rsidRPr="00AC5FC0">
        <w:rPr>
          <w:lang w:val="en-US"/>
        </w:rPr>
        <w:t xml:space="preserve"> = 0; </w:t>
      </w:r>
      <w:r>
        <w:rPr>
          <w:lang w:val="en-US"/>
        </w:rPr>
        <w:t>local</w:t>
      </w:r>
      <w:r w:rsidRPr="00AC5FC0">
        <w:rPr>
          <w:lang w:val="en-US"/>
        </w:rPr>
        <w:t xml:space="preserve"> &lt; graph-&gt;numLocalVertex; ++</w:t>
      </w:r>
      <w:r w:rsidRPr="00EA60C5">
        <w:rPr>
          <w:lang w:val="en-US"/>
        </w:rPr>
        <w:t xml:space="preserve"> </w:t>
      </w:r>
      <w:r>
        <w:rPr>
          <w:lang w:val="en-US"/>
        </w:rPr>
        <w:t>local</w:t>
      </w:r>
      <w:r w:rsidRPr="00AC5FC0">
        <w:rPr>
          <w:lang w:val="en-US"/>
        </w:rPr>
        <w:t>) {</w:t>
      </w:r>
    </w:p>
    <w:p w:rsidR="00EA60C5" w:rsidRPr="00AC5FC0" w:rsidRDefault="00EA60C5" w:rsidP="00EA60C5">
      <w:pPr>
        <w:pStyle w:val="CPPCode"/>
        <w:ind w:left="0"/>
        <w:rPr>
          <w:lang w:val="en-US"/>
        </w:rPr>
      </w:pPr>
      <w:r w:rsidRPr="00AC5FC0">
        <w:rPr>
          <w:lang w:val="en-US"/>
        </w:rPr>
        <w:tab/>
      </w:r>
      <w:r w:rsidRPr="00AC5FC0">
        <w:rPr>
          <w:lang w:val="en-US"/>
        </w:rPr>
        <w:tab/>
      </w:r>
      <w:r w:rsidRPr="00AC5FC0">
        <w:rPr>
          <w:lang w:val="en-US"/>
        </w:rPr>
        <w:tab/>
        <w:t>vertexState[</w:t>
      </w:r>
      <w:r>
        <w:rPr>
          <w:lang w:val="en-US"/>
        </w:rPr>
        <w:t>local</w:t>
      </w:r>
      <w:r w:rsidRPr="00AC5FC0">
        <w:rPr>
          <w:lang w:val="en-US"/>
        </w:rPr>
        <w:t>] = stateInitial;</w:t>
      </w:r>
    </w:p>
    <w:p w:rsidR="00EA60C5" w:rsidRPr="00EA60C5" w:rsidRDefault="00EA60C5" w:rsidP="00EA60C5">
      <w:pPr>
        <w:pStyle w:val="CPPCode"/>
        <w:ind w:left="0"/>
      </w:pPr>
      <w:r>
        <w:rPr>
          <w:lang w:val="en-US"/>
        </w:rPr>
        <w:tab/>
      </w:r>
      <w:r>
        <w:rPr>
          <w:lang w:val="en-US"/>
        </w:rPr>
        <w:tab/>
        <w:t>}</w:t>
      </w:r>
    </w:p>
    <w:p w:rsidR="00EA60C5" w:rsidRPr="00AC5FC0" w:rsidRDefault="00EA60C5" w:rsidP="00EA60C5">
      <w:pPr>
        <w:pStyle w:val="CPPCode"/>
        <w:ind w:left="0"/>
        <w:rPr>
          <w:lang w:val="en-US"/>
        </w:rPr>
      </w:pPr>
      <w:r w:rsidRPr="00AC5FC0">
        <w:rPr>
          <w:lang w:val="en-US"/>
        </w:rPr>
        <w:tab/>
      </w:r>
      <w:r w:rsidRPr="00AC5FC0">
        <w:rPr>
          <w:lang w:val="en-US"/>
        </w:rPr>
        <w:tab/>
        <w:t>if (graph-&gt;vertexRank(root) == rank) {</w:t>
      </w:r>
    </w:p>
    <w:p w:rsidR="00EA60C5" w:rsidRPr="00AC5FC0" w:rsidRDefault="00EA60C5" w:rsidP="00EA60C5">
      <w:pPr>
        <w:pStyle w:val="CPPCode"/>
        <w:ind w:left="0"/>
        <w:rPr>
          <w:lang w:val="en-US"/>
        </w:rPr>
      </w:pPr>
      <w:r w:rsidRPr="00AC5FC0">
        <w:rPr>
          <w:lang w:val="en-US"/>
        </w:rPr>
        <w:tab/>
      </w:r>
      <w:r w:rsidRPr="00AC5FC0">
        <w:rPr>
          <w:lang w:val="en-US"/>
        </w:rPr>
        <w:tab/>
      </w:r>
      <w:r w:rsidRPr="00AC5FC0">
        <w:rPr>
          <w:lang w:val="en-US"/>
        </w:rPr>
        <w:tab/>
        <w:t>Vertex rootLocal = graph-&gt;vertexToLocal(root);</w:t>
      </w:r>
    </w:p>
    <w:p w:rsidR="00EA60C5" w:rsidRPr="00AC5FC0" w:rsidRDefault="00EA60C5" w:rsidP="00EA60C5">
      <w:pPr>
        <w:pStyle w:val="CPPCode"/>
        <w:ind w:left="0"/>
        <w:rPr>
          <w:lang w:val="en-US"/>
        </w:rPr>
      </w:pPr>
      <w:r w:rsidRPr="00AC5FC0">
        <w:rPr>
          <w:lang w:val="en-US"/>
        </w:rPr>
        <w:tab/>
      </w:r>
      <w:r w:rsidRPr="00AC5FC0">
        <w:rPr>
          <w:lang w:val="en-US"/>
        </w:rPr>
        <w:tab/>
      </w:r>
      <w:r w:rsidRPr="00AC5FC0">
        <w:rPr>
          <w:lang w:val="en-US"/>
        </w:rPr>
        <w:tab/>
        <w:t>depth[rootLocal] = 0;</w:t>
      </w:r>
    </w:p>
    <w:p w:rsidR="00EA60C5" w:rsidRPr="00AC5FC0" w:rsidRDefault="00EA60C5" w:rsidP="00EA60C5">
      <w:pPr>
        <w:pStyle w:val="CPPCode"/>
        <w:ind w:left="0"/>
        <w:rPr>
          <w:lang w:val="en-US"/>
        </w:rPr>
      </w:pPr>
      <w:r w:rsidRPr="00AC5FC0">
        <w:rPr>
          <w:lang w:val="en-US"/>
        </w:rPr>
        <w:tab/>
      </w:r>
      <w:r w:rsidRPr="00AC5FC0">
        <w:rPr>
          <w:lang w:val="en-US"/>
        </w:rPr>
        <w:tab/>
      </w:r>
      <w:r w:rsidRPr="00AC5FC0">
        <w:rPr>
          <w:lang w:val="en-US"/>
        </w:rPr>
        <w:tab/>
        <w:t>vertexState[rootLocal] = stateJustFilled;</w:t>
      </w:r>
    </w:p>
    <w:p w:rsidR="00EA60C5" w:rsidRPr="00AC5FC0" w:rsidRDefault="00EA60C5" w:rsidP="00EA60C5">
      <w:pPr>
        <w:pStyle w:val="CPPCode"/>
        <w:ind w:left="0"/>
        <w:rPr>
          <w:lang w:val="en-US"/>
        </w:rPr>
      </w:pPr>
      <w:r w:rsidRPr="00AC5FC0">
        <w:rPr>
          <w:lang w:val="en-US"/>
        </w:rPr>
        <w:tab/>
      </w:r>
      <w:r w:rsidRPr="00AC5FC0">
        <w:rPr>
          <w:lang w:val="en-US"/>
        </w:rPr>
        <w:tab/>
        <w:t>}</w:t>
      </w:r>
    </w:p>
    <w:p w:rsidR="00EA60C5" w:rsidRPr="00AC5FC0" w:rsidRDefault="00EA60C5" w:rsidP="00EA60C5">
      <w:pPr>
        <w:pStyle w:val="CPPCode"/>
        <w:ind w:left="0"/>
        <w:rPr>
          <w:lang w:val="en-US"/>
        </w:rPr>
      </w:pPr>
      <w:r w:rsidRPr="00AC5FC0">
        <w:rPr>
          <w:lang w:val="en-US"/>
        </w:rPr>
        <w:tab/>
        <w:t xml:space="preserve">} </w:t>
      </w:r>
    </w:p>
    <w:p w:rsidR="00EA60C5" w:rsidRPr="00EA60C5" w:rsidRDefault="00AC5FC0" w:rsidP="00AC5FC0">
      <w:pPr>
        <w:pStyle w:val="CPPCode"/>
        <w:ind w:left="0"/>
      </w:pPr>
      <w:r w:rsidRPr="00AC5FC0">
        <w:rPr>
          <w:lang w:val="en-US"/>
        </w:rPr>
        <w:tab/>
      </w:r>
    </w:p>
    <w:p w:rsidR="00AC5FC0" w:rsidRPr="00AC5FC0" w:rsidRDefault="00AC5FC0" w:rsidP="00AC5FC0">
      <w:pPr>
        <w:pStyle w:val="CPPCode"/>
        <w:ind w:left="0"/>
        <w:rPr>
          <w:lang w:val="en-US"/>
        </w:rPr>
      </w:pPr>
      <w:r w:rsidRPr="00AC5FC0">
        <w:rPr>
          <w:lang w:val="en-US"/>
        </w:rPr>
        <w:tab/>
        <w:t>void DepthBuilderBuffered::buildNextStep()</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epareBuffers();</w:t>
      </w:r>
    </w:p>
    <w:p w:rsidR="00AC5FC0" w:rsidRPr="00AC5FC0" w:rsidRDefault="00AC5FC0" w:rsidP="00AC5FC0">
      <w:pPr>
        <w:pStyle w:val="CPPCode"/>
        <w:ind w:left="0"/>
        <w:rPr>
          <w:lang w:val="en-US"/>
        </w:rPr>
      </w:pPr>
      <w:r w:rsidRPr="00AC5FC0">
        <w:rPr>
          <w:lang w:val="en-US"/>
        </w:rPr>
        <w:tab/>
      </w:r>
      <w:r w:rsidRPr="00AC5FC0">
        <w:rPr>
          <w:lang w:val="en-US"/>
        </w:rPr>
        <w:tab/>
        <w:t>isNextStepRequired = false;</w:t>
      </w:r>
    </w:p>
    <w:p w:rsidR="00AC5FC0" w:rsidRPr="00AC5FC0" w:rsidRDefault="00AC5FC0" w:rsidP="00AC5FC0">
      <w:pPr>
        <w:pStyle w:val="CPPCode"/>
        <w:ind w:left="0"/>
        <w:rPr>
          <w:lang w:val="en-US"/>
        </w:rPr>
      </w:pPr>
    </w:p>
    <w:p w:rsidR="00AC5FC0" w:rsidRPr="00AC5FC0" w:rsidRDefault="007676EF" w:rsidP="00AC5FC0">
      <w:pPr>
        <w:pStyle w:val="CPPCode"/>
        <w:ind w:left="0"/>
        <w:rPr>
          <w:lang w:val="en-US"/>
        </w:rPr>
      </w:pPr>
      <w:r>
        <w:rPr>
          <w:lang w:val="en-US"/>
        </w:rPr>
        <w:tab/>
      </w:r>
      <w:r>
        <w:rPr>
          <w:lang w:val="en-US"/>
        </w:rPr>
        <w:tab/>
        <w:t>for (Vertex local</w:t>
      </w:r>
      <w:r w:rsidR="00AC5FC0" w:rsidRPr="00AC5FC0">
        <w:rPr>
          <w:lang w:val="en-US"/>
        </w:rPr>
        <w:t xml:space="preserve"> = 0; </w:t>
      </w:r>
      <w:r>
        <w:rPr>
          <w:lang w:val="en-US"/>
        </w:rPr>
        <w:t>local</w:t>
      </w:r>
      <w:r w:rsidRPr="00AC5FC0">
        <w:rPr>
          <w:lang w:val="en-US"/>
        </w:rPr>
        <w:t xml:space="preserve"> </w:t>
      </w:r>
      <w:r w:rsidR="00AC5FC0" w:rsidRPr="00AC5FC0">
        <w:rPr>
          <w:lang w:val="en-US"/>
        </w:rPr>
        <w:t>&lt; graph-&gt;numLocalVertex; ++</w:t>
      </w:r>
      <w:r w:rsidRPr="007676EF">
        <w:rPr>
          <w:lang w:val="en-US"/>
        </w:rPr>
        <w:t xml:space="preserve"> </w:t>
      </w:r>
      <w:r>
        <w:rPr>
          <w:lang w:val="en-US"/>
        </w:rPr>
        <w:t>local</w:t>
      </w:r>
      <w:r w:rsidR="00AC5FC0"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vertexState[</w:t>
      </w:r>
      <w:r w:rsidR="007676EF">
        <w:rPr>
          <w:lang w:val="en-US"/>
        </w:rPr>
        <w:t>local</w:t>
      </w:r>
      <w:r w:rsidRPr="00AC5FC0">
        <w:rPr>
          <w:lang w:val="en-US"/>
        </w:rPr>
        <w:t>] == stateJustFille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distributeVertexDepth(local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vertexState[localVertex] = stateSent;</w:t>
      </w:r>
    </w:p>
    <w:p w:rsidR="00AC5FC0" w:rsidRPr="007676EF" w:rsidRDefault="007676EF" w:rsidP="00AC5FC0">
      <w:pPr>
        <w:pStyle w:val="CPPCode"/>
        <w:ind w:left="0"/>
      </w:pPr>
      <w:r>
        <w:rPr>
          <w:lang w:val="en-US"/>
        </w:rPr>
        <w:tab/>
      </w: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flushBuffers();</w:t>
      </w:r>
    </w:p>
    <w:p w:rsidR="00AC5FC0" w:rsidRPr="00AC5FC0" w:rsidRDefault="00AC5FC0" w:rsidP="00AC5FC0">
      <w:pPr>
        <w:pStyle w:val="CPPCode"/>
        <w:ind w:left="0"/>
        <w:rPr>
          <w:lang w:val="en-US"/>
        </w:rPr>
      </w:pPr>
      <w:r w:rsidRPr="00AC5FC0">
        <w:rPr>
          <w:lang w:val="en-US"/>
        </w:rPr>
        <w:tab/>
      </w:r>
      <w:r w:rsidRPr="00AC5FC0">
        <w:rPr>
          <w:lang w:val="en-US"/>
        </w:rPr>
        <w:tab/>
        <w:t>waitForOthersToEnd();</w:t>
      </w:r>
    </w:p>
    <w:p w:rsidR="00AC5FC0" w:rsidRPr="00AC5FC0" w:rsidRDefault="00AC5FC0" w:rsidP="00AC5FC0">
      <w:pPr>
        <w:pStyle w:val="CPPCode"/>
        <w:ind w:left="0"/>
        <w:rPr>
          <w:lang w:val="en-US"/>
        </w:rPr>
      </w:pPr>
      <w:r w:rsidRPr="00AC5FC0">
        <w:rPr>
          <w:lang w:val="en-US"/>
        </w:rPr>
        <w:tab/>
      </w:r>
      <w:r w:rsidRPr="00AC5FC0">
        <w:rPr>
          <w:lang w:val="en-US"/>
        </w:rPr>
        <w:tab/>
        <w:t>comm-&gt;Allreduce(IN_PLACE, &amp;isNextStepRequired, 1, SHORT, LOR);</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void DepthBuilderBuffered::distributeVertexDepth(Vertex localVert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st size_t startIndex = csrGraph-&gt;getStartIndex(localVertex);</w:t>
      </w:r>
    </w:p>
    <w:p w:rsidR="00AC5FC0" w:rsidRPr="00AC5FC0" w:rsidRDefault="00AC5FC0" w:rsidP="00AC5FC0">
      <w:pPr>
        <w:pStyle w:val="CPPCode"/>
        <w:ind w:left="0"/>
        <w:rPr>
          <w:lang w:val="en-US"/>
        </w:rPr>
      </w:pPr>
      <w:r w:rsidRPr="00AC5FC0">
        <w:rPr>
          <w:lang w:val="en-US"/>
        </w:rPr>
        <w:tab/>
      </w:r>
      <w:r w:rsidRPr="00AC5FC0">
        <w:rPr>
          <w:lang w:val="en-US"/>
        </w:rPr>
        <w:tab/>
        <w:t>const size_t endIndex = csrGraph-&gt;getEndIndex(localVertex);</w:t>
      </w:r>
    </w:p>
    <w:p w:rsidR="00AC5FC0" w:rsidRPr="00AC5FC0" w:rsidRDefault="00465AD4" w:rsidP="00AC5FC0">
      <w:pPr>
        <w:pStyle w:val="CPPCode"/>
        <w:ind w:left="0"/>
        <w:rPr>
          <w:lang w:val="en-US"/>
        </w:rPr>
      </w:pPr>
      <w:r>
        <w:rPr>
          <w:lang w:val="en-US"/>
        </w:rPr>
        <w:tab/>
      </w:r>
      <w:r>
        <w:rPr>
          <w:lang w:val="en-US"/>
        </w:rPr>
        <w:tab/>
        <w:t>for (size_t childIdx</w:t>
      </w:r>
      <w:r w:rsidR="00AC5FC0" w:rsidRPr="00AC5FC0">
        <w:rPr>
          <w:lang w:val="en-US"/>
        </w:rPr>
        <w:t xml:space="preserve"> = startIndex;</w:t>
      </w:r>
      <w:r>
        <w:rPr>
          <w:lang w:val="en-US"/>
        </w:rPr>
        <w:t xml:space="preserve"> childIdx</w:t>
      </w:r>
      <w:r w:rsidR="00AC5FC0" w:rsidRPr="00AC5FC0">
        <w:rPr>
          <w:lang w:val="en-US"/>
        </w:rPr>
        <w:t>&lt;endIndex; ++</w:t>
      </w:r>
      <w:r>
        <w:rPr>
          <w:lang w:val="en-US"/>
        </w:rPr>
        <w:t>childIdx</w:t>
      </w:r>
      <w:r w:rsidR="00AC5FC0" w:rsidRPr="00AC5FC0">
        <w:rPr>
          <w:lang w:val="en-US"/>
        </w:rPr>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child = csrGraph-&gt;edges-&gt;at(childIndex)-&gt;to;</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childLocal = csrGraph-&gt;vertexToLocal(chil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childRank = csrGraph-&gt;vertexRank(chil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currGlobal = csrGraph-&gt;vertexToGlobal(</w:t>
      </w:r>
      <w:r w:rsidR="00465AD4">
        <w:rPr>
          <w:lang w:val="en-US"/>
        </w:rPr>
        <w:t>local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childRank ==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00465AD4">
        <w:rPr>
          <w:lang w:val="en-US"/>
        </w:rPr>
        <w:t xml:space="preserve">  </w:t>
      </w:r>
      <w:r w:rsidR="00A8508F">
        <w:rPr>
          <w:lang w:val="en-US"/>
        </w:rPr>
        <w:t xml:space="preserve">  </w:t>
      </w:r>
      <w:r w:rsidRPr="00AC5FC0">
        <w:rPr>
          <w:lang w:val="en-US"/>
        </w:rPr>
        <w:t>updateDepth(currGlobal,childLocal,depth[localVertex]+1);</w:t>
      </w:r>
    </w:p>
    <w:p w:rsidR="00AC5FC0" w:rsidRPr="00AC5FC0" w:rsidRDefault="00A8508F" w:rsidP="00AC5FC0">
      <w:pPr>
        <w:pStyle w:val="CPPCode"/>
        <w:ind w:left="0"/>
        <w:rPr>
          <w:lang w:val="en-US"/>
        </w:rPr>
      </w:pPr>
      <w:r>
        <w:rPr>
          <w:lang w:val="en-US"/>
        </w:rPr>
        <w:t xml:space="preserve">  </w:t>
      </w:r>
      <w:r w:rsidR="00AC5FC0" w:rsidRPr="00AC5FC0">
        <w:rPr>
          <w:lang w:val="en-US"/>
        </w:rPr>
        <w:tab/>
      </w:r>
      <w:r w:rsidR="00AC5FC0" w:rsidRPr="00AC5FC0">
        <w:rPr>
          <w:lang w:val="en-US"/>
        </w:rPr>
        <w:tab/>
      </w:r>
      <w:r w:rsidR="00AC5FC0" w:rsidRPr="00AC5FC0">
        <w:rPr>
          <w:lang w:val="en-US"/>
        </w:rPr>
        <w:tab/>
      </w:r>
      <w:r w:rsidR="00465AD4">
        <w:rPr>
          <w:lang w:val="en-US"/>
        </w:rPr>
        <w:t xml:space="preserve">  </w:t>
      </w:r>
      <w:r>
        <w:rPr>
          <w:lang w:val="en-US"/>
        </w:rPr>
        <w:t xml:space="preserve">  </w:t>
      </w:r>
      <w:r w:rsidR="00AC5FC0" w:rsidRPr="00AC5FC0">
        <w:rPr>
          <w:lang w:val="en-US"/>
        </w:rPr>
        <w:t>continue;</w:t>
      </w:r>
    </w:p>
    <w:p w:rsidR="00AC5FC0" w:rsidRPr="00AC5FC0" w:rsidRDefault="00465AD4" w:rsidP="00AC5FC0">
      <w:pPr>
        <w:pStyle w:val="CPPCode"/>
        <w:ind w:left="0"/>
        <w:rPr>
          <w:lang w:val="en-US"/>
        </w:rPr>
      </w:pPr>
      <w:r>
        <w:rPr>
          <w:lang w:val="en-US"/>
        </w:rPr>
        <w:tab/>
      </w:r>
      <w:r>
        <w:rPr>
          <w:lang w:val="en-US"/>
        </w:rPr>
        <w:tab/>
      </w:r>
      <w:r>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while (isSendRequestActive[child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r>
      <w:r w:rsidRPr="00AC5FC0">
        <w:rPr>
          <w:lang w:val="en-US"/>
        </w:rPr>
        <w:tab/>
        <w:t>probeSynchData();</w:t>
      </w:r>
    </w:p>
    <w:p w:rsidR="00AC5FC0" w:rsidRDefault="00465AD4" w:rsidP="00AC5FC0">
      <w:pPr>
        <w:pStyle w:val="CPPCode"/>
        <w:ind w:left="0"/>
        <w:rPr>
          <w:lang w:val="en-US"/>
        </w:rPr>
      </w:pPr>
      <w:r>
        <w:rPr>
          <w:lang w:val="en-US"/>
        </w:rPr>
        <w:tab/>
      </w:r>
      <w:r>
        <w:rPr>
          <w:lang w:val="en-US"/>
        </w:rPr>
        <w:tab/>
      </w:r>
      <w:r>
        <w:rPr>
          <w:lang w:val="en-US"/>
        </w:rPr>
        <w:tab/>
      </w:r>
      <w:r>
        <w:rPr>
          <w:lang w:val="en-US"/>
        </w:rPr>
        <w:tab/>
        <w:t>}</w:t>
      </w:r>
    </w:p>
    <w:p w:rsidR="00465AD4" w:rsidRPr="00AC5FC0" w:rsidRDefault="00465AD4"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size_t &amp;currCount = countToSend[childRank];</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Vertex *&amp;currBuffer = sendBuffer[childRan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urrBuffer[currCount] = currGlob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urrBuffer[currCount + 1] = childLoc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urrBuffer[currCount + 2] = depth[localVertex]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urrCount += element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if (currCount == sendPackageSiz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r>
      <w:r w:rsidRPr="00AC5FC0">
        <w:rPr>
          <w:lang w:val="en-US"/>
        </w:rPr>
        <w:tab/>
        <w:t>sendData(childRank);</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Buffered::processRecvData(size_t countToRea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size_t index = 0; index &lt; countToRead; index += elementSiz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parentGlobal = recvBuffer[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localChild = recvBuffer[index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newDepth = recvBuffer[index + 2];</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updateDepth(parentGlobal, localChild, newDepth);</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8508F" w:rsidRDefault="00AC5FC0" w:rsidP="00AC5FC0">
      <w:pPr>
        <w:pStyle w:val="CPPCode"/>
        <w:ind w:left="0"/>
        <w:rPr>
          <w:lang w:val="en-US"/>
        </w:rPr>
      </w:pPr>
      <w:r w:rsidRPr="00AC5FC0">
        <w:rPr>
          <w:lang w:val="en-US"/>
        </w:rPr>
        <w:tab/>
        <w:t xml:space="preserve">void DepthBuilderBuffered::updateDepth(Vertex parentGlobal, </w:t>
      </w:r>
    </w:p>
    <w:p w:rsidR="00AC5FC0" w:rsidRPr="00AC5FC0" w:rsidRDefault="00A8508F" w:rsidP="00AC5FC0">
      <w:pPr>
        <w:pStyle w:val="CPPCode"/>
        <w:ind w:left="0"/>
        <w:rPr>
          <w:lang w:val="en-US"/>
        </w:rPr>
      </w:pPr>
      <w:r>
        <w:rPr>
          <w:lang w:val="en-US"/>
        </w:rPr>
        <w:t xml:space="preserve"> </w:t>
      </w:r>
      <w:r>
        <w:rPr>
          <w:lang w:val="en-US"/>
        </w:rPr>
        <w:tab/>
      </w:r>
      <w:r>
        <w:rPr>
          <w:lang w:val="en-US"/>
        </w:rPr>
        <w:tab/>
      </w:r>
      <w:r>
        <w:rPr>
          <w:lang w:val="en-US"/>
        </w:rPr>
        <w:tab/>
      </w:r>
      <w:r>
        <w:rPr>
          <w:lang w:val="en-US"/>
        </w:rPr>
        <w:tab/>
        <w:t xml:space="preserve"> </w:t>
      </w:r>
      <w:r>
        <w:rPr>
          <w:lang w:val="en-US"/>
        </w:rPr>
        <w:tab/>
        <w:t xml:space="preserve">    </w:t>
      </w:r>
      <w:r w:rsidR="00AC5FC0" w:rsidRPr="00AC5FC0">
        <w:rPr>
          <w:lang w:val="en-US"/>
        </w:rPr>
        <w:t>Vertex localVertex, Vertex newDept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parent[localVertex] != parentGlobal)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turn;</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rtex &amp;currDepth = depth[localVertex];</w:t>
      </w:r>
    </w:p>
    <w:p w:rsidR="00AC5FC0" w:rsidRPr="00AC5FC0" w:rsidRDefault="00AC5FC0" w:rsidP="00AC5FC0">
      <w:pPr>
        <w:pStyle w:val="CPPCode"/>
        <w:ind w:left="0"/>
        <w:rPr>
          <w:lang w:val="en-US"/>
        </w:rPr>
      </w:pPr>
      <w:r w:rsidRPr="00AC5FC0">
        <w:rPr>
          <w:lang w:val="en-US"/>
        </w:rPr>
        <w:tab/>
      </w:r>
      <w:r w:rsidRPr="00AC5FC0">
        <w:rPr>
          <w:lang w:val="en-US"/>
        </w:rPr>
        <w:tab/>
        <w:t>short &amp;currState = vertexState[localVertex];</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currState == stateInitial)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urrDepth = newDepth;</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urrState = stateJustFille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NextStepRequired = tru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8508F" w:rsidRDefault="00A8508F" w:rsidP="007676EF">
      <w:pPr>
        <w:pStyle w:val="CPPCode"/>
        <w:ind w:left="0"/>
        <w:rPr>
          <w:lang w:val="en-US"/>
        </w:rPr>
      </w:pPr>
      <w:r>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Default="00AC5FC0" w:rsidP="00AC5FC0">
      <w:pPr>
        <w:pStyle w:val="CPPCode"/>
        <w:ind w:left="0"/>
        <w:rPr>
          <w:lang w:val="en-US"/>
        </w:rPr>
      </w:pPr>
      <w:r w:rsidRPr="00AC5FC0">
        <w:rPr>
          <w:lang w:val="en-US"/>
        </w:rPr>
        <w:t>#endif</w:t>
      </w:r>
      <w:r w:rsidRPr="00AC5FC0">
        <w:rPr>
          <w:lang w:val="en-US"/>
        </w:rPr>
        <w:tab/>
        <w:t xml:space="preserve">/* DEPTHBUILDERBUFFERED_H */ </w:t>
      </w:r>
    </w:p>
    <w:p w:rsidR="00A8508F" w:rsidRPr="00AC5FC0" w:rsidRDefault="00A8508F"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 xml:space="preserve">#ifndef </w:t>
      </w:r>
      <w:r w:rsidR="00A8508F">
        <w:rPr>
          <w:lang w:val="en-US"/>
        </w:rPr>
        <w:tab/>
      </w:r>
      <w:r w:rsidRPr="00AC5FC0">
        <w:rPr>
          <w:lang w:val="en-US"/>
        </w:rPr>
        <w:t>DEPTHBUILDERP2PNOBLOCK_H</w:t>
      </w:r>
    </w:p>
    <w:p w:rsidR="00AC5FC0" w:rsidRPr="00AC5FC0" w:rsidRDefault="00AC5FC0" w:rsidP="00AC5FC0">
      <w:pPr>
        <w:pStyle w:val="CPPCode"/>
        <w:ind w:left="0"/>
        <w:rPr>
          <w:lang w:val="en-US"/>
        </w:rPr>
      </w:pPr>
      <w:r w:rsidRPr="00AC5FC0">
        <w:rPr>
          <w:lang w:val="en-US"/>
        </w:rPr>
        <w:t>#define</w:t>
      </w:r>
      <w:r w:rsidRPr="00AC5FC0">
        <w:rPr>
          <w:lang w:val="en-US"/>
        </w:rPr>
        <w:tab/>
        <w:t>DEPTHBUILDERP2PNOBLOC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DepthBuilderP2PNoBlock : public Communicable, public DepthBuilder{</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DepthBuilderP2PNoBlock(Intracomm *comm, Graph *graph);</w:t>
      </w:r>
    </w:p>
    <w:p w:rsidR="00AC5FC0" w:rsidRPr="00AC5FC0" w:rsidRDefault="00AC5FC0" w:rsidP="00AC5FC0">
      <w:pPr>
        <w:pStyle w:val="CPPCode"/>
        <w:ind w:left="0"/>
        <w:rPr>
          <w:lang w:val="en-US"/>
        </w:rPr>
      </w:pPr>
      <w:r w:rsidRPr="00AC5FC0">
        <w:rPr>
          <w:lang w:val="en-US"/>
        </w:rPr>
        <w:tab/>
      </w:r>
      <w:r w:rsidRPr="00AC5FC0">
        <w:rPr>
          <w:lang w:val="en-US"/>
        </w:rPr>
        <w:tab/>
        <w:t>virtual ~DepthBuilderP2PNoBloc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buildNextStep();</w:t>
      </w:r>
    </w:p>
    <w:p w:rsidR="00AC5FC0" w:rsidRPr="00AC5FC0" w:rsidRDefault="00AC5FC0" w:rsidP="00AC5FC0">
      <w:pPr>
        <w:pStyle w:val="CPPCode"/>
        <w:ind w:left="0"/>
        <w:rPr>
          <w:lang w:val="en-US"/>
        </w:rPr>
      </w:pPr>
      <w:r w:rsidRPr="00AC5FC0">
        <w:rPr>
          <w:lang w:val="en-US"/>
        </w:rPr>
        <w:tab/>
      </w:r>
      <w:r w:rsidRPr="00AC5FC0">
        <w:rPr>
          <w:lang w:val="en-US"/>
        </w:rPr>
        <w:tab/>
        <w:t>virtual void prepare(Vertex roo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Vertex getDepth(Vertex currVertex);</w:t>
      </w:r>
    </w:p>
    <w:p w:rsidR="00AC5FC0" w:rsidRPr="00AC5FC0" w:rsidRDefault="00AC5FC0" w:rsidP="00AC5FC0">
      <w:pPr>
        <w:pStyle w:val="CPPCode"/>
        <w:ind w:left="0"/>
        <w:rPr>
          <w:lang w:val="en-US"/>
        </w:rPr>
      </w:pPr>
      <w:r w:rsidRPr="00AC5FC0">
        <w:rPr>
          <w:lang w:val="en-US"/>
        </w:rPr>
        <w:tab/>
      </w:r>
      <w:r w:rsidRPr="00AC5FC0">
        <w:rPr>
          <w:lang w:val="en-US"/>
        </w:rPr>
        <w:tab/>
        <w:t>void synchAction();</w:t>
      </w:r>
    </w:p>
    <w:p w:rsidR="00AC5FC0" w:rsidRPr="00AC5FC0" w:rsidRDefault="00AC5FC0" w:rsidP="00AC5FC0">
      <w:pPr>
        <w:pStyle w:val="CPPCode"/>
        <w:ind w:left="0"/>
        <w:rPr>
          <w:lang w:val="en-US"/>
        </w:rPr>
      </w:pPr>
      <w:r w:rsidRPr="00AC5FC0">
        <w:rPr>
          <w:lang w:val="en-US"/>
        </w:rPr>
        <w:tab/>
      </w:r>
      <w:r w:rsidRPr="00AC5FC0">
        <w:rPr>
          <w:lang w:val="en-US"/>
        </w:rPr>
        <w:tab/>
        <w:t>void st</w:t>
      </w:r>
      <w:r w:rsidR="00A8508F">
        <w:rPr>
          <w:lang w:val="en-US"/>
        </w:rPr>
        <w:t>artRecv();</w:t>
      </w:r>
    </w:p>
    <w:p w:rsidR="00AC5FC0" w:rsidRPr="00AC5FC0" w:rsidRDefault="00AC5FC0" w:rsidP="00AC5FC0">
      <w:pPr>
        <w:pStyle w:val="CPPCode"/>
        <w:ind w:left="0"/>
        <w:rPr>
          <w:lang w:val="en-US"/>
        </w:rPr>
      </w:pPr>
      <w:r w:rsidRPr="00AC5FC0">
        <w:rPr>
          <w:lang w:val="en-US"/>
        </w:rPr>
        <w:tab/>
      </w:r>
      <w:r w:rsidRPr="00AC5FC0">
        <w:rPr>
          <w:lang w:val="en-US"/>
        </w:rPr>
        <w:tab/>
        <w:t>void waitForOthersToEnd();</w:t>
      </w:r>
    </w:p>
    <w:p w:rsidR="00AC5FC0" w:rsidRPr="00AC5FC0" w:rsidRDefault="00AC5FC0" w:rsidP="00AC5FC0">
      <w:pPr>
        <w:pStyle w:val="CPPCode"/>
        <w:ind w:left="0"/>
        <w:rPr>
          <w:lang w:val="en-US"/>
        </w:rPr>
      </w:pPr>
      <w:r w:rsidRPr="00AC5FC0">
        <w:rPr>
          <w:lang w:val="en-US"/>
        </w:rPr>
        <w:tab/>
      </w:r>
      <w:r w:rsidRPr="00AC5FC0">
        <w:rPr>
          <w:lang w:val="en-US"/>
        </w:rPr>
        <w:tab/>
      </w:r>
    </w:p>
    <w:p w:rsidR="00AC5FC0" w:rsidRPr="00AC5FC0" w:rsidRDefault="00AC5FC0" w:rsidP="00AC5FC0">
      <w:pPr>
        <w:pStyle w:val="CPPCode"/>
        <w:ind w:left="0"/>
        <w:rPr>
          <w:lang w:val="en-US"/>
        </w:rPr>
      </w:pPr>
      <w:r w:rsidRPr="00AC5FC0">
        <w:rPr>
          <w:lang w:val="en-US"/>
        </w:rPr>
        <w:tab/>
      </w:r>
      <w:r w:rsidRPr="00AC5FC0">
        <w:rPr>
          <w:lang w:val="en-US"/>
        </w:rPr>
        <w:tab/>
        <w:t>Request recvRequest;</w:t>
      </w:r>
    </w:p>
    <w:p w:rsidR="00AC5FC0" w:rsidRPr="00AC5FC0" w:rsidRDefault="00AC5FC0" w:rsidP="00AC5FC0">
      <w:pPr>
        <w:pStyle w:val="CPPCode"/>
        <w:ind w:left="0"/>
        <w:rPr>
          <w:lang w:val="en-US"/>
        </w:rPr>
      </w:pPr>
      <w:r w:rsidRPr="00AC5FC0">
        <w:rPr>
          <w:lang w:val="en-US"/>
        </w:rPr>
        <w:tab/>
      </w:r>
      <w:r w:rsidRPr="00AC5FC0">
        <w:rPr>
          <w:lang w:val="en-US"/>
        </w:rPr>
        <w:tab/>
        <w:t>bool isRecvActive;</w:t>
      </w:r>
    </w:p>
    <w:p w:rsidR="00AC5FC0" w:rsidRPr="00AC5FC0" w:rsidRDefault="00AC5FC0" w:rsidP="00AC5FC0">
      <w:pPr>
        <w:pStyle w:val="CPPCode"/>
        <w:ind w:left="0"/>
        <w:rPr>
          <w:lang w:val="en-US"/>
        </w:rPr>
      </w:pPr>
      <w:r w:rsidRPr="00AC5FC0">
        <w:rPr>
          <w:lang w:val="en-US"/>
        </w:rPr>
        <w:tab/>
      </w:r>
      <w:r w:rsidRPr="00AC5FC0">
        <w:rPr>
          <w:lang w:val="en-US"/>
        </w:rPr>
        <w:tab/>
        <w:t>Vertex requestedVertex;</w:t>
      </w:r>
    </w:p>
    <w:p w:rsid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P2PNoBlock::buildNextStep()</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sNextStepRequired = fal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 xml:space="preserve">for (size_t local = 0; </w:t>
      </w:r>
      <w:r w:rsidR="00A8508F" w:rsidRPr="00AC5FC0">
        <w:rPr>
          <w:lang w:val="en-US"/>
        </w:rPr>
        <w:t xml:space="preserve">local </w:t>
      </w:r>
      <w:r w:rsidRPr="00AC5FC0">
        <w:rPr>
          <w:lang w:val="en-US"/>
        </w:rPr>
        <w:t>&lt; graph-&gt;numLocalVertex; ++</w:t>
      </w:r>
      <w:r w:rsidR="00A8508F" w:rsidRPr="00A8508F">
        <w:rPr>
          <w:lang w:val="en-US"/>
        </w:rPr>
        <w:t xml:space="preserve"> </w:t>
      </w:r>
      <w:r w:rsidR="00A8508F" w:rsidRPr="00AC5FC0">
        <w:rPr>
          <w:lang w:val="en-US"/>
        </w:rPr>
        <w:t>local</w:t>
      </w:r>
      <w:r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currParent = parent[</w:t>
      </w:r>
      <w:r w:rsidR="00A8508F" w:rsidRPr="00AC5FC0">
        <w:rPr>
          <w:lang w:val="en-US"/>
        </w:rPr>
        <w:t>local</w:t>
      </w:r>
      <w:r w:rsidRPr="00AC5FC0">
        <w:rPr>
          <w:lang w:val="en-US"/>
        </w:rPr>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amp;currDepth = depth[</w:t>
      </w:r>
      <w:r w:rsidR="00A8508F" w:rsidRPr="00AC5FC0">
        <w:rPr>
          <w:lang w:val="en-US"/>
        </w:rPr>
        <w:t>local</w:t>
      </w: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as not visited or depth is already buil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currParent == graph-&gt;numGlobal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currDepth &lt; graph-&gt;numGlobalVert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tin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parentDepth = getDepth(currParen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parentDepth == graph-&gt;numGlobalVert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tin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currDepth == graph-&gt;numGlobalVert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urrDepth = parentDepth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isNextStepRequired = tr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ynchAction();</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aitForOthersToEnd();</w:t>
      </w:r>
    </w:p>
    <w:p w:rsidR="00AC5FC0" w:rsidRPr="00AC5FC0" w:rsidRDefault="00AC5FC0" w:rsidP="00AC5FC0">
      <w:pPr>
        <w:pStyle w:val="CPPCode"/>
        <w:ind w:left="0"/>
        <w:rPr>
          <w:lang w:val="en-US"/>
        </w:rPr>
      </w:pPr>
      <w:r w:rsidRPr="00AC5FC0">
        <w:rPr>
          <w:lang w:val="en-US"/>
        </w:rPr>
        <w:tab/>
      </w:r>
      <w:r w:rsidRPr="00AC5FC0">
        <w:rPr>
          <w:lang w:val="en-US"/>
        </w:rPr>
        <w:tab/>
        <w:t>comm-&gt;Allreduce(IN_PLACE, &amp;isNextStepRequired, 1, SHORT, LOR);</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isRecvActiv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cvRequest.Cance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RecvActive = fals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void DepthBuilderP2PNoBlock::prepare(Vertex roo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DepthBuilder::prepare(roo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graph-&gt;vertexRank(root) ==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rootLocal = graph-&gt;vertexToLocal(roo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depth[rootLocal] = 0;</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sRecvActive = fals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P2PNoBlock::waitForOthersToEn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questSynch(true, SYNCH_END_TAG); //</w:t>
      </w:r>
      <w:r w:rsidR="00467B5B">
        <w:rPr>
          <w:lang w:val="en-US"/>
        </w:rPr>
        <w:t xml:space="preserve"> curr node work is ov</w:t>
      </w:r>
      <w:r w:rsidR="000F0CB6">
        <w:rPr>
          <w:lang w:val="en-US"/>
        </w:rPr>
        <w:t>er</w:t>
      </w:r>
      <w:r w:rsidRPr="00AC5FC0">
        <w:rPr>
          <w:lang w:val="en-US"/>
        </w:rPr>
        <w:t>;</w:t>
      </w:r>
    </w:p>
    <w:p w:rsidR="00AC5FC0" w:rsidRPr="00AC5FC0" w:rsidRDefault="00AC5FC0" w:rsidP="00AC5FC0">
      <w:pPr>
        <w:pStyle w:val="CPPCode"/>
        <w:ind w:left="0"/>
        <w:rPr>
          <w:lang w:val="en-US"/>
        </w:rPr>
      </w:pPr>
      <w:r w:rsidRPr="00AC5FC0">
        <w:rPr>
          <w:lang w:val="en-US"/>
        </w:rPr>
        <w:tab/>
      </w:r>
      <w:r w:rsidRPr="00AC5FC0">
        <w:rPr>
          <w:lang w:val="en-US"/>
        </w:rPr>
        <w:tab/>
        <w:t>int endedProcesses = 1;</w:t>
      </w:r>
    </w:p>
    <w:p w:rsidR="00AC5FC0" w:rsidRPr="00AC5FC0" w:rsidRDefault="00AC5FC0" w:rsidP="00AC5FC0">
      <w:pPr>
        <w:pStyle w:val="CPPCode"/>
        <w:ind w:left="0"/>
        <w:rPr>
          <w:lang w:val="en-US"/>
        </w:rPr>
      </w:pPr>
      <w:r w:rsidRPr="00AC5FC0">
        <w:rPr>
          <w:lang w:val="en-US"/>
        </w:rPr>
        <w:tab/>
      </w:r>
      <w:r w:rsidRPr="00AC5FC0">
        <w:rPr>
          <w:lang w:val="en-US"/>
        </w:rPr>
        <w:tab/>
        <w:t>while (endedProcesses &lt; siz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ynchAction();</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hile (probeSynch(SYNCH_END_TAG))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endedProcesse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ertex DepthBuilderP2PNoBlock::getDepth(Vertex tgtVert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st int tgtRank = graph-&gt;vertexRank(tgtVertex);</w:t>
      </w:r>
    </w:p>
    <w:p w:rsidR="00AC5FC0" w:rsidRPr="00AC5FC0" w:rsidRDefault="00AC5FC0" w:rsidP="00AC5FC0">
      <w:pPr>
        <w:pStyle w:val="CPPCode"/>
        <w:ind w:left="0"/>
        <w:rPr>
          <w:lang w:val="en-US"/>
        </w:rPr>
      </w:pPr>
      <w:r w:rsidRPr="00AC5FC0">
        <w:rPr>
          <w:lang w:val="en-US"/>
        </w:rPr>
        <w:tab/>
      </w:r>
      <w:r w:rsidRPr="00AC5FC0">
        <w:rPr>
          <w:lang w:val="en-US"/>
        </w:rPr>
        <w:tab/>
        <w:t>const Vertex tgtLocal = graph-&gt;vertexToLocal(tgtVertex);</w:t>
      </w:r>
    </w:p>
    <w:p w:rsidR="00AC5FC0" w:rsidRPr="000847AF" w:rsidRDefault="000847AF" w:rsidP="00AC5FC0">
      <w:pPr>
        <w:pStyle w:val="CPPCode"/>
        <w:ind w:left="0"/>
      </w:pPr>
      <w:r>
        <w:rPr>
          <w:lang w:val="en-US"/>
        </w:rPr>
        <w:tab/>
      </w:r>
      <w:r>
        <w:rPr>
          <w:lang w:val="en-US"/>
        </w:rPr>
        <w:tab/>
        <w:t>Vertex tgtDepth;</w:t>
      </w:r>
    </w:p>
    <w:p w:rsidR="00AC5FC0" w:rsidRPr="00AC5FC0" w:rsidRDefault="00AC5FC0" w:rsidP="00AC5FC0">
      <w:pPr>
        <w:pStyle w:val="CPPCode"/>
        <w:ind w:left="0"/>
        <w:rPr>
          <w:lang w:val="en-US"/>
        </w:rPr>
      </w:pPr>
      <w:r w:rsidRPr="00AC5FC0">
        <w:rPr>
          <w:lang w:val="en-US"/>
        </w:rPr>
        <w:tab/>
      </w:r>
      <w:r w:rsidRPr="00AC5FC0">
        <w:rPr>
          <w:lang w:val="en-US"/>
        </w:rPr>
        <w:tab/>
        <w:t>if (tgtRank ==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tgtDepth = depth[tgtLocal];</w:t>
      </w:r>
    </w:p>
    <w:p w:rsidR="00AC5FC0" w:rsidRPr="00AC5FC0" w:rsidRDefault="00AC5FC0" w:rsidP="00AC5FC0">
      <w:pPr>
        <w:pStyle w:val="CPPCode"/>
        <w:ind w:left="0"/>
        <w:rPr>
          <w:lang w:val="en-US"/>
        </w:rPr>
      </w:pP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Vertex(tgtLocal, tgtRank, LOCAL_SEND_TAG);</w:t>
      </w:r>
    </w:p>
    <w:p w:rsidR="00133A9D" w:rsidRDefault="00AC5FC0" w:rsidP="00AC5FC0">
      <w:pPr>
        <w:pStyle w:val="CPPCode"/>
        <w:ind w:left="0"/>
      </w:pPr>
      <w:r w:rsidRPr="00AC5FC0">
        <w:rPr>
          <w:lang w:val="en-US"/>
        </w:rPr>
        <w:tab/>
      </w:r>
      <w:r w:rsidRPr="00AC5FC0">
        <w:rPr>
          <w:lang w:val="en-US"/>
        </w:rPr>
        <w:tab/>
      </w:r>
      <w:r w:rsidRPr="00AC5FC0">
        <w:rPr>
          <w:lang w:val="en-US"/>
        </w:rPr>
        <w:tab/>
        <w:t>Request recvReq = comm-&gt;Irecv(&amp;tgtDepth, 1, VERTEX_TYPE,</w:t>
      </w:r>
    </w:p>
    <w:p w:rsidR="00AC5FC0" w:rsidRPr="00133A9D" w:rsidRDefault="00133A9D" w:rsidP="00AC5FC0">
      <w:pPr>
        <w:pStyle w:val="CPPCode"/>
        <w:ind w:left="0"/>
      </w:pPr>
      <w:r>
        <w:t xml:space="preserve"> </w:t>
      </w:r>
      <w:r>
        <w:tab/>
      </w:r>
      <w:r>
        <w:tab/>
      </w:r>
      <w:r>
        <w:tab/>
      </w:r>
      <w:r>
        <w:tab/>
      </w:r>
      <w:r>
        <w:tab/>
      </w:r>
      <w:r>
        <w:tab/>
      </w:r>
      <w:r>
        <w:tab/>
        <w:t xml:space="preserve">      </w:t>
      </w:r>
      <w:r>
        <w:rPr>
          <w:lang w:val="en-US"/>
        </w:rPr>
        <w:t xml:space="preserve"> tgtRank, DEPTH_SEND_TAG);</w:t>
      </w:r>
    </w:p>
    <w:p w:rsidR="00AC5FC0" w:rsidRPr="00133A9D" w:rsidRDefault="00133A9D" w:rsidP="00AC5FC0">
      <w:pPr>
        <w:pStyle w:val="CPPCode"/>
        <w:ind w:left="0"/>
      </w:pPr>
      <w:r>
        <w:rPr>
          <w:lang w:val="en-US"/>
        </w:rPr>
        <w:tab/>
      </w:r>
      <w:r>
        <w:rPr>
          <w:lang w:val="en-US"/>
        </w:rPr>
        <w:tab/>
      </w:r>
      <w:r>
        <w:rPr>
          <w:lang w:val="en-US"/>
        </w:rPr>
        <w:tab/>
        <w:t>while (!recvReq.Tes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synchAction();</w:t>
      </w:r>
    </w:p>
    <w:p w:rsidR="00AC5FC0" w:rsidRPr="000847AF" w:rsidRDefault="000847AF" w:rsidP="00AC5FC0">
      <w:pPr>
        <w:pStyle w:val="CPPCode"/>
        <w:ind w:left="0"/>
      </w:pPr>
      <w:r>
        <w:rPr>
          <w:lang w:val="en-US"/>
        </w:rPr>
        <w:tab/>
      </w: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turn tgtDept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P2PNoBlock::synchAction()</w:t>
      </w:r>
    </w:p>
    <w:p w:rsidR="00AC5FC0" w:rsidRPr="00AC5FC0" w:rsidRDefault="00AC5FC0" w:rsidP="00AC5FC0">
      <w:pPr>
        <w:pStyle w:val="CPPCode"/>
        <w:ind w:left="0"/>
        <w:rPr>
          <w:lang w:val="en-US"/>
        </w:rPr>
      </w:pPr>
      <w:r w:rsidRPr="00AC5FC0">
        <w:rPr>
          <w:lang w:val="en-US"/>
        </w:rPr>
        <w:tab/>
        <w:t>{</w:t>
      </w:r>
    </w:p>
    <w:p w:rsidR="00AC5FC0" w:rsidRPr="00254F74" w:rsidRDefault="00254F74" w:rsidP="00AC5FC0">
      <w:pPr>
        <w:pStyle w:val="CPPCode"/>
        <w:ind w:left="0"/>
      </w:pPr>
      <w:r>
        <w:rPr>
          <w:lang w:val="en-US"/>
        </w:rPr>
        <w:tab/>
      </w:r>
      <w:r>
        <w:rPr>
          <w:lang w:val="en-US"/>
        </w:rPr>
        <w:tab/>
        <w:t>Status status;</w:t>
      </w:r>
    </w:p>
    <w:p w:rsidR="00AC5FC0" w:rsidRPr="00AC5FC0" w:rsidRDefault="00AC5FC0" w:rsidP="00AC5FC0">
      <w:pPr>
        <w:pStyle w:val="CPPCode"/>
        <w:ind w:left="0"/>
        <w:rPr>
          <w:lang w:val="en-US"/>
        </w:rPr>
      </w:pPr>
      <w:r w:rsidRPr="00AC5FC0">
        <w:rPr>
          <w:lang w:val="en-US"/>
        </w:rPr>
        <w:tab/>
      </w:r>
      <w:r w:rsidRPr="00AC5FC0">
        <w:rPr>
          <w:lang w:val="en-US"/>
        </w:rPr>
        <w:tab/>
        <w:t>if (isRecvActive &amp;&amp; recvRequest.Test(status)) {</w:t>
      </w:r>
    </w:p>
    <w:p w:rsidR="00254F74" w:rsidRDefault="00254F74" w:rsidP="00AC5FC0">
      <w:pPr>
        <w:pStyle w:val="CPPCode"/>
        <w:ind w:left="0"/>
      </w:pPr>
      <w:r>
        <w:rPr>
          <w:lang w:val="en-US"/>
        </w:rPr>
        <w:tab/>
      </w:r>
      <w:r>
        <w:rPr>
          <w:lang w:val="en-US"/>
        </w:rPr>
        <w:tab/>
      </w:r>
      <w:r>
        <w:tab/>
      </w:r>
      <w:r w:rsidR="00AC5FC0" w:rsidRPr="00AC5FC0">
        <w:rPr>
          <w:lang w:val="en-US"/>
        </w:rPr>
        <w:t xml:space="preserve">sendVertex(depth[requestedVertex], </w:t>
      </w:r>
    </w:p>
    <w:p w:rsidR="00AC5FC0" w:rsidRPr="00AC5FC0" w:rsidRDefault="00254F74" w:rsidP="00AC5FC0">
      <w:pPr>
        <w:pStyle w:val="CPPCode"/>
        <w:ind w:left="0"/>
        <w:rPr>
          <w:lang w:val="en-US"/>
        </w:rPr>
      </w:pPr>
      <w:r>
        <w:t xml:space="preserve"> </w:t>
      </w:r>
      <w:r>
        <w:tab/>
      </w:r>
      <w:r>
        <w:tab/>
      </w:r>
      <w:r>
        <w:tab/>
      </w:r>
      <w:r>
        <w:tab/>
        <w:t xml:space="preserve">     </w:t>
      </w:r>
      <w:r w:rsidR="00AC5FC0" w:rsidRPr="00AC5FC0">
        <w:rPr>
          <w:lang w:val="en-US"/>
        </w:rPr>
        <w:t>status.Get_source(), DEPTH_SEND_TAG);</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RecvActive = false;</w:t>
      </w:r>
    </w:p>
    <w:p w:rsidR="00AC5FC0" w:rsidRPr="00254F74" w:rsidRDefault="00254F74" w:rsidP="00AC5FC0">
      <w:pPr>
        <w:pStyle w:val="CPPCode"/>
        <w:ind w:left="0"/>
      </w:pPr>
      <w:r>
        <w:rPr>
          <w:lang w:val="en-US"/>
        </w:rPr>
        <w:tab/>
      </w:r>
      <w:r>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startRecv();</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DepthBuilderP2PNoBlock::startRecv()</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isRecvActiv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cvRequest = comm-&gt;Irecv(&amp;requested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1,</w:t>
      </w:r>
      <w:r w:rsidR="00656BF6">
        <w:t xml:space="preserve"> </w:t>
      </w:r>
      <w:r w:rsidRPr="00AC5FC0">
        <w:rPr>
          <w:lang w:val="en-US"/>
        </w:rPr>
        <w:t>VERTEX_TYPE,</w:t>
      </w:r>
      <w:r w:rsidR="00656BF6">
        <w:t xml:space="preserve"> </w:t>
      </w:r>
      <w:r w:rsidRPr="00AC5FC0">
        <w:rPr>
          <w:lang w:val="en-US"/>
        </w:rPr>
        <w:t>ANY_SOURCE,</w:t>
      </w:r>
      <w:r w:rsidR="00656BF6">
        <w:t xml:space="preserve"> </w:t>
      </w:r>
      <w:r w:rsidRPr="00AC5FC0">
        <w:rPr>
          <w:lang w:val="en-US"/>
        </w:rPr>
        <w:t>LOCAL_SEND_TAG);</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sRecvActive = tru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xml:space="preserve">/* DEPTHBUILDERP2PNOBLOCK_H */ </w:t>
      </w:r>
    </w:p>
    <w:p w:rsidR="00AC5FC0" w:rsidRPr="00AC5FC0" w:rsidRDefault="00AC5FC0" w:rsidP="00AC5FC0">
      <w:pPr>
        <w:pStyle w:val="CPPCode"/>
        <w:ind w:left="0"/>
        <w:rPr>
          <w:lang w:val="en-US"/>
        </w:rPr>
      </w:pPr>
      <w:r w:rsidRPr="00AC5FC0">
        <w:rPr>
          <w:lang w:val="en-US"/>
        </w:rPr>
        <w:lastRenderedPageBreak/>
        <w:t xml:space="preserve">#ifndef </w:t>
      </w:r>
      <w:r w:rsidR="000847AF">
        <w:tab/>
      </w:r>
      <w:r w:rsidRPr="00AC5FC0">
        <w:rPr>
          <w:lang w:val="en-US"/>
        </w:rPr>
        <w:t>BFSDGMARK_H</w:t>
      </w:r>
    </w:p>
    <w:p w:rsidR="00AC5FC0" w:rsidRPr="00AC5FC0" w:rsidRDefault="00AC5FC0" w:rsidP="00AC5FC0">
      <w:pPr>
        <w:pStyle w:val="CPPCode"/>
        <w:ind w:left="0"/>
        <w:rPr>
          <w:lang w:val="en-US"/>
        </w:rPr>
      </w:pPr>
      <w:r w:rsidRPr="00AC5FC0">
        <w:rPr>
          <w:lang w:val="en-US"/>
        </w:rPr>
        <w:t>#define</w:t>
      </w:r>
      <w:r w:rsidRPr="00AC5FC0">
        <w:rPr>
          <w:lang w:val="en-US"/>
        </w:rPr>
        <w:tab/>
        <w:t>BFSDGMAR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BFSdgmark : public SearchTask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FSdgmark(Intracomm *comm);</w:t>
      </w:r>
    </w:p>
    <w:p w:rsidR="00AC5FC0" w:rsidRPr="00AC5FC0" w:rsidRDefault="00AC5FC0" w:rsidP="00AC5FC0">
      <w:pPr>
        <w:pStyle w:val="CPPCode"/>
        <w:ind w:left="0"/>
        <w:rPr>
          <w:lang w:val="en-US"/>
        </w:rPr>
      </w:pPr>
      <w:r w:rsidRPr="00AC5FC0">
        <w:rPr>
          <w:lang w:val="en-US"/>
        </w:rPr>
        <w:tab/>
      </w:r>
      <w:r w:rsidRPr="00AC5FC0">
        <w:rPr>
          <w:lang w:val="en-US"/>
        </w:rPr>
        <w:tab/>
        <w:t>BFSdgmark(const BFSdgmark&amp; orig);</w:t>
      </w:r>
    </w:p>
    <w:p w:rsidR="00AC5FC0" w:rsidRPr="00AC5FC0" w:rsidRDefault="00AC5FC0" w:rsidP="00AC5FC0">
      <w:pPr>
        <w:pStyle w:val="CPPCode"/>
        <w:ind w:left="0"/>
        <w:rPr>
          <w:lang w:val="en-US"/>
        </w:rPr>
      </w:pPr>
      <w:r w:rsidRPr="00AC5FC0">
        <w:rPr>
          <w:lang w:val="en-US"/>
        </w:rPr>
        <w:tab/>
      </w:r>
      <w:r w:rsidRPr="00AC5FC0">
        <w:rPr>
          <w:lang w:val="en-US"/>
        </w:rPr>
        <w:tab/>
        <w:t>virtual ~BFSdgmark();</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irtual ParentTree* run();</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static const int BFS_SYNCH_TAG = 541;</w:t>
      </w:r>
    </w:p>
    <w:p w:rsidR="00AC5FC0" w:rsidRPr="00AC5FC0" w:rsidRDefault="00AC5FC0" w:rsidP="00AC5FC0">
      <w:pPr>
        <w:pStyle w:val="CPPCode"/>
        <w:ind w:left="0"/>
        <w:rPr>
          <w:lang w:val="en-US"/>
        </w:rPr>
      </w:pPr>
      <w:r w:rsidRPr="00AC5FC0">
        <w:rPr>
          <w:lang w:val="en-US"/>
        </w:rPr>
        <w:tab/>
      </w:r>
      <w:r w:rsidRPr="00AC5FC0">
        <w:rPr>
          <w:lang w:val="en-US"/>
        </w:rPr>
        <w:tab/>
        <w:t>static const int BFS_DATA_TAG = 7353;</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queue is a queue of vertex (local).</w:t>
      </w:r>
    </w:p>
    <w:p w:rsidR="00AC5FC0" w:rsidRPr="00AC5FC0" w:rsidRDefault="00AC5FC0" w:rsidP="00AC5FC0">
      <w:pPr>
        <w:pStyle w:val="CPPCode"/>
        <w:ind w:left="0"/>
        <w:rPr>
          <w:lang w:val="en-US"/>
        </w:rPr>
      </w:pPr>
      <w:r w:rsidRPr="00AC5FC0">
        <w:rPr>
          <w:lang w:val="en-US"/>
        </w:rPr>
        <w:tab/>
      </w:r>
      <w:r w:rsidRPr="00AC5FC0">
        <w:rPr>
          <w:lang w:val="en-US"/>
        </w:rPr>
        <w:tab/>
        <w:t xml:space="preserve"> * Traversed vertex adds to the end of the </w:t>
      </w:r>
      <w:r w:rsidR="0035607F">
        <w:rPr>
          <w:lang w:val="en-US"/>
        </w:rPr>
        <w:t xml:space="preserve">next </w:t>
      </w:r>
      <w:r w:rsidRPr="00AC5FC0">
        <w:rPr>
          <w:lang w:val="en-US"/>
        </w:rPr>
        <w:t>queue.</w:t>
      </w:r>
    </w:p>
    <w:p w:rsidR="00AC5FC0" w:rsidRPr="00AC5FC0" w:rsidRDefault="00AC5FC0" w:rsidP="00AC5FC0">
      <w:pPr>
        <w:pStyle w:val="CPPCode"/>
        <w:ind w:left="0"/>
        <w:rPr>
          <w:lang w:val="en-US"/>
        </w:rPr>
      </w:pPr>
      <w:r w:rsidRPr="00AC5FC0">
        <w:rPr>
          <w:lang w:val="en-US"/>
        </w:rPr>
        <w:tab/>
      </w:r>
      <w:r w:rsidRPr="00AC5FC0">
        <w:rPr>
          <w:lang w:val="en-US"/>
        </w:rPr>
        <w:tab/>
        <w:t xml:space="preserve"> * queue[0] is a length</w:t>
      </w:r>
    </w:p>
    <w:p w:rsidR="00AC5FC0" w:rsidRPr="00AC5FC0" w:rsidRDefault="00AC5FC0" w:rsidP="00AC5FC0">
      <w:pPr>
        <w:pStyle w:val="CPPCode"/>
        <w:ind w:left="0"/>
        <w:rPr>
          <w:lang w:val="en-US"/>
        </w:rPr>
      </w:pPr>
      <w:r w:rsidRPr="00AC5FC0">
        <w:rPr>
          <w:lang w:val="en-US"/>
        </w:rPr>
        <w:tab/>
      </w:r>
      <w:r w:rsidRPr="00AC5FC0">
        <w:rPr>
          <w:lang w:val="en-US"/>
        </w:rPr>
        <w:tab/>
        <w:t xml:space="preserve"> * Elements are located in 1..queue[0] indecie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ertex *que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Queue, prepared for next step.</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ertex *nextQueu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B64657" w:rsidRDefault="00AC5FC0" w:rsidP="00AC5FC0">
      <w:pPr>
        <w:pStyle w:val="CPPCode"/>
        <w:ind w:left="0"/>
        <w:rPr>
          <w:lang w:val="en-US"/>
        </w:rPr>
      </w:pPr>
      <w:r w:rsidRPr="00AC5FC0">
        <w:rPr>
          <w:lang w:val="en-US"/>
        </w:rPr>
        <w:tab/>
      </w:r>
      <w:r w:rsidRPr="00AC5FC0">
        <w:rPr>
          <w:lang w:val="en-US"/>
        </w:rPr>
        <w:tab/>
        <w:t xml:space="preserve"> * parent is an array, which associates vertex with it parent</w:t>
      </w:r>
    </w:p>
    <w:p w:rsidR="00AC5FC0" w:rsidRPr="00AC5FC0" w:rsidRDefault="00B64657" w:rsidP="00B64657">
      <w:pPr>
        <w:pStyle w:val="CPPCode"/>
        <w:ind w:left="708" w:firstLine="708"/>
        <w:rPr>
          <w:lang w:val="en-US"/>
        </w:rPr>
      </w:pPr>
      <w:r>
        <w:rPr>
          <w:lang w:val="en-US"/>
        </w:rPr>
        <w:t xml:space="preserve"> *</w:t>
      </w:r>
      <w:r w:rsidR="00AC5FC0" w:rsidRPr="00AC5FC0">
        <w:rPr>
          <w:lang w:val="en-US"/>
        </w:rPr>
        <w:t xml:space="preserve"> (global) in tree.</w:t>
      </w:r>
    </w:p>
    <w:p w:rsidR="00AC5FC0" w:rsidRPr="00AC5FC0" w:rsidRDefault="00AC5FC0" w:rsidP="00AC5FC0">
      <w:pPr>
        <w:pStyle w:val="CPPCode"/>
        <w:ind w:left="0"/>
        <w:rPr>
          <w:lang w:val="en-US"/>
        </w:rPr>
      </w:pPr>
      <w:r w:rsidRPr="00AC5FC0">
        <w:rPr>
          <w:lang w:val="en-US"/>
        </w:rPr>
        <w:tab/>
      </w:r>
      <w:r w:rsidRPr="00AC5FC0">
        <w:rPr>
          <w:lang w:val="en-US"/>
        </w:rPr>
        <w:tab/>
        <w:t xml:space="preserve"> * parent[root] is always must be root.</w:t>
      </w:r>
    </w:p>
    <w:p w:rsidR="00AC5FC0" w:rsidRPr="00AC5FC0" w:rsidRDefault="00AC5FC0" w:rsidP="00AC5FC0">
      <w:pPr>
        <w:pStyle w:val="CPPCode"/>
        <w:ind w:left="0"/>
        <w:rPr>
          <w:lang w:val="en-US"/>
        </w:rPr>
      </w:pPr>
      <w:r w:rsidRPr="00AC5FC0">
        <w:rPr>
          <w:lang w:val="en-US"/>
        </w:rPr>
        <w:tab/>
      </w:r>
      <w:r w:rsidRPr="00AC5FC0">
        <w:rPr>
          <w:lang w:val="en-US"/>
        </w:rPr>
        <w:tab/>
        <w:t xml:space="preserve"> * parent[visited] &gt;= 0 and \&lt;= numGlobalVertex</w:t>
      </w:r>
    </w:p>
    <w:p w:rsidR="00AC5FC0" w:rsidRPr="00AC5FC0" w:rsidRDefault="00AC5FC0" w:rsidP="00AC5FC0">
      <w:pPr>
        <w:pStyle w:val="CPPCode"/>
        <w:ind w:left="0"/>
        <w:rPr>
          <w:lang w:val="en-US"/>
        </w:rPr>
      </w:pPr>
      <w:r w:rsidRPr="00AC5FC0">
        <w:rPr>
          <w:lang w:val="en-US"/>
        </w:rPr>
        <w:tab/>
      </w:r>
      <w:r w:rsidRPr="00AC5FC0">
        <w:rPr>
          <w:lang w:val="en-US"/>
        </w:rPr>
        <w:tab/>
        <w:t xml:space="preserve"> * parent[initially] == numGlobalVertex</w:t>
      </w:r>
    </w:p>
    <w:p w:rsidR="00AC5FC0" w:rsidRPr="00AC5FC0" w:rsidRDefault="00AC5FC0" w:rsidP="00AC5FC0">
      <w:pPr>
        <w:pStyle w:val="CPPCode"/>
        <w:ind w:left="0"/>
        <w:rPr>
          <w:lang w:val="en-US"/>
        </w:rPr>
      </w:pPr>
      <w:r w:rsidRPr="00AC5FC0">
        <w:rPr>
          <w:lang w:val="en-US"/>
        </w:rPr>
        <w:tab/>
      </w:r>
      <w:r w:rsidRPr="00AC5FC0">
        <w:rPr>
          <w:lang w:val="en-US"/>
        </w:rPr>
        <w:tab/>
        <w:t xml:space="preserve"> * Note: contains local vertex only.</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ertex *paren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erforms BFS step.</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performBFS()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erforms actual BFS step.</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performBFSActualStep();</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rocesses local child. </w:t>
      </w:r>
    </w:p>
    <w:p w:rsidR="00AC5FC0" w:rsidRPr="00AC5FC0" w:rsidRDefault="00AC5FC0" w:rsidP="00AC5FC0">
      <w:pPr>
        <w:pStyle w:val="CPPCode"/>
        <w:ind w:left="0"/>
        <w:rPr>
          <w:lang w:val="en-US"/>
        </w:rPr>
      </w:pPr>
      <w:r w:rsidRPr="00AC5FC0">
        <w:rPr>
          <w:lang w:val="en-US"/>
        </w:rPr>
        <w:tab/>
      </w:r>
      <w:r w:rsidRPr="00AC5FC0">
        <w:rPr>
          <w:lang w:val="en-US"/>
        </w:rPr>
        <w:tab/>
        <w:t xml:space="preserve"> * Adds it to local queue and sets it's parent, if it was not set.</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processLocalChild(Vertex parentVertexGlobal, Vertex childVertexLocal);</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rocesses global child. </w:t>
      </w:r>
    </w:p>
    <w:p w:rsidR="00AC5FC0" w:rsidRPr="00AC5FC0" w:rsidRDefault="00AC5FC0" w:rsidP="00AC5FC0">
      <w:pPr>
        <w:pStyle w:val="CPPCode"/>
        <w:ind w:left="0"/>
        <w:rPr>
          <w:lang w:val="en-US"/>
        </w:rPr>
      </w:pPr>
      <w:r w:rsidRPr="00AC5FC0">
        <w:rPr>
          <w:lang w:val="en-US"/>
        </w:rPr>
        <w:tab/>
      </w:r>
      <w:r w:rsidRPr="00AC5FC0">
        <w:rPr>
          <w:lang w:val="en-US"/>
        </w:rPr>
        <w:tab/>
        <w:t xml:space="preserve"> * Adds it to local queue and sets it's parent, if it was not set.</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pr</w:t>
      </w:r>
      <w:r w:rsidR="0035607F">
        <w:rPr>
          <w:lang w:val="en-US"/>
        </w:rPr>
        <w:t>ocessGlobalChild(Vertex currVer</w:t>
      </w:r>
      <w:r w:rsidR="0035607F">
        <w:t>е</w:t>
      </w:r>
      <w:r w:rsidRPr="00AC5FC0">
        <w:rPr>
          <w:lang w:val="en-US"/>
        </w:rPr>
        <w:t>,Vertex child) = 0;</w:t>
      </w:r>
    </w:p>
    <w:p w:rsidR="00AC5FC0" w:rsidRPr="00AC5FC0" w:rsidRDefault="00AC5FC0" w:rsidP="00AC5FC0">
      <w:pPr>
        <w:pStyle w:val="CPPCode"/>
        <w:ind w:left="0"/>
        <w:rPr>
          <w:lang w:val="en-US"/>
        </w:rPr>
      </w:pPr>
      <w:r w:rsidRPr="00AC5FC0">
        <w:rPr>
          <w:lang w:val="en-US"/>
        </w:rPr>
        <w:lastRenderedPageBreak/>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Swaps queues.</w:t>
      </w:r>
    </w:p>
    <w:p w:rsidR="00AC5FC0" w:rsidRPr="00AC5FC0" w:rsidRDefault="00AC5FC0" w:rsidP="00AC5FC0">
      <w:pPr>
        <w:pStyle w:val="CPPCode"/>
        <w:ind w:left="0"/>
        <w:rPr>
          <w:lang w:val="en-US"/>
        </w:rPr>
      </w:pPr>
      <w:r w:rsidRPr="00AC5FC0">
        <w:rPr>
          <w:lang w:val="en-US"/>
        </w:rPr>
        <w:tab/>
      </w:r>
      <w:r w:rsidRPr="00AC5FC0">
        <w:rPr>
          <w:lang w:val="en-US"/>
        </w:rPr>
        <w:tab/>
        <w:t xml:space="preserve"> * Swaps next and current queue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oid swapQueues();</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w:t>
      </w:r>
      <w:r w:rsidR="00B64657">
        <w:rPr>
          <w:lang w:val="en-US"/>
        </w:rPr>
        <w:t>Cleans queues and parent.</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resetQueueParen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Function to calculate queue size.</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Vertex getQueueSiz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Calculaded need of next BFS step.</w:t>
      </w:r>
    </w:p>
    <w:p w:rsidR="00AC5FC0" w:rsidRPr="00AC5FC0" w:rsidRDefault="00AC5FC0" w:rsidP="00AC5FC0">
      <w:pPr>
        <w:pStyle w:val="CPPCode"/>
        <w:ind w:left="0"/>
        <w:rPr>
          <w:lang w:val="en-US"/>
        </w:rPr>
      </w:pPr>
      <w:r w:rsidRPr="00AC5FC0">
        <w:rPr>
          <w:lang w:val="en-US"/>
        </w:rPr>
        <w:tab/>
      </w:r>
      <w:r w:rsidRPr="00AC5FC0">
        <w:rPr>
          <w:lang w:val="en-US"/>
        </w:rPr>
        <w:tab/>
        <w:t xml:space="preserve"> * @return true, if next step needed.</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irtual bool isNextStepNeede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p>
    <w:p w:rsidR="00AC5FC0" w:rsidRPr="00AC5FC0" w:rsidRDefault="00AC5FC0" w:rsidP="00AC5FC0">
      <w:pPr>
        <w:pStyle w:val="CPPCode"/>
        <w:ind w:left="0"/>
        <w:rPr>
          <w:lang w:val="en-US"/>
        </w:rPr>
      </w:pPr>
      <w:r w:rsidRPr="00AC5FC0">
        <w:rPr>
          <w:lang w:val="en-US"/>
        </w:rPr>
        <w:tab/>
        <w:t>ParentTree* BFSdgmark::run()</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log &lt;&lt; "Running BFS (" &lt;&lt; getName() &lt;&lt; ") from " &lt;&lt; root &lt;&lt; "\n";</w:t>
      </w: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ouble startTime = W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resetQueueParen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graph-&gt;vertexRank(root) == 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oot is my vertex, put it into que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Vertex rootLocal = graph-&gt;vertexToLocal(roo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arent[rootLocal] = roo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queue[1] = rootLoc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queue[0] = 1;</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main loop</w:t>
      </w:r>
    </w:p>
    <w:p w:rsidR="00AC5FC0" w:rsidRPr="00AC5FC0" w:rsidRDefault="00AC5FC0" w:rsidP="00AC5FC0">
      <w:pPr>
        <w:pStyle w:val="CPPCode"/>
        <w:ind w:left="0"/>
        <w:rPr>
          <w:lang w:val="en-US"/>
        </w:rPr>
      </w:pPr>
      <w:r w:rsidRPr="00AC5FC0">
        <w:rPr>
          <w:lang w:val="en-US"/>
        </w:rPr>
        <w:tab/>
      </w:r>
      <w:r w:rsidRPr="00AC5FC0">
        <w:rPr>
          <w:lang w:val="en-US"/>
        </w:rPr>
        <w:tab/>
        <w:t>stepCount = 0;</w:t>
      </w:r>
    </w:p>
    <w:p w:rsidR="00AC5FC0" w:rsidRPr="00AC5FC0" w:rsidRDefault="00AC5FC0" w:rsidP="00AC5FC0">
      <w:pPr>
        <w:pStyle w:val="CPPCode"/>
        <w:ind w:left="0"/>
        <w:rPr>
          <w:lang w:val="en-US"/>
        </w:rPr>
      </w:pPr>
      <w:r w:rsidRPr="00AC5FC0">
        <w:rPr>
          <w:lang w:val="en-US"/>
        </w:rPr>
        <w:tab/>
      </w:r>
      <w:r w:rsidRPr="00AC5FC0">
        <w:rPr>
          <w:lang w:val="en-US"/>
        </w:rPr>
        <w:tab/>
        <w:t>while (isNextStepNeede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erformBF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wapQueues();</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tepCoun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double taskRunTime = Wtime() - startTim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Vertex *resultParent = new Vertex[numLocalVertex];</w:t>
      </w:r>
    </w:p>
    <w:p w:rsidR="00AC5FC0" w:rsidRPr="00AC5FC0" w:rsidRDefault="00AC5FC0" w:rsidP="00AC5FC0">
      <w:pPr>
        <w:pStyle w:val="CPPCode"/>
        <w:ind w:left="0"/>
        <w:rPr>
          <w:lang w:val="en-US"/>
        </w:rPr>
      </w:pPr>
      <w:r w:rsidRPr="00AC5FC0">
        <w:rPr>
          <w:lang w:val="en-US"/>
        </w:rPr>
        <w:tab/>
      </w:r>
      <w:r w:rsidRPr="00AC5FC0">
        <w:rPr>
          <w:lang w:val="en-US"/>
        </w:rPr>
        <w:tab/>
        <w:t>for (int i = 0; i &lt; numLocalVertex; ++i)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resultParent[i] = parent[i];</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ParentTree *parentTree = new ParentTree(comm, root, resultParent, graph, taskRunTime);</w:t>
      </w:r>
    </w:p>
    <w:p w:rsidR="00AC5FC0" w:rsidRPr="00AC5FC0" w:rsidRDefault="00AC5FC0" w:rsidP="00AC5FC0">
      <w:pPr>
        <w:pStyle w:val="CPPCode"/>
        <w:ind w:left="0"/>
        <w:rPr>
          <w:lang w:val="en-US"/>
        </w:rPr>
      </w:pPr>
      <w:r w:rsidRPr="00AC5FC0">
        <w:rPr>
          <w:lang w:val="en-US"/>
        </w:rPr>
        <w:tab/>
      </w:r>
      <w:r w:rsidRPr="00AC5FC0">
        <w:rPr>
          <w:lang w:val="en-US"/>
        </w:rPr>
        <w:tab/>
        <w:t>log &lt;&lt; "BFS time: " &lt;&lt; taskRunTime &lt;&lt; " s\n";</w:t>
      </w:r>
    </w:p>
    <w:p w:rsidR="00AC5FC0" w:rsidRPr="00AC5FC0" w:rsidRDefault="00AC5FC0" w:rsidP="00AC5FC0">
      <w:pPr>
        <w:pStyle w:val="CPPCode"/>
        <w:ind w:left="0"/>
        <w:rPr>
          <w:lang w:val="en-US"/>
        </w:rPr>
      </w:pPr>
      <w:r w:rsidRPr="00AC5FC0">
        <w:rPr>
          <w:lang w:val="en-US"/>
        </w:rPr>
        <w:tab/>
      </w:r>
      <w:r w:rsidRPr="00AC5FC0">
        <w:rPr>
          <w:lang w:val="en-US"/>
        </w:rPr>
        <w:tab/>
        <w:t>return parentTre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ab/>
        <w:t>inline void BFSdgmark::performBFSActualStep()</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vector&lt;Edge*&gt; *edges = graph-&gt;edges;</w:t>
      </w:r>
    </w:p>
    <w:p w:rsidR="00AC5FC0" w:rsidRPr="00AC5FC0" w:rsidRDefault="00AC5FC0" w:rsidP="00AC5FC0">
      <w:pPr>
        <w:pStyle w:val="CPPCode"/>
        <w:ind w:left="0"/>
        <w:rPr>
          <w:lang w:val="en-US"/>
        </w:rPr>
      </w:pPr>
      <w:r w:rsidRPr="00AC5FC0">
        <w:rPr>
          <w:lang w:val="en-US"/>
        </w:rPr>
        <w:tab/>
      </w:r>
      <w:r w:rsidRPr="00AC5FC0">
        <w:rPr>
          <w:lang w:val="en-US"/>
        </w:rPr>
        <w:tab/>
        <w:t>const size_t queueEnd = queue[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for (size_t queueIndex = 1; queueIndex &lt;= queueEnd; ++queueInd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currVertex = queue[queueIndex];</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ize_t childStart = graph-&gt;getStartIndex(currVert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003B27D3">
        <w:rPr>
          <w:lang w:val="en-US"/>
        </w:rPr>
        <w:t>size_t childEnd</w:t>
      </w:r>
      <w:r w:rsidRPr="00AC5FC0">
        <w:rPr>
          <w:lang w:val="en-US"/>
        </w:rPr>
        <w:t xml:space="preserve"> = graph-&gt;getEndIndex(currVertex);</w:t>
      </w:r>
    </w:p>
    <w:p w:rsidR="00AC5FC0" w:rsidRPr="00AC5FC0" w:rsidRDefault="00156A2B" w:rsidP="00AC5FC0">
      <w:pPr>
        <w:pStyle w:val="CPPCode"/>
        <w:ind w:left="0"/>
        <w:rPr>
          <w:lang w:val="en-US"/>
        </w:rPr>
      </w:pPr>
      <w:r>
        <w:rPr>
          <w:lang w:val="en-US"/>
        </w:rPr>
        <w:tab/>
      </w:r>
      <w:r>
        <w:rPr>
          <w:lang w:val="en-US"/>
        </w:rPr>
        <w:tab/>
      </w:r>
      <w:r>
        <w:rPr>
          <w:lang w:val="en-US"/>
        </w:rPr>
        <w:tab/>
        <w:t>for (size_t cIdx</w:t>
      </w:r>
      <w:r w:rsidR="00AC5FC0" w:rsidRPr="00AC5FC0">
        <w:rPr>
          <w:lang w:val="en-US"/>
        </w:rPr>
        <w:t xml:space="preserve"> = </w:t>
      </w:r>
      <w:r w:rsidRPr="00AC5FC0">
        <w:rPr>
          <w:lang w:val="en-US"/>
        </w:rPr>
        <w:t>childStart</w:t>
      </w:r>
      <w:r w:rsidR="00AC5FC0" w:rsidRPr="00AC5FC0">
        <w:rPr>
          <w:lang w:val="en-US"/>
        </w:rPr>
        <w:t xml:space="preserve">; </w:t>
      </w:r>
      <w:r>
        <w:rPr>
          <w:lang w:val="en-US"/>
        </w:rPr>
        <w:t>cIdx</w:t>
      </w:r>
      <w:r w:rsidRPr="00AC5FC0">
        <w:rPr>
          <w:lang w:val="en-US"/>
        </w:rPr>
        <w:t xml:space="preserve"> </w:t>
      </w:r>
      <w:r w:rsidR="00AC5FC0" w:rsidRPr="00AC5FC0">
        <w:rPr>
          <w:lang w:val="en-US"/>
        </w:rPr>
        <w:t xml:space="preserve">&lt; </w:t>
      </w:r>
      <w:r>
        <w:rPr>
          <w:lang w:val="en-US"/>
        </w:rPr>
        <w:t>childEnd</w:t>
      </w:r>
      <w:r w:rsidR="00AC5FC0" w:rsidRPr="00AC5FC0">
        <w:rPr>
          <w:lang w:val="en-US"/>
        </w:rPr>
        <w:t>; ++</w:t>
      </w:r>
      <w:r>
        <w:rPr>
          <w:lang w:val="en-US"/>
        </w:rPr>
        <w:t>cIdx</w:t>
      </w:r>
      <w:r w:rsidR="00AC5FC0" w:rsidRPr="00AC5FC0">
        <w:rPr>
          <w:lang w:val="en-US"/>
        </w:rPr>
        <w:t>)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Vertex child = edges-&gt;at(</w:t>
      </w:r>
      <w:r w:rsidR="00295C7E">
        <w:rPr>
          <w:lang w:val="en-US"/>
        </w:rPr>
        <w:t>cIdx</w:t>
      </w:r>
      <w:r w:rsidRPr="00AC5FC0">
        <w:rPr>
          <w:lang w:val="en-US"/>
        </w:rPr>
        <w:t>)-&gt;to;</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Vertex childLocal = graph-&gt;vertexToLocal(chil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int childRank = graph-&gt;vertexRank(chil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if (childRank == rank) {</w:t>
      </w:r>
    </w:p>
    <w:p w:rsidR="00AC5FC0" w:rsidRPr="00AC5FC0" w:rsidRDefault="005A4646" w:rsidP="00AC5FC0">
      <w:pPr>
        <w:pStyle w:val="CPPCode"/>
        <w:ind w:left="0"/>
        <w:rPr>
          <w:lang w:val="en-US"/>
        </w:rPr>
      </w:pPr>
      <w:r>
        <w:rPr>
          <w:lang w:val="en-US"/>
        </w:rPr>
        <w:tab/>
      </w:r>
      <w:r>
        <w:rPr>
          <w:lang w:val="en-US"/>
        </w:rPr>
        <w:tab/>
      </w:r>
      <w:r w:rsidR="00AC5FC0" w:rsidRPr="00AC5FC0">
        <w:rPr>
          <w:lang w:val="en-US"/>
        </w:rPr>
        <w:t>processLocalChild(graph-&gt;vertexToGlobal(currVertex), childLoc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 else {</w:t>
      </w:r>
    </w:p>
    <w:p w:rsidR="00AC5FC0" w:rsidRPr="00AC5FC0" w:rsidRDefault="005A4646" w:rsidP="00AC5FC0">
      <w:pPr>
        <w:pStyle w:val="CPPCode"/>
        <w:ind w:left="0"/>
        <w:rPr>
          <w:lang w:val="en-US"/>
        </w:rPr>
      </w:pPr>
      <w:r>
        <w:rPr>
          <w:lang w:val="en-US"/>
        </w:rPr>
        <w:tab/>
      </w:r>
      <w:r>
        <w:rPr>
          <w:lang w:val="en-US"/>
        </w:rPr>
        <w:tab/>
      </w:r>
      <w:r w:rsidR="00AC5FC0" w:rsidRPr="00AC5FC0">
        <w:rPr>
          <w:lang w:val="en-US"/>
        </w:rPr>
        <w:t>processGlobalChild(graph-&gt;vertexToGlobal(currVertex), child);</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queue[0];</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5A4646" w:rsidRDefault="00AC5FC0" w:rsidP="00AC5FC0">
      <w:pPr>
        <w:pStyle w:val="CPPCode"/>
        <w:ind w:left="0"/>
        <w:rPr>
          <w:lang w:val="en-US"/>
        </w:rPr>
      </w:pPr>
      <w:r w:rsidRPr="00AC5FC0">
        <w:rPr>
          <w:lang w:val="en-US"/>
        </w:rPr>
        <w:tab/>
        <w:t xml:space="preserve">inline void BFSdgmark::processLocalChild(Vertex parentVertexGlobal, </w:t>
      </w:r>
    </w:p>
    <w:p w:rsidR="00AC5FC0" w:rsidRPr="00AC5FC0" w:rsidRDefault="005A4646" w:rsidP="00AC5FC0">
      <w:pPr>
        <w:pStyle w:val="CPPCode"/>
        <w:ind w:left="0"/>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AC5FC0" w:rsidRPr="00AC5FC0">
        <w:rPr>
          <w:lang w:val="en-US"/>
        </w:rPr>
        <w:t>Vertex childVertexLocal)</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if (parent[childVertexLocal] == graph-&gt;numGlobalVertex)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arent[childVertexLocal] = parentVertexGlob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nextQueue[++nextQueue[0]] = childVertexLocal;</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inline void BFSdgmark::resetQueueParen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memset(queue, 0, getQueueSize() * sizeof(Vertex));</w:t>
      </w:r>
    </w:p>
    <w:p w:rsidR="00AC5FC0" w:rsidRPr="00AC5FC0" w:rsidRDefault="00AC5FC0" w:rsidP="00AC5FC0">
      <w:pPr>
        <w:pStyle w:val="CPPCode"/>
        <w:ind w:left="0"/>
        <w:rPr>
          <w:lang w:val="en-US"/>
        </w:rPr>
      </w:pPr>
      <w:r w:rsidRPr="00AC5FC0">
        <w:rPr>
          <w:lang w:val="en-US"/>
        </w:rPr>
        <w:tab/>
      </w:r>
      <w:r w:rsidRPr="00AC5FC0">
        <w:rPr>
          <w:lang w:val="en-US"/>
        </w:rPr>
        <w:tab/>
        <w:t>queue[0] = 0;</w:t>
      </w:r>
    </w:p>
    <w:p w:rsidR="00AC5FC0" w:rsidRPr="00AC5FC0" w:rsidRDefault="00AC5FC0" w:rsidP="00AC5FC0">
      <w:pPr>
        <w:pStyle w:val="CPPCode"/>
        <w:ind w:left="0"/>
        <w:rPr>
          <w:lang w:val="en-US"/>
        </w:rPr>
      </w:pPr>
      <w:r w:rsidRPr="00AC5FC0">
        <w:rPr>
          <w:lang w:val="en-US"/>
        </w:rPr>
        <w:tab/>
      </w:r>
      <w:r w:rsidRPr="00AC5FC0">
        <w:rPr>
          <w:lang w:val="en-US"/>
        </w:rPr>
        <w:tab/>
        <w:t>nextQueue[0] = 0;</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for (size_t i = 0; i &lt; numLocalVertex; ++i)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arent[i] = graph-&gt;numGlobalVertex;</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inline Vertex BFSdgmark::getQueueSize()</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return numLocalVertex;</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bool BFSdgmark::isNextStepNeede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inds OR for "isQueueEnlarged" in all processes.</w:t>
      </w:r>
    </w:p>
    <w:p w:rsidR="00AC5FC0" w:rsidRPr="00AC5FC0" w:rsidRDefault="00AC5FC0" w:rsidP="00AC5FC0">
      <w:pPr>
        <w:pStyle w:val="CPPCode"/>
        <w:ind w:left="0"/>
        <w:rPr>
          <w:lang w:val="en-US"/>
        </w:rPr>
      </w:pPr>
      <w:r w:rsidRPr="00AC5FC0">
        <w:rPr>
          <w:lang w:val="en-US"/>
        </w:rPr>
        <w:tab/>
      </w:r>
      <w:r w:rsidRPr="00AC5FC0">
        <w:rPr>
          <w:lang w:val="en-US"/>
        </w:rPr>
        <w:tab/>
        <w:t>bool isQueueEnlarged = queue[0] &gt; 0;</w:t>
      </w:r>
    </w:p>
    <w:p w:rsidR="00AC5FC0" w:rsidRPr="00AC5FC0" w:rsidRDefault="00AC5FC0" w:rsidP="00AC5FC0">
      <w:pPr>
        <w:pStyle w:val="CPPCode"/>
        <w:ind w:left="0"/>
        <w:rPr>
          <w:lang w:val="en-US"/>
        </w:rPr>
      </w:pPr>
      <w:r w:rsidRPr="00AC5FC0">
        <w:rPr>
          <w:lang w:val="en-US"/>
        </w:rPr>
        <w:tab/>
      </w:r>
      <w:r w:rsidRPr="00AC5FC0">
        <w:rPr>
          <w:lang w:val="en-US"/>
        </w:rPr>
        <w:tab/>
        <w:t>comm-&gt;Allreduce(IN_PLACE, &amp;isQueueEnlarged, 1, BOOL, LOR);</w:t>
      </w:r>
    </w:p>
    <w:p w:rsidR="00AC5FC0" w:rsidRPr="00AC5FC0" w:rsidRDefault="00AC5FC0" w:rsidP="00AC5FC0">
      <w:pPr>
        <w:pStyle w:val="CPPCode"/>
        <w:ind w:left="0"/>
        <w:rPr>
          <w:lang w:val="en-US"/>
        </w:rPr>
      </w:pPr>
      <w:r w:rsidRPr="00AC5FC0">
        <w:rPr>
          <w:lang w:val="en-US"/>
        </w:rPr>
        <w:tab/>
      </w:r>
      <w:r w:rsidRPr="00AC5FC0">
        <w:rPr>
          <w:lang w:val="en-US"/>
        </w:rPr>
        <w:tab/>
        <w:t>return isQueueEnlarged;</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BFSDGMARK_H */</w:t>
      </w:r>
    </w:p>
    <w:p w:rsidR="00AC5FC0" w:rsidRDefault="00AC5FC0" w:rsidP="00AC5FC0">
      <w:pPr>
        <w:pStyle w:val="CPPCode"/>
        <w:ind w:left="0"/>
        <w:rPr>
          <w:lang w:val="en-US"/>
        </w:rPr>
      </w:pPr>
      <w:r w:rsidRPr="00AC5FC0">
        <w:rPr>
          <w:lang w:val="en-US"/>
        </w:rPr>
        <w:t xml:space="preserve"> </w:t>
      </w:r>
    </w:p>
    <w:p w:rsidR="005A4646" w:rsidRPr="00AC5FC0" w:rsidRDefault="005A4646" w:rsidP="00AC5FC0">
      <w:pPr>
        <w:pStyle w:val="CPPCode"/>
        <w:ind w:left="0"/>
        <w:rPr>
          <w:lang w:val="en-US"/>
        </w:rPr>
      </w:pPr>
    </w:p>
    <w:p w:rsidR="00AC5FC0" w:rsidRPr="00AC5FC0" w:rsidRDefault="00AC5FC0" w:rsidP="00AC5FC0">
      <w:pPr>
        <w:pStyle w:val="CPPCode"/>
        <w:ind w:left="0"/>
        <w:rPr>
          <w:lang w:val="en-US"/>
        </w:rPr>
      </w:pPr>
      <w:r w:rsidRPr="00AC5FC0">
        <w:rPr>
          <w:lang w:val="en-US"/>
        </w:rPr>
        <w:lastRenderedPageBreak/>
        <w:t xml:space="preserve">#ifndef </w:t>
      </w:r>
      <w:r w:rsidR="005A4646">
        <w:rPr>
          <w:lang w:val="en-US"/>
        </w:rPr>
        <w:tab/>
      </w:r>
      <w:r w:rsidRPr="00AC5FC0">
        <w:rPr>
          <w:lang w:val="en-US"/>
        </w:rPr>
        <w:t>BFSTASKRMAFETCH_H</w:t>
      </w:r>
    </w:p>
    <w:p w:rsidR="00AC5FC0" w:rsidRPr="00AC5FC0" w:rsidRDefault="00AC5FC0" w:rsidP="00AC5FC0">
      <w:pPr>
        <w:pStyle w:val="CPPCode"/>
        <w:ind w:left="0"/>
        <w:rPr>
          <w:lang w:val="en-US"/>
        </w:rPr>
      </w:pPr>
      <w:r w:rsidRPr="00AC5FC0">
        <w:rPr>
          <w:lang w:val="en-US"/>
        </w:rPr>
        <w:t>#define</w:t>
      </w:r>
      <w:r w:rsidRPr="00AC5FC0">
        <w:rPr>
          <w:lang w:val="en-US"/>
        </w:rPr>
        <w:tab/>
        <w:t>BFSTASKRMAFETCH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BFSTaskRMAFetch : public BFSdgmark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FSTaskRMAFetch(Intracomm *comm);</w:t>
      </w:r>
    </w:p>
    <w:p w:rsidR="00AC5FC0" w:rsidRPr="00AC5FC0" w:rsidRDefault="00AC5FC0" w:rsidP="00AC5FC0">
      <w:pPr>
        <w:pStyle w:val="CPPCode"/>
        <w:ind w:left="0"/>
        <w:rPr>
          <w:lang w:val="en-US"/>
        </w:rPr>
      </w:pPr>
      <w:r w:rsidRPr="00AC5FC0">
        <w:rPr>
          <w:lang w:val="en-US"/>
        </w:rPr>
        <w:tab/>
      </w:r>
      <w:r w:rsidRPr="00AC5FC0">
        <w:rPr>
          <w:lang w:val="en-US"/>
        </w:rPr>
        <w:tab/>
        <w:t>BFSTaskRMAFetch(const BFSTaskRMAFetch&amp; orig);</w:t>
      </w:r>
    </w:p>
    <w:p w:rsidR="00AC5FC0" w:rsidRPr="00AC5FC0" w:rsidRDefault="005A4646" w:rsidP="00AC5FC0">
      <w:pPr>
        <w:pStyle w:val="CPPCode"/>
        <w:ind w:left="0"/>
        <w:rPr>
          <w:lang w:val="en-US"/>
        </w:rPr>
      </w:pPr>
      <w:r>
        <w:rPr>
          <w:lang w:val="en-US"/>
        </w:rPr>
        <w:tab/>
      </w:r>
      <w:r>
        <w:rPr>
          <w:lang w:val="en-US"/>
        </w:rPr>
        <w:tab/>
        <w:t>virtual ~BFSTaskRMAFetch();</w:t>
      </w:r>
    </w:p>
    <w:p w:rsidR="00AC5FC0" w:rsidRPr="00AC5FC0" w:rsidRDefault="005A4646" w:rsidP="00AC5FC0">
      <w:pPr>
        <w:pStyle w:val="CPPCode"/>
        <w:ind w:left="0"/>
        <w:rPr>
          <w:lang w:val="en-US"/>
        </w:rPr>
      </w:pPr>
      <w:r>
        <w:rPr>
          <w:lang w:val="en-US"/>
        </w:rPr>
        <w:tab/>
      </w:r>
      <w:r>
        <w:rPr>
          <w:lang w:val="en-US"/>
        </w:rPr>
        <w:tab/>
        <w:t>virtual string getName();</w:t>
      </w:r>
    </w:p>
    <w:p w:rsidR="00AC5FC0" w:rsidRPr="00AC5FC0" w:rsidRDefault="00AC5FC0" w:rsidP="00AC5FC0">
      <w:pPr>
        <w:pStyle w:val="CPPCode"/>
        <w:ind w:left="0"/>
        <w:rPr>
          <w:lang w:val="en-US"/>
        </w:rPr>
      </w:pPr>
      <w:r w:rsidRPr="00AC5FC0">
        <w:rPr>
          <w:lang w:val="en-US"/>
        </w:rPr>
        <w:tab/>
      </w:r>
      <w:r w:rsidRPr="00AC5FC0">
        <w:rPr>
          <w:lang w:val="en-US"/>
        </w:rPr>
        <w:tab/>
        <w:t>virtual void open(Graph *newGraph);</w:t>
      </w:r>
    </w:p>
    <w:p w:rsidR="00AC5FC0" w:rsidRPr="00AC5FC0" w:rsidRDefault="00AC5FC0" w:rsidP="00AC5FC0">
      <w:pPr>
        <w:pStyle w:val="CPPCode"/>
        <w:ind w:left="0"/>
        <w:rPr>
          <w:lang w:val="en-US"/>
        </w:rPr>
      </w:pPr>
      <w:r w:rsidRPr="00AC5FC0">
        <w:rPr>
          <w:lang w:val="en-US"/>
        </w:rPr>
        <w:tab/>
      </w:r>
      <w:r w:rsidRPr="00AC5FC0">
        <w:rPr>
          <w:lang w:val="en-US"/>
        </w:rPr>
        <w:tab/>
        <w:t>virtual void clos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RMAWindow&lt;Vertex&gt; *qWin;</w:t>
      </w:r>
    </w:p>
    <w:p w:rsidR="00AC5FC0" w:rsidRPr="00AC5FC0" w:rsidRDefault="00AC5FC0" w:rsidP="00AC5FC0">
      <w:pPr>
        <w:pStyle w:val="CPPCode"/>
        <w:ind w:left="0"/>
        <w:rPr>
          <w:lang w:val="en-US"/>
        </w:rPr>
      </w:pPr>
      <w:r w:rsidRPr="00AC5FC0">
        <w:rPr>
          <w:lang w:val="en-US"/>
        </w:rPr>
        <w:tab/>
      </w:r>
      <w:r w:rsidRPr="00AC5FC0">
        <w:rPr>
          <w:lang w:val="en-US"/>
        </w:rPr>
        <w:tab/>
        <w:t>RMAWindow&lt;Vertex&gt; *nextQWin;</w:t>
      </w:r>
    </w:p>
    <w:p w:rsidR="00AC5FC0" w:rsidRPr="00AC5FC0" w:rsidRDefault="00AC5FC0" w:rsidP="00AC5FC0">
      <w:pPr>
        <w:pStyle w:val="CPPCode"/>
        <w:ind w:left="0"/>
        <w:rPr>
          <w:lang w:val="en-US"/>
        </w:rPr>
      </w:pPr>
      <w:r w:rsidRPr="00AC5FC0">
        <w:rPr>
          <w:lang w:val="en-US"/>
        </w:rPr>
        <w:tab/>
      </w:r>
      <w:r w:rsidRPr="00AC5FC0">
        <w:rPr>
          <w:lang w:val="en-US"/>
        </w:rPr>
        <w:tab/>
        <w:t>RMAWindow&lt;Ver</w:t>
      </w:r>
      <w:r w:rsidR="005A4646">
        <w:rPr>
          <w:lang w:val="en-US"/>
        </w:rPr>
        <w:t>tex&gt; *pWin;</w:t>
      </w:r>
    </w:p>
    <w:p w:rsidR="00AC5FC0" w:rsidRPr="00AC5FC0" w:rsidRDefault="00AC5FC0" w:rsidP="00AC5FC0">
      <w:pPr>
        <w:pStyle w:val="CPPCode"/>
        <w:ind w:left="0"/>
        <w:rPr>
          <w:lang w:val="en-US"/>
        </w:rPr>
      </w:pPr>
      <w:r w:rsidRPr="00AC5FC0">
        <w:rPr>
          <w:lang w:val="en-US"/>
        </w:rPr>
        <w:tab/>
      </w:r>
      <w:r w:rsidRPr="00AC5FC0">
        <w:rPr>
          <w:lang w:val="en-US"/>
        </w:rPr>
        <w:tab/>
        <w:t>virtual void swapQueues();</w:t>
      </w:r>
    </w:p>
    <w:p w:rsidR="00AC5FC0" w:rsidRPr="00AC5FC0" w:rsidRDefault="00AC5FC0" w:rsidP="00AC5FC0">
      <w:pPr>
        <w:pStyle w:val="CPPCode"/>
        <w:ind w:left="0"/>
        <w:rPr>
          <w:lang w:val="en-US"/>
        </w:rPr>
      </w:pPr>
      <w:r w:rsidRPr="00AC5FC0">
        <w:rPr>
          <w:lang w:val="en-US"/>
        </w:rPr>
        <w:tab/>
      </w:r>
      <w:r w:rsidRPr="00AC5FC0">
        <w:rPr>
          <w:lang w:val="en-US"/>
        </w:rPr>
        <w:tab/>
        <w:t>virtual void performBFS();</w:t>
      </w:r>
    </w:p>
    <w:p w:rsidR="00AC5FC0" w:rsidRPr="00AC5FC0" w:rsidRDefault="00AC5FC0" w:rsidP="00AC5FC0">
      <w:pPr>
        <w:pStyle w:val="CPPCode"/>
        <w:ind w:left="0"/>
        <w:rPr>
          <w:lang w:val="en-US"/>
        </w:rPr>
      </w:pPr>
      <w:r w:rsidRPr="00AC5FC0">
        <w:rPr>
          <w:lang w:val="en-US"/>
        </w:rPr>
        <w:tab/>
      </w:r>
      <w:r w:rsidRPr="00AC5FC0">
        <w:rPr>
          <w:lang w:val="en-US"/>
        </w:rPr>
        <w:tab/>
        <w:t>virtual void processGlobalChild(Vertex currVertex, Vertex chil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 xml:space="preserve"> * Performs RMA synchronization.</w:t>
      </w:r>
    </w:p>
    <w:p w:rsidR="00AC5FC0" w:rsidRPr="00AC5FC0" w:rsidRDefault="00AC5FC0" w:rsidP="00AC5FC0">
      <w:pPr>
        <w:pStyle w:val="CPPCode"/>
        <w:ind w:left="0"/>
        <w:rPr>
          <w:lang w:val="en-US"/>
        </w:rPr>
      </w:pPr>
      <w:r w:rsidRPr="00AC5FC0">
        <w:rPr>
          <w:lang w:val="en-US"/>
        </w:rPr>
        <w:tab/>
      </w:r>
      <w:r w:rsidRPr="00AC5FC0">
        <w:rPr>
          <w:lang w:val="en-US"/>
        </w:rPr>
        <w:tab/>
        <w:t xml:space="preserve"> * Purpose to allow main process in queue to perform actual BFS.</w:t>
      </w:r>
    </w:p>
    <w:p w:rsidR="00AC5FC0" w:rsidRPr="00AC5FC0" w:rsidRDefault="00AC5FC0" w:rsidP="00AC5FC0">
      <w:pPr>
        <w:pStyle w:val="CPPCode"/>
        <w:ind w:left="0"/>
        <w:rPr>
          <w:lang w:val="en-US"/>
        </w:rPr>
      </w:pPr>
      <w:r w:rsidRPr="00AC5FC0">
        <w:rPr>
          <w:lang w:val="en-US"/>
        </w:rPr>
        <w:tab/>
      </w:r>
      <w:r w:rsidRPr="00AC5FC0">
        <w:rPr>
          <w:lang w:val="en-US"/>
        </w:rPr>
        <w:tab/>
        <w:t xml:space="preserve"> */</w:t>
      </w:r>
    </w:p>
    <w:p w:rsidR="00AC5FC0" w:rsidRPr="00AC5FC0" w:rsidRDefault="00AC5FC0" w:rsidP="00AC5FC0">
      <w:pPr>
        <w:pStyle w:val="CPPCode"/>
        <w:ind w:left="0"/>
        <w:rPr>
          <w:lang w:val="en-US"/>
        </w:rPr>
      </w:pPr>
      <w:r w:rsidRPr="00AC5FC0">
        <w:rPr>
          <w:lang w:val="en-US"/>
        </w:rPr>
        <w:tab/>
      </w:r>
      <w:r w:rsidRPr="00AC5FC0">
        <w:rPr>
          <w:lang w:val="en-US"/>
        </w:rPr>
        <w:tab/>
        <w:t>void performBFSSynchRMA();</w:t>
      </w:r>
    </w:p>
    <w:p w:rsidR="00AC5FC0" w:rsidRPr="00AC5FC0" w:rsidRDefault="005A4646" w:rsidP="005A4646">
      <w:pPr>
        <w:pStyle w:val="CPPCode"/>
        <w:ind w:left="0"/>
        <w:rPr>
          <w:lang w:val="en-US"/>
        </w:rPr>
      </w:pPr>
      <w:r>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RMAFetch::performBF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int node = 0; node &lt; size; ++nod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rank == nod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erformBFSActualStep();</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endSynch(BFS_SYNCH_TAG);</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erformBFSSynchRMA();</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RMAFetch::performBFSSynchRMA()</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hile (true) {</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if (waitSynch(BFS_SYNCH_TAG)) {</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ab/>
        <w:t>pWin-&gt;fenceOpen(MODE_NOPUT); //allow read parent</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ab/>
      </w:r>
      <w:r w:rsidR="005A4646">
        <w:rPr>
          <w:lang w:val="en-US"/>
        </w:rPr>
        <w:t>pWin-&gt;fenceClose(MODE_NOSTOR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waitSynch(BFS_SYNCH_TAG))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Win-&gt;fenceOpen(MODE_NOPUT); //allow to write paren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Win-&gt;fenceClose(MODE_NOSTOR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extQWin-&gt;fenceOpen(MODE_NOPUT); //allow to read que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extQWin-&gt;fenceClose(MODE_NOSTOR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extQWin-&gt;fenceOpen(MODE_NOPUT); //allow put</w:t>
      </w:r>
      <w:r w:rsidR="005A4646">
        <w:rPr>
          <w:lang w:val="en-US"/>
        </w:rPr>
        <w:t xml:space="preserve"> to</w:t>
      </w:r>
      <w:r w:rsidRPr="00AC5FC0">
        <w:rPr>
          <w:lang w:val="en-US"/>
        </w:rPr>
        <w:t xml:space="preserve"> que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nextQWin-&gt;fenceClose(MODE_NOSTOR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 xml:space="preserve">} else { </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ab/>
        <w:t>break;</w:t>
      </w:r>
      <w:r w:rsidR="005A4646">
        <w:rPr>
          <w:lang w:val="en-US"/>
        </w:rPr>
        <w:t xml:space="preserve"> </w:t>
      </w:r>
      <w:r w:rsidR="005A4646" w:rsidRPr="00AC5FC0">
        <w:rPr>
          <w:lang w:val="en-US"/>
        </w:rPr>
        <w:t>//if fence is not neaded mode</w:t>
      </w:r>
    </w:p>
    <w:p w:rsidR="00AC5FC0" w:rsidRPr="00AC5FC0" w:rsidRDefault="00AC5FC0" w:rsidP="00AC5FC0">
      <w:pPr>
        <w:pStyle w:val="CPPCode"/>
        <w:ind w:left="0"/>
        <w:rPr>
          <w:lang w:val="en-US"/>
        </w:rPr>
      </w:pPr>
      <w:r w:rsidRPr="00AC5FC0">
        <w:rPr>
          <w:lang w:val="en-US"/>
        </w:rPr>
        <w:tab/>
      </w:r>
      <w:r w:rsidRPr="00AC5FC0">
        <w:rPr>
          <w:lang w:val="en-US"/>
        </w:rPr>
        <w:tab/>
      </w:r>
      <w:r w:rsidR="005A4646">
        <w:rPr>
          <w:lang w:val="en-US"/>
        </w:rPr>
        <w:t xml:space="preserve">   </w:t>
      </w:r>
      <w:r w:rsidRPr="00AC5FC0">
        <w:rPr>
          <w:lang w:val="en-US"/>
        </w:rPr>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5A4646" w:rsidRDefault="00AC5FC0" w:rsidP="00AC5FC0">
      <w:pPr>
        <w:pStyle w:val="CPPCode"/>
        <w:ind w:left="0"/>
        <w:rPr>
          <w:lang w:val="en-US"/>
        </w:rPr>
      </w:pPr>
      <w:r w:rsidRPr="00AC5FC0">
        <w:rPr>
          <w:lang w:val="en-US"/>
        </w:rPr>
        <w:lastRenderedPageBreak/>
        <w:tab/>
        <w:t xml:space="preserve">void BFSTaskRMAFetch::processGlobalChild(Vertex currVertex, </w:t>
      </w:r>
    </w:p>
    <w:p w:rsidR="00AC5FC0" w:rsidRPr="00AC5FC0" w:rsidRDefault="005A4646"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00AC5FC0" w:rsidRPr="00AC5FC0">
        <w:rPr>
          <w:lang w:val="en-US"/>
        </w:rPr>
        <w:t>Vertex chil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Vertex childLocal = graph-&gt;vertexToLocal(child);</w:t>
      </w:r>
    </w:p>
    <w:p w:rsidR="00AC5FC0" w:rsidRPr="00AC5FC0" w:rsidRDefault="00AC5FC0" w:rsidP="00AC5FC0">
      <w:pPr>
        <w:pStyle w:val="CPPCode"/>
        <w:ind w:left="0"/>
        <w:rPr>
          <w:lang w:val="en-US"/>
        </w:rPr>
      </w:pPr>
      <w:r w:rsidRPr="00AC5FC0">
        <w:rPr>
          <w:lang w:val="en-US"/>
        </w:rPr>
        <w:tab/>
      </w:r>
      <w:r w:rsidRPr="00AC5FC0">
        <w:rPr>
          <w:lang w:val="en-US"/>
        </w:rPr>
        <w:tab/>
        <w:t>const int childRank = graph-&gt;vertexRank(child);</w:t>
      </w:r>
    </w:p>
    <w:p w:rsidR="00AC5FC0" w:rsidRPr="00AC5FC0" w:rsidRDefault="00AC5FC0" w:rsidP="00AC5FC0">
      <w:pPr>
        <w:pStyle w:val="CPPCode"/>
        <w:ind w:left="0"/>
        <w:rPr>
          <w:lang w:val="en-US"/>
        </w:rPr>
      </w:pPr>
      <w:r w:rsidRPr="00AC5FC0">
        <w:rPr>
          <w:lang w:val="en-US"/>
        </w:rPr>
        <w:tab/>
      </w:r>
      <w:r w:rsidRPr="00AC5FC0">
        <w:rPr>
          <w:lang w:val="en-US"/>
        </w:rPr>
        <w:tab/>
        <w:t>Vertex parentOfChild;</w:t>
      </w:r>
    </w:p>
    <w:p w:rsidR="00AC5FC0" w:rsidRPr="00AC5FC0" w:rsidRDefault="00AC5FC0" w:rsidP="00AC5FC0">
      <w:pPr>
        <w:pStyle w:val="CPPCode"/>
        <w:ind w:left="0"/>
        <w:rPr>
          <w:lang w:val="en-US"/>
        </w:rPr>
      </w:pPr>
    </w:p>
    <w:p w:rsidR="00AC5FC0" w:rsidRDefault="00AC5FC0" w:rsidP="00AC5FC0">
      <w:pPr>
        <w:pStyle w:val="CPPCode"/>
        <w:ind w:left="0"/>
        <w:rPr>
          <w:lang w:val="en-US"/>
        </w:rPr>
      </w:pPr>
      <w:r w:rsidRPr="00AC5FC0">
        <w:rPr>
          <w:lang w:val="en-US"/>
        </w:rPr>
        <w:tab/>
      </w:r>
      <w:r w:rsidRPr="00AC5FC0">
        <w:rPr>
          <w:lang w:val="en-US"/>
        </w:rPr>
        <w:tab/>
        <w:t>requestSynch(true, BFS_SYNCH_TAG); //fence is needed now</w:t>
      </w:r>
    </w:p>
    <w:p w:rsidR="00F32906" w:rsidRPr="00AC5FC0" w:rsidRDefault="00F32906" w:rsidP="00AC5FC0">
      <w:pPr>
        <w:pStyle w:val="CPPCode"/>
        <w:ind w:left="0"/>
        <w:rPr>
          <w:lang w:val="en-US"/>
        </w:rPr>
      </w:pPr>
      <w:r>
        <w:rPr>
          <w:lang w:val="en-US"/>
        </w:rPr>
        <w:t xml:space="preserve"> </w:t>
      </w:r>
      <w:r>
        <w:rPr>
          <w:lang w:val="en-US"/>
        </w:rPr>
        <w:tab/>
      </w:r>
      <w:r>
        <w:rPr>
          <w:lang w:val="en-US"/>
        </w:rPr>
        <w:tab/>
        <w:t>// reading parent of child</w:t>
      </w:r>
    </w:p>
    <w:p w:rsidR="00AC5FC0" w:rsidRPr="00AC5FC0" w:rsidRDefault="00AC5FC0" w:rsidP="00AC5FC0">
      <w:pPr>
        <w:pStyle w:val="CPPCode"/>
        <w:ind w:left="0"/>
        <w:rPr>
          <w:lang w:val="en-US"/>
        </w:rPr>
      </w:pPr>
      <w:r w:rsidRPr="00AC5FC0">
        <w:rPr>
          <w:lang w:val="en-US"/>
        </w:rPr>
        <w:tab/>
      </w:r>
      <w:r w:rsidRPr="00AC5FC0">
        <w:rPr>
          <w:lang w:val="en-US"/>
        </w:rPr>
        <w:tab/>
        <w:t>pWin-&gt;fenceOpen(MODE_NOPUT);</w:t>
      </w:r>
    </w:p>
    <w:p w:rsidR="00AC5FC0" w:rsidRPr="00AC5FC0" w:rsidRDefault="00AC5FC0" w:rsidP="00AC5FC0">
      <w:pPr>
        <w:pStyle w:val="CPPCode"/>
        <w:ind w:left="0"/>
        <w:rPr>
          <w:lang w:val="en-US"/>
        </w:rPr>
      </w:pPr>
      <w:r w:rsidRPr="00AC5FC0">
        <w:rPr>
          <w:lang w:val="en-US"/>
        </w:rPr>
        <w:tab/>
      </w:r>
      <w:r w:rsidRPr="00AC5FC0">
        <w:rPr>
          <w:lang w:val="en-US"/>
        </w:rPr>
        <w:tab/>
        <w:t>pWin-&gt;get(&amp;parentOfChild, 1, childRank, childLocal);</w:t>
      </w:r>
    </w:p>
    <w:p w:rsidR="00AC5FC0" w:rsidRPr="00AC5FC0" w:rsidRDefault="00AC5FC0" w:rsidP="00AC5FC0">
      <w:pPr>
        <w:pStyle w:val="CPPCode"/>
        <w:ind w:left="0"/>
        <w:rPr>
          <w:lang w:val="en-US"/>
        </w:rPr>
      </w:pPr>
      <w:r w:rsidRPr="00AC5FC0">
        <w:rPr>
          <w:lang w:val="en-US"/>
        </w:rPr>
        <w:tab/>
      </w:r>
      <w:r w:rsidRPr="00AC5FC0">
        <w:rPr>
          <w:lang w:val="en-US"/>
        </w:rPr>
        <w:tab/>
        <w:t>pWin-&gt;fenceClose(0);</w:t>
      </w:r>
    </w:p>
    <w:p w:rsidR="00AC5FC0" w:rsidRPr="00AC5FC0" w:rsidRDefault="00AC5FC0" w:rsidP="00AC5FC0">
      <w:pPr>
        <w:pStyle w:val="CPPCode"/>
        <w:ind w:left="0"/>
        <w:rPr>
          <w:lang w:val="en-US"/>
        </w:rPr>
      </w:pPr>
    </w:p>
    <w:p w:rsidR="00F32906" w:rsidRDefault="00AC5FC0" w:rsidP="00AC5FC0">
      <w:pPr>
        <w:pStyle w:val="CPPCode"/>
        <w:ind w:left="0"/>
        <w:rPr>
          <w:lang w:val="en-US"/>
        </w:rPr>
      </w:pPr>
      <w:r w:rsidRPr="00AC5FC0">
        <w:rPr>
          <w:lang w:val="en-US"/>
        </w:rPr>
        <w:tab/>
      </w:r>
      <w:r w:rsidRPr="00AC5FC0">
        <w:rPr>
          <w:lang w:val="en-US"/>
        </w:rPr>
        <w:tab/>
        <w:t xml:space="preserve">assert(0 &lt;= parentOfChild </w:t>
      </w:r>
    </w:p>
    <w:p w:rsidR="00AC5FC0" w:rsidRPr="00AC5FC0" w:rsidRDefault="00F32906" w:rsidP="00AC5FC0">
      <w:pPr>
        <w:pStyle w:val="CPPCode"/>
        <w:ind w:left="0"/>
        <w:rPr>
          <w:lang w:val="en-US"/>
        </w:rPr>
      </w:pPr>
      <w:r>
        <w:rPr>
          <w:lang w:val="en-US"/>
        </w:rPr>
        <w:t xml:space="preserve"> </w:t>
      </w:r>
      <w:r>
        <w:rPr>
          <w:lang w:val="en-US"/>
        </w:rPr>
        <w:tab/>
      </w:r>
      <w:r>
        <w:rPr>
          <w:lang w:val="en-US"/>
        </w:rPr>
        <w:tab/>
      </w:r>
      <w:r>
        <w:rPr>
          <w:lang w:val="en-US"/>
        </w:rPr>
        <w:tab/>
        <w:t xml:space="preserve"> </w:t>
      </w:r>
      <w:r w:rsidR="00AC5FC0" w:rsidRPr="00AC5FC0">
        <w:rPr>
          <w:lang w:val="en-US"/>
        </w:rPr>
        <w:t>&amp;&amp; parentOfChild &lt;= graph-&gt;numGlobalVertex);</w:t>
      </w:r>
    </w:p>
    <w:p w:rsidR="00AC5FC0" w:rsidRPr="00AC5FC0" w:rsidRDefault="00AC5FC0" w:rsidP="00AC5FC0">
      <w:pPr>
        <w:pStyle w:val="CPPCode"/>
        <w:ind w:left="0"/>
        <w:rPr>
          <w:lang w:val="en-US"/>
        </w:rPr>
      </w:pPr>
    </w:p>
    <w:p w:rsidR="00F32906" w:rsidRDefault="00AC5FC0" w:rsidP="00AC5FC0">
      <w:pPr>
        <w:pStyle w:val="CPPCode"/>
        <w:ind w:left="0"/>
        <w:rPr>
          <w:lang w:val="en-US"/>
        </w:rPr>
      </w:pPr>
      <w:r w:rsidRPr="00AC5FC0">
        <w:rPr>
          <w:lang w:val="en-US"/>
        </w:rPr>
        <w:tab/>
      </w:r>
      <w:r w:rsidRPr="00AC5FC0">
        <w:rPr>
          <w:lang w:val="en-US"/>
        </w:rPr>
        <w:tab/>
        <w:t xml:space="preserve">bool isInnerFenceNeeded = </w:t>
      </w:r>
    </w:p>
    <w:p w:rsidR="00AC5FC0" w:rsidRPr="00AC5FC0" w:rsidRDefault="00F32906" w:rsidP="00AC5FC0">
      <w:pPr>
        <w:pStyle w:val="CPPCode"/>
        <w:ind w:left="0"/>
        <w:rPr>
          <w:lang w:val="en-US"/>
        </w:rPr>
      </w:pPr>
      <w:r>
        <w:rPr>
          <w:lang w:val="en-US"/>
        </w:rPr>
        <w:t xml:space="preserve"> </w:t>
      </w:r>
      <w:r>
        <w:rPr>
          <w:lang w:val="en-US"/>
        </w:rPr>
        <w:tab/>
      </w:r>
      <w:r>
        <w:rPr>
          <w:lang w:val="en-US"/>
        </w:rPr>
        <w:tab/>
      </w:r>
      <w:r>
        <w:rPr>
          <w:lang w:val="en-US"/>
        </w:rPr>
        <w:tab/>
      </w:r>
      <w:r>
        <w:rPr>
          <w:lang w:val="en-US"/>
        </w:rPr>
        <w:tab/>
      </w:r>
      <w:r>
        <w:rPr>
          <w:lang w:val="en-US"/>
        </w:rPr>
        <w:tab/>
        <w:t xml:space="preserve"> </w:t>
      </w:r>
      <w:r w:rsidR="00AC5FC0" w:rsidRPr="00AC5FC0">
        <w:rPr>
          <w:lang w:val="en-US"/>
        </w:rPr>
        <w:t>(parentOfChild == graph-&gt;numGlobalVertex);</w:t>
      </w:r>
    </w:p>
    <w:p w:rsidR="00AC5FC0" w:rsidRPr="00AC5FC0" w:rsidRDefault="00AC5FC0" w:rsidP="00AC5FC0">
      <w:pPr>
        <w:pStyle w:val="CPPCode"/>
        <w:ind w:left="0"/>
        <w:rPr>
          <w:lang w:val="en-US"/>
        </w:rPr>
      </w:pPr>
      <w:r w:rsidRPr="00AC5FC0">
        <w:rPr>
          <w:lang w:val="en-US"/>
        </w:rPr>
        <w:tab/>
      </w:r>
      <w:r w:rsidRPr="00AC5FC0">
        <w:rPr>
          <w:lang w:val="en-US"/>
        </w:rPr>
        <w:tab/>
        <w:t xml:space="preserve">requestSynch(isInnerFenceNeeded, BFS_SYNCH_TAG); </w:t>
      </w:r>
    </w:p>
    <w:p w:rsidR="00AC5FC0" w:rsidRDefault="00AC5FC0" w:rsidP="00AC5FC0">
      <w:pPr>
        <w:pStyle w:val="CPPCode"/>
        <w:ind w:left="0"/>
        <w:rPr>
          <w:lang w:val="en-US"/>
        </w:rPr>
      </w:pPr>
    </w:p>
    <w:p w:rsidR="00F32906" w:rsidRPr="00AC5FC0" w:rsidRDefault="00F32906" w:rsidP="00AC5FC0">
      <w:pPr>
        <w:pStyle w:val="CPPCode"/>
        <w:ind w:left="0"/>
        <w:rPr>
          <w:lang w:val="en-US"/>
        </w:rPr>
      </w:pPr>
      <w:r>
        <w:rPr>
          <w:lang w:val="en-US"/>
        </w:rPr>
        <w:tab/>
      </w:r>
      <w:r>
        <w:rPr>
          <w:lang w:val="en-US"/>
        </w:rPr>
        <w:tab/>
      </w:r>
      <w:r w:rsidRPr="00AC5FC0">
        <w:rPr>
          <w:lang w:val="en-US"/>
        </w:rPr>
        <w:t>// call for inner fence if it is needed</w:t>
      </w:r>
    </w:p>
    <w:p w:rsidR="00AC5FC0" w:rsidRPr="00AC5FC0" w:rsidRDefault="00AC5FC0" w:rsidP="00AC5FC0">
      <w:pPr>
        <w:pStyle w:val="CPPCode"/>
        <w:ind w:left="0"/>
        <w:rPr>
          <w:lang w:val="en-US"/>
        </w:rPr>
      </w:pPr>
      <w:r w:rsidRPr="00AC5FC0">
        <w:rPr>
          <w:lang w:val="en-US"/>
        </w:rPr>
        <w:tab/>
      </w:r>
      <w:r w:rsidRPr="00AC5FC0">
        <w:rPr>
          <w:lang w:val="en-US"/>
        </w:rPr>
        <w:tab/>
        <w:t>if (isInnerFenceNeeded)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Win-&gt;fenceOpen(0);</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Win-&gt;put(&amp;currVertex, 1, childRank, childLoc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Win-&gt;fenceClose(MODE_NOSTORE);</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Updating queue</w:t>
      </w:r>
    </w:p>
    <w:p w:rsidR="00AC5FC0" w:rsidRDefault="00AC5FC0" w:rsidP="00AC5FC0">
      <w:pPr>
        <w:pStyle w:val="CPPCode"/>
        <w:ind w:left="0"/>
        <w:rPr>
          <w:lang w:val="en-US"/>
        </w:rPr>
      </w:pPr>
      <w:r w:rsidRPr="00AC5FC0">
        <w:rPr>
          <w:lang w:val="en-US"/>
        </w:rPr>
        <w:tab/>
      </w:r>
      <w:r w:rsidRPr="00AC5FC0">
        <w:rPr>
          <w:lang w:val="en-US"/>
        </w:rPr>
        <w:tab/>
      </w:r>
      <w:r w:rsidRPr="00AC5FC0">
        <w:rPr>
          <w:lang w:val="en-US"/>
        </w:rPr>
        <w:tab/>
        <w:t>Vertex queueLastIndex;</w:t>
      </w:r>
    </w:p>
    <w:p w:rsidR="00D810F8" w:rsidRPr="00AC5FC0" w:rsidRDefault="00D810F8" w:rsidP="00AC5FC0">
      <w:pPr>
        <w:pStyle w:val="CPPCode"/>
        <w:ind w:left="0"/>
        <w:rPr>
          <w:lang w:val="en-US"/>
        </w:rPr>
      </w:pPr>
    </w:p>
    <w:p w:rsid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fenceOpen(MODE_NOPUT);</w:t>
      </w:r>
    </w:p>
    <w:p w:rsidR="008479FB" w:rsidRPr="00AC5FC0" w:rsidRDefault="008479FB" w:rsidP="00AC5FC0">
      <w:pPr>
        <w:pStyle w:val="CPPCode"/>
        <w:ind w:left="0"/>
        <w:rPr>
          <w:lang w:val="en-US"/>
        </w:rPr>
      </w:pPr>
      <w:r>
        <w:rPr>
          <w:lang w:val="en-US"/>
        </w:rPr>
        <w:t xml:space="preserve"> </w:t>
      </w:r>
      <w:r>
        <w:rPr>
          <w:lang w:val="en-US"/>
        </w:rPr>
        <w:tab/>
      </w:r>
      <w:r>
        <w:rPr>
          <w:lang w:val="en-US"/>
        </w:rPr>
        <w:tab/>
      </w:r>
      <w:r>
        <w:rPr>
          <w:lang w:val="en-US"/>
        </w:rPr>
        <w:tab/>
      </w:r>
      <w:r w:rsidRPr="00AC5FC0">
        <w:rPr>
          <w:lang w:val="en-US"/>
        </w:rPr>
        <w:t>// get queue[0]</w:t>
      </w:r>
      <w:r w:rsidR="00A457F0">
        <w:rPr>
          <w:lang w:val="en-US"/>
        </w:rPr>
        <w:t xml:space="preserve"> (queue length)</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nextQWin-&gt;get(&amp;queueLastIndex, 1, childRank, 0);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fenceClose(0);</w:t>
      </w:r>
    </w:p>
    <w:p w:rsidR="00AC5FC0" w:rsidRPr="00AC5FC0" w:rsidRDefault="00AC5FC0" w:rsidP="00AC5FC0">
      <w:pPr>
        <w:pStyle w:val="CPPCode"/>
        <w:ind w:left="0"/>
        <w:rPr>
          <w:lang w:val="en-US"/>
        </w:rPr>
      </w:pPr>
    </w:p>
    <w:p w:rsidR="008479FB" w:rsidRDefault="00AC5FC0" w:rsidP="00AC5FC0">
      <w:pPr>
        <w:pStyle w:val="CPPCode"/>
        <w:ind w:left="0"/>
        <w:rPr>
          <w:lang w:val="en-US"/>
        </w:rPr>
      </w:pPr>
      <w:r w:rsidRPr="00AC5FC0">
        <w:rPr>
          <w:lang w:val="en-US"/>
        </w:rPr>
        <w:tab/>
      </w:r>
      <w:r w:rsidRPr="00AC5FC0">
        <w:rPr>
          <w:lang w:val="en-US"/>
        </w:rPr>
        <w:tab/>
      </w:r>
      <w:r w:rsidRPr="00AC5FC0">
        <w:rPr>
          <w:lang w:val="en-US"/>
        </w:rPr>
        <w:tab/>
        <w:t xml:space="preserve">assert(0 &lt;= queueLastIndex </w:t>
      </w:r>
    </w:p>
    <w:p w:rsidR="00AC5FC0" w:rsidRPr="00AC5FC0" w:rsidRDefault="008479FB" w:rsidP="00AC5FC0">
      <w:pPr>
        <w:pStyle w:val="CPPCode"/>
        <w:ind w:left="0"/>
        <w:rPr>
          <w:lang w:val="en-US"/>
        </w:rPr>
      </w:pPr>
      <w:r>
        <w:rPr>
          <w:lang w:val="en-US"/>
        </w:rPr>
        <w:t xml:space="preserve"> </w:t>
      </w:r>
      <w:r>
        <w:rPr>
          <w:lang w:val="en-US"/>
        </w:rPr>
        <w:tab/>
      </w:r>
      <w:r>
        <w:rPr>
          <w:lang w:val="en-US"/>
        </w:rPr>
        <w:tab/>
      </w:r>
      <w:r>
        <w:rPr>
          <w:lang w:val="en-US"/>
        </w:rPr>
        <w:tab/>
      </w:r>
      <w:r w:rsidR="00AC5FC0" w:rsidRPr="00AC5FC0">
        <w:rPr>
          <w:lang w:val="en-US"/>
        </w:rPr>
        <w:t>&amp;&amp; que</w:t>
      </w:r>
      <w:r>
        <w:rPr>
          <w:lang w:val="en-US"/>
        </w:rPr>
        <w:t>ueLastIndex &lt;= getQueueSiz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p>
    <w:p w:rsid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fenceOpen(0);</w:t>
      </w:r>
    </w:p>
    <w:p w:rsidR="00D810F8" w:rsidRDefault="00D810F8" w:rsidP="00AC5FC0">
      <w:pPr>
        <w:pStyle w:val="CPPCode"/>
        <w:ind w:left="0"/>
        <w:rPr>
          <w:lang w:val="en-US"/>
        </w:rPr>
      </w:pPr>
    </w:p>
    <w:p w:rsidR="004321D9" w:rsidRPr="00AC5FC0" w:rsidRDefault="004321D9" w:rsidP="00AC5FC0">
      <w:pPr>
        <w:pStyle w:val="CPPCode"/>
        <w:ind w:left="0"/>
        <w:rPr>
          <w:lang w:val="en-US"/>
        </w:rPr>
      </w:pPr>
      <w:r>
        <w:rPr>
          <w:lang w:val="en-US"/>
        </w:rPr>
        <w:t xml:space="preserve"> </w:t>
      </w:r>
      <w:r>
        <w:rPr>
          <w:lang w:val="en-US"/>
        </w:rPr>
        <w:tab/>
      </w:r>
      <w:r>
        <w:rPr>
          <w:lang w:val="en-US"/>
        </w:rPr>
        <w:tab/>
      </w:r>
      <w:r>
        <w:rPr>
          <w:lang w:val="en-US"/>
        </w:rPr>
        <w:tab/>
        <w:t>// write to queue end</w:t>
      </w:r>
    </w:p>
    <w:p w:rsid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put(&amp;childLocal, 1, childRank, ++queueLastIndex);</w:t>
      </w:r>
    </w:p>
    <w:p w:rsidR="00D810F8" w:rsidRDefault="00D810F8" w:rsidP="00AC5FC0">
      <w:pPr>
        <w:pStyle w:val="CPPCode"/>
        <w:ind w:left="0"/>
        <w:rPr>
          <w:lang w:val="en-US"/>
        </w:rPr>
      </w:pPr>
    </w:p>
    <w:p w:rsidR="004321D9" w:rsidRPr="00AC5FC0" w:rsidRDefault="004321D9" w:rsidP="00AC5FC0">
      <w:pPr>
        <w:pStyle w:val="CPPCode"/>
        <w:ind w:left="0"/>
        <w:rPr>
          <w:lang w:val="en-US"/>
        </w:rPr>
      </w:pPr>
      <w:r>
        <w:rPr>
          <w:lang w:val="en-US"/>
        </w:rPr>
        <w:t xml:space="preserve"> </w:t>
      </w:r>
      <w:r>
        <w:rPr>
          <w:lang w:val="en-US"/>
        </w:rPr>
        <w:tab/>
      </w:r>
      <w:r>
        <w:rPr>
          <w:lang w:val="en-US"/>
        </w:rPr>
        <w:tab/>
      </w:r>
      <w:r>
        <w:rPr>
          <w:lang w:val="en-US"/>
        </w:rPr>
        <w:tab/>
        <w:t>//update length of queu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put(&amp;queueLastIndex, 1, childRank, 0);</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nextQWin-&gt;fenceClose(MODE_NOSTORE);</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xml:space="preserve">/* BFSTASKRMAFETCH_H */ </w:t>
      </w:r>
    </w:p>
    <w:p w:rsidR="00B03907" w:rsidRDefault="00B03907">
      <w:pPr>
        <w:spacing w:line="276" w:lineRule="auto"/>
        <w:jc w:val="left"/>
        <w:rPr>
          <w:rFonts w:ascii="Courier New" w:eastAsia="Times New Roman" w:hAnsi="Courier New" w:cs="Times New Roman"/>
          <w:noProof/>
          <w:sz w:val="20"/>
          <w:szCs w:val="20"/>
          <w:lang w:val="en-US" w:eastAsia="ru-RU"/>
        </w:rPr>
      </w:pPr>
      <w:r>
        <w:rPr>
          <w:lang w:val="en-US"/>
        </w:rPr>
        <w:br w:type="page"/>
      </w:r>
    </w:p>
    <w:p w:rsidR="00AC5FC0" w:rsidRPr="00AC5FC0" w:rsidRDefault="00AC5FC0" w:rsidP="00AC5FC0">
      <w:pPr>
        <w:pStyle w:val="CPPCode"/>
        <w:ind w:left="0"/>
        <w:rPr>
          <w:lang w:val="en-US"/>
        </w:rPr>
      </w:pPr>
      <w:r w:rsidRPr="00AC5FC0">
        <w:rPr>
          <w:lang w:val="en-US"/>
        </w:rPr>
        <w:lastRenderedPageBreak/>
        <w:t>#ifndef BFSTASKP2PNOBLOCK_H</w:t>
      </w:r>
    </w:p>
    <w:p w:rsidR="00AC5FC0" w:rsidRPr="00AC5FC0" w:rsidRDefault="00AC5FC0" w:rsidP="00AC5FC0">
      <w:pPr>
        <w:pStyle w:val="CPPCode"/>
        <w:ind w:left="0"/>
        <w:rPr>
          <w:lang w:val="en-US"/>
        </w:rPr>
      </w:pPr>
      <w:r w:rsidRPr="00AC5FC0">
        <w:rPr>
          <w:lang w:val="en-US"/>
        </w:rPr>
        <w:t>#define</w:t>
      </w:r>
      <w:r w:rsidRPr="00AC5FC0">
        <w:rPr>
          <w:lang w:val="en-US"/>
        </w:rPr>
        <w:tab/>
        <w:t>BFSTASKP2PNOBLOCK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B03907" w:rsidRDefault="00AC5FC0" w:rsidP="00AC5FC0">
      <w:pPr>
        <w:pStyle w:val="CPPCode"/>
        <w:ind w:left="0"/>
      </w:pPr>
      <w:r w:rsidRPr="00AC5FC0">
        <w:rPr>
          <w:lang w:val="en-US"/>
        </w:rPr>
        <w:tab/>
        <w:t xml:space="preserve">class BFSTaskP2PNoBlock : </w:t>
      </w:r>
      <w:r w:rsidR="00B03907">
        <w:tab/>
      </w:r>
      <w:r w:rsidRPr="00AC5FC0">
        <w:rPr>
          <w:lang w:val="en-US"/>
        </w:rPr>
        <w:t xml:space="preserve">public BFSTaskP2P, </w:t>
      </w:r>
    </w:p>
    <w:p w:rsidR="00AC5FC0" w:rsidRPr="00AC5FC0" w:rsidRDefault="00B03907" w:rsidP="00AC5FC0">
      <w:pPr>
        <w:pStyle w:val="CPPCode"/>
        <w:ind w:left="0"/>
        <w:rPr>
          <w:lang w:val="en-US"/>
        </w:rPr>
      </w:pPr>
      <w:r>
        <w:t xml:space="preserve"> </w:t>
      </w:r>
      <w:r>
        <w:tab/>
      </w:r>
      <w:r>
        <w:tab/>
      </w:r>
      <w:r>
        <w:tab/>
      </w:r>
      <w:r>
        <w:tab/>
      </w:r>
      <w:r>
        <w:tab/>
      </w:r>
      <w:r>
        <w:tab/>
      </w:r>
      <w:r w:rsidR="00AC5FC0" w:rsidRPr="00AC5FC0">
        <w:rPr>
          <w:lang w:val="en-US"/>
        </w:rPr>
        <w:t>public BufferedDataDistributor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FSTaskP2PNoBlock(Intracomm *comm);</w:t>
      </w:r>
    </w:p>
    <w:p w:rsidR="00AC5FC0" w:rsidRPr="00B03907" w:rsidRDefault="00B03907" w:rsidP="00AC5FC0">
      <w:pPr>
        <w:pStyle w:val="CPPCode"/>
        <w:ind w:left="0"/>
      </w:pPr>
      <w:r>
        <w:rPr>
          <w:lang w:val="en-US"/>
        </w:rPr>
        <w:tab/>
      </w:r>
      <w:r>
        <w:rPr>
          <w:lang w:val="en-US"/>
        </w:rPr>
        <w:tab/>
        <w:t>virtual ~BFSTaskP2PNoBlock();</w:t>
      </w:r>
    </w:p>
    <w:p w:rsidR="00AC5FC0" w:rsidRPr="00B03907" w:rsidRDefault="00B03907" w:rsidP="00AC5FC0">
      <w:pPr>
        <w:pStyle w:val="CPPCode"/>
        <w:ind w:left="0"/>
      </w:pPr>
      <w:r>
        <w:rPr>
          <w:lang w:val="en-US"/>
        </w:rPr>
        <w:tab/>
      </w:r>
      <w:r>
        <w:rPr>
          <w:lang w:val="en-US"/>
        </w:rPr>
        <w:tab/>
        <w:t>virtual string getName();</w:t>
      </w: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performBFS();</w:t>
      </w:r>
    </w:p>
    <w:p w:rsidR="00AC5FC0" w:rsidRPr="00B03907" w:rsidRDefault="00AC5FC0" w:rsidP="00AC5FC0">
      <w:pPr>
        <w:pStyle w:val="CPPCode"/>
        <w:ind w:left="0"/>
      </w:pPr>
      <w:r w:rsidRPr="00AC5FC0">
        <w:rPr>
          <w:lang w:val="en-US"/>
        </w:rPr>
        <w:tab/>
      </w:r>
      <w:r w:rsidRPr="00AC5FC0">
        <w:rPr>
          <w:lang w:val="en-US"/>
        </w:rPr>
        <w:tab/>
        <w:t>virtual void processGlobalChild(Ve</w:t>
      </w:r>
      <w:r w:rsidR="00B03907">
        <w:rPr>
          <w:lang w:val="en-US"/>
        </w:rPr>
        <w:t>rtex currVertex, Vertex child);</w:t>
      </w:r>
    </w:p>
    <w:p w:rsidR="00AC5FC0" w:rsidRPr="00AC5FC0" w:rsidRDefault="00AC5FC0" w:rsidP="00AC5FC0">
      <w:pPr>
        <w:pStyle w:val="CPPCode"/>
        <w:ind w:left="0"/>
        <w:rPr>
          <w:lang w:val="en-US"/>
        </w:rPr>
      </w:pPr>
      <w:r w:rsidRPr="00AC5FC0">
        <w:rPr>
          <w:lang w:val="en-US"/>
        </w:rPr>
        <w:tab/>
      </w:r>
      <w:r w:rsidRPr="00AC5FC0">
        <w:rPr>
          <w:lang w:val="en-US"/>
        </w:rPr>
        <w:tab/>
        <w:t>virtual void processRecvData(size_t countToRead);</w:t>
      </w:r>
    </w:p>
    <w:p w:rsidR="00AC5FC0" w:rsidRPr="00AC5FC0" w:rsidRDefault="00AC5FC0" w:rsidP="00AC5FC0">
      <w:pPr>
        <w:pStyle w:val="CPPCode"/>
        <w:ind w:left="0"/>
        <w:rPr>
          <w:lang w:val="en-US"/>
        </w:rPr>
      </w:pPr>
      <w:r w:rsidRPr="00AC5FC0">
        <w:rPr>
          <w:lang w:val="en-US"/>
        </w:rPr>
        <w:tab/>
        <w:t>private:</w:t>
      </w:r>
    </w:p>
    <w:p w:rsidR="00AC5FC0" w:rsidRPr="00AC5FC0" w:rsidRDefault="00AC5FC0" w:rsidP="00AC5FC0">
      <w:pPr>
        <w:pStyle w:val="CPPCode"/>
        <w:ind w:left="0"/>
        <w:rPr>
          <w:lang w:val="en-US"/>
        </w:rPr>
      </w:pPr>
      <w:r w:rsidRPr="00AC5FC0">
        <w:rPr>
          <w:lang w:val="en-US"/>
        </w:rPr>
        <w:tab/>
      </w:r>
      <w:r w:rsidRPr="00AC5FC0">
        <w:rPr>
          <w:lang w:val="en-US"/>
        </w:rPr>
        <w:tab/>
        <w:t>static const size_t ELEMENT_SIZE = 2;</w:t>
      </w:r>
    </w:p>
    <w:p w:rsidR="00AC5FC0" w:rsidRPr="00AC5FC0" w:rsidRDefault="00AC5FC0" w:rsidP="00AC5FC0">
      <w:pPr>
        <w:pStyle w:val="CPPCode"/>
        <w:ind w:left="0"/>
        <w:rPr>
          <w:lang w:val="en-US"/>
        </w:rPr>
      </w:pPr>
      <w:r w:rsidRPr="00AC5FC0">
        <w:rPr>
          <w:lang w:val="en-US"/>
        </w:rPr>
        <w:tab/>
      </w:r>
      <w:r w:rsidRPr="00AC5FC0">
        <w:rPr>
          <w:lang w:val="en-US"/>
        </w:rPr>
        <w:tab/>
        <w:t>static const size_t BUFFERED_ELEMENTS = 256;</w:t>
      </w:r>
    </w:p>
    <w:p w:rsidR="00AC5FC0" w:rsidRPr="00AC5FC0" w:rsidRDefault="00AC5FC0" w:rsidP="00AC5FC0">
      <w:pPr>
        <w:pStyle w:val="CPPCode"/>
        <w:ind w:left="0"/>
        <w:rPr>
          <w:lang w:val="en-US"/>
        </w:rPr>
      </w:pPr>
    </w:p>
    <w:p w:rsidR="00AC5FC0" w:rsidRPr="00B03907" w:rsidRDefault="00B03907" w:rsidP="00B03907">
      <w:pPr>
        <w:pStyle w:val="CPPCode"/>
        <w:ind w:left="0"/>
      </w:pPr>
      <w:r>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P2PNoBlock::performBF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prepareBuffers();</w:t>
      </w:r>
    </w:p>
    <w:p w:rsidR="00AC5FC0" w:rsidRPr="00AC5FC0" w:rsidRDefault="00AC5FC0" w:rsidP="00AC5FC0">
      <w:pPr>
        <w:pStyle w:val="CPPCode"/>
        <w:ind w:left="0"/>
        <w:rPr>
          <w:lang w:val="en-US"/>
        </w:rPr>
      </w:pPr>
      <w:r w:rsidRPr="00AC5FC0">
        <w:rPr>
          <w:lang w:val="en-US"/>
        </w:rPr>
        <w:tab/>
      </w:r>
      <w:r w:rsidRPr="00AC5FC0">
        <w:rPr>
          <w:lang w:val="en-US"/>
        </w:rPr>
        <w:tab/>
        <w:t>performBFSActualStep();</w:t>
      </w:r>
    </w:p>
    <w:p w:rsidR="00AC5FC0" w:rsidRPr="00AC5FC0" w:rsidRDefault="00AC5FC0" w:rsidP="00AC5FC0">
      <w:pPr>
        <w:pStyle w:val="CPPCode"/>
        <w:ind w:left="0"/>
        <w:rPr>
          <w:lang w:val="en-US"/>
        </w:rPr>
      </w:pPr>
      <w:r w:rsidRPr="00AC5FC0">
        <w:rPr>
          <w:lang w:val="en-US"/>
        </w:rPr>
        <w:tab/>
      </w:r>
      <w:r w:rsidRPr="00AC5FC0">
        <w:rPr>
          <w:lang w:val="en-US"/>
        </w:rPr>
        <w:tab/>
        <w:t>flushBuffers();</w:t>
      </w:r>
    </w:p>
    <w:p w:rsidR="00AC5FC0" w:rsidRPr="00AC5FC0" w:rsidRDefault="00AC5FC0" w:rsidP="00AC5FC0">
      <w:pPr>
        <w:pStyle w:val="CPPCode"/>
        <w:ind w:left="0"/>
        <w:rPr>
          <w:lang w:val="en-US"/>
        </w:rPr>
      </w:pPr>
      <w:r w:rsidRPr="00AC5FC0">
        <w:rPr>
          <w:lang w:val="en-US"/>
        </w:rPr>
        <w:tab/>
      </w:r>
      <w:r w:rsidRPr="00AC5FC0">
        <w:rPr>
          <w:lang w:val="en-US"/>
        </w:rPr>
        <w:tab/>
        <w:t>waitForOthersToEn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B03907" w:rsidRDefault="00AC5FC0" w:rsidP="00AC5FC0">
      <w:pPr>
        <w:pStyle w:val="CPPCode"/>
        <w:ind w:left="0"/>
      </w:pPr>
      <w:r w:rsidRPr="00AC5FC0">
        <w:rPr>
          <w:lang w:val="en-US"/>
        </w:rPr>
        <w:tab/>
        <w:t>void BFSTaskP2PNoBlock::processGlobalChild(Vertex currVertex,</w:t>
      </w:r>
    </w:p>
    <w:p w:rsidR="00AC5FC0" w:rsidRPr="00AC5FC0" w:rsidRDefault="00B03907" w:rsidP="00AC5FC0">
      <w:pPr>
        <w:pStyle w:val="CPPCode"/>
        <w:ind w:left="0"/>
        <w:rPr>
          <w:lang w:val="en-US"/>
        </w:rPr>
      </w:pPr>
      <w:r>
        <w:t xml:space="preserve"> </w:t>
      </w:r>
      <w:r w:rsidR="002800AB">
        <w:tab/>
      </w:r>
      <w:r w:rsidR="002800AB">
        <w:tab/>
      </w:r>
      <w:r w:rsidR="002800AB">
        <w:tab/>
      </w:r>
      <w:r w:rsidR="002800AB">
        <w:tab/>
      </w:r>
      <w:r w:rsidR="002800AB">
        <w:tab/>
      </w:r>
      <w:r w:rsidR="002800AB">
        <w:tab/>
      </w:r>
      <w:r w:rsidR="002800AB">
        <w:tab/>
      </w:r>
      <w:r w:rsidR="002800AB">
        <w:tab/>
        <w:t xml:space="preserve">  </w:t>
      </w:r>
      <w:r w:rsidR="00AC5FC0" w:rsidRPr="00AC5FC0">
        <w:rPr>
          <w:lang w:val="en-US"/>
        </w:rPr>
        <w:t>Vertex chil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st Vertex childLocal = graph-&gt;vertexToLocal(child);</w:t>
      </w:r>
    </w:p>
    <w:p w:rsidR="00AC5FC0" w:rsidRPr="00AC5FC0" w:rsidRDefault="00AC5FC0" w:rsidP="00AC5FC0">
      <w:pPr>
        <w:pStyle w:val="CPPCode"/>
        <w:ind w:left="0"/>
        <w:rPr>
          <w:lang w:val="en-US"/>
        </w:rPr>
      </w:pPr>
      <w:r w:rsidRPr="00AC5FC0">
        <w:rPr>
          <w:lang w:val="en-US"/>
        </w:rPr>
        <w:tab/>
      </w:r>
      <w:r w:rsidRPr="00AC5FC0">
        <w:rPr>
          <w:lang w:val="en-US"/>
        </w:rPr>
        <w:tab/>
        <w:t>const int childRank = graph-&gt;vertexRank(child);</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while (isSendRequestActive[childRank])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size_t &amp;currCount = countToSend[childRank];</w:t>
      </w:r>
    </w:p>
    <w:p w:rsidR="00AC5FC0" w:rsidRPr="00B03907" w:rsidRDefault="00AC5FC0" w:rsidP="00AC5FC0">
      <w:pPr>
        <w:pStyle w:val="CPPCode"/>
        <w:ind w:left="0"/>
      </w:pPr>
      <w:r w:rsidRPr="00AC5FC0">
        <w:rPr>
          <w:lang w:val="en-US"/>
        </w:rPr>
        <w:tab/>
      </w:r>
      <w:r w:rsidRPr="00AC5FC0">
        <w:rPr>
          <w:lang w:val="en-US"/>
        </w:rPr>
        <w:tab/>
        <w:t>Vertex *&amp;currBuffer = sendBuffe</w:t>
      </w:r>
      <w:r w:rsidR="00B03907">
        <w:rPr>
          <w:lang w:val="en-US"/>
        </w:rPr>
        <w:t>r[childRank];</w:t>
      </w:r>
    </w:p>
    <w:p w:rsidR="00AC5FC0" w:rsidRPr="00AC5FC0" w:rsidRDefault="00AC5FC0" w:rsidP="00AC5FC0">
      <w:pPr>
        <w:pStyle w:val="CPPCode"/>
        <w:ind w:left="0"/>
        <w:rPr>
          <w:lang w:val="en-US"/>
        </w:rPr>
      </w:pPr>
      <w:r w:rsidRPr="00AC5FC0">
        <w:rPr>
          <w:lang w:val="en-US"/>
        </w:rPr>
        <w:tab/>
      </w:r>
      <w:r w:rsidRPr="00AC5FC0">
        <w:rPr>
          <w:lang w:val="en-US"/>
        </w:rPr>
        <w:tab/>
        <w:t>currBuffer[currCount] = childLocal;</w:t>
      </w:r>
    </w:p>
    <w:p w:rsidR="00AC5FC0" w:rsidRPr="00AC5FC0" w:rsidRDefault="00AC5FC0" w:rsidP="00AC5FC0">
      <w:pPr>
        <w:pStyle w:val="CPPCode"/>
        <w:ind w:left="0"/>
        <w:rPr>
          <w:lang w:val="en-US"/>
        </w:rPr>
      </w:pPr>
      <w:r w:rsidRPr="00AC5FC0">
        <w:rPr>
          <w:lang w:val="en-US"/>
        </w:rPr>
        <w:tab/>
      </w:r>
      <w:r w:rsidRPr="00AC5FC0">
        <w:rPr>
          <w:lang w:val="en-US"/>
        </w:rPr>
        <w:tab/>
        <w:t>currBuffer[currCount + 1] = currVertex;</w:t>
      </w:r>
    </w:p>
    <w:p w:rsidR="00AC5FC0" w:rsidRPr="00AC5FC0" w:rsidRDefault="00AC5FC0" w:rsidP="00AC5FC0">
      <w:pPr>
        <w:pStyle w:val="CPPCode"/>
        <w:ind w:left="0"/>
        <w:rPr>
          <w:lang w:val="en-US"/>
        </w:rPr>
      </w:pPr>
      <w:r w:rsidRPr="00AC5FC0">
        <w:rPr>
          <w:lang w:val="en-US"/>
        </w:rPr>
        <w:tab/>
      </w:r>
      <w:r w:rsidRPr="00AC5FC0">
        <w:rPr>
          <w:lang w:val="en-US"/>
        </w:rPr>
        <w:tab/>
        <w:t>currCount += 2;</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if (currCount == sendPackageSiz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sendData(childRank);</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r>
      <w:r w:rsidRPr="00AC5FC0">
        <w:rPr>
          <w:lang w:val="en-US"/>
        </w:rPr>
        <w:tab/>
        <w:t>probeSynchData();</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P2PNoBlock::processRecvData(size_t countToRea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size_t dataIndex = 0;dataIndex &lt; countToRead;dataIndex += 2){</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currLocal = recvBuffer[dataIndex];</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nst Vertex parentGlobal = recvBuffer[dataIndex + 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processLocalChild(parentGlobal, currLocal);</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r w:rsidRPr="00AC5FC0">
        <w:rPr>
          <w:lang w:val="en-US"/>
        </w:rPr>
        <w:t>#endif</w:t>
      </w:r>
      <w:r w:rsidRPr="00AC5FC0">
        <w:rPr>
          <w:lang w:val="en-US"/>
        </w:rPr>
        <w:tab/>
        <w:t xml:space="preserve">/* BFSTASKP2PNOBLOCK_H */ </w:t>
      </w:r>
    </w:p>
    <w:p w:rsidR="00AC5FC0" w:rsidRPr="00AC5FC0" w:rsidRDefault="00AC5FC0" w:rsidP="00AC5FC0">
      <w:pPr>
        <w:pStyle w:val="CPPCode"/>
        <w:ind w:left="0"/>
        <w:rPr>
          <w:lang w:val="en-US"/>
        </w:rPr>
      </w:pPr>
      <w:r w:rsidRPr="00AC5FC0">
        <w:rPr>
          <w:lang w:val="en-US"/>
        </w:rPr>
        <w:lastRenderedPageBreak/>
        <w:t xml:space="preserve">#ifndef </w:t>
      </w:r>
      <w:r w:rsidR="00A477C3">
        <w:tab/>
      </w:r>
      <w:r w:rsidRPr="00AC5FC0">
        <w:rPr>
          <w:lang w:val="en-US"/>
        </w:rPr>
        <w:t>BFSTASKP2P_H</w:t>
      </w:r>
    </w:p>
    <w:p w:rsidR="00AC5FC0" w:rsidRPr="00AC5FC0" w:rsidRDefault="00AC5FC0" w:rsidP="00AC5FC0">
      <w:pPr>
        <w:pStyle w:val="CPPCode"/>
        <w:ind w:left="0"/>
        <w:rPr>
          <w:lang w:val="en-US"/>
        </w:rPr>
      </w:pPr>
      <w:r w:rsidRPr="00AC5FC0">
        <w:rPr>
          <w:lang w:val="en-US"/>
        </w:rPr>
        <w:t>#define</w:t>
      </w:r>
      <w:r w:rsidRPr="00AC5FC0">
        <w:rPr>
          <w:lang w:val="en-US"/>
        </w:rPr>
        <w:tab/>
        <w:t>BFSTASKP2P_H</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namespace dgmark {</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class BFSTaskP2P : public BFSdgmark {</w:t>
      </w:r>
    </w:p>
    <w:p w:rsidR="00AC5FC0" w:rsidRPr="00AC5FC0" w:rsidRDefault="00AC5FC0" w:rsidP="00AC5FC0">
      <w:pPr>
        <w:pStyle w:val="CPPCode"/>
        <w:ind w:left="0"/>
        <w:rPr>
          <w:lang w:val="en-US"/>
        </w:rPr>
      </w:pPr>
      <w:r w:rsidRPr="00AC5FC0">
        <w:rPr>
          <w:lang w:val="en-US"/>
        </w:rPr>
        <w:tab/>
        <w:t>public:</w:t>
      </w:r>
    </w:p>
    <w:p w:rsidR="00AC5FC0" w:rsidRPr="00AC5FC0" w:rsidRDefault="00AC5FC0" w:rsidP="00AC5FC0">
      <w:pPr>
        <w:pStyle w:val="CPPCode"/>
        <w:ind w:left="0"/>
        <w:rPr>
          <w:lang w:val="en-US"/>
        </w:rPr>
      </w:pPr>
      <w:r w:rsidRPr="00AC5FC0">
        <w:rPr>
          <w:lang w:val="en-US"/>
        </w:rPr>
        <w:tab/>
      </w:r>
      <w:r w:rsidRPr="00AC5FC0">
        <w:rPr>
          <w:lang w:val="en-US"/>
        </w:rPr>
        <w:tab/>
        <w:t>BFSTaskP2P(Intracomm *comm);</w:t>
      </w:r>
    </w:p>
    <w:p w:rsidR="00AC5FC0" w:rsidRPr="00AC5FC0" w:rsidRDefault="00AC5FC0" w:rsidP="00AC5FC0">
      <w:pPr>
        <w:pStyle w:val="CPPCode"/>
        <w:ind w:left="0"/>
        <w:rPr>
          <w:lang w:val="en-US"/>
        </w:rPr>
      </w:pPr>
      <w:r w:rsidRPr="00AC5FC0">
        <w:rPr>
          <w:lang w:val="en-US"/>
        </w:rPr>
        <w:tab/>
      </w:r>
      <w:r w:rsidRPr="00AC5FC0">
        <w:rPr>
          <w:lang w:val="en-US"/>
        </w:rPr>
        <w:tab/>
        <w:t>BFSTaskP2P(const BFSTaskP2P&amp; orig);</w:t>
      </w:r>
    </w:p>
    <w:p w:rsidR="00AC5FC0" w:rsidRPr="00AC5FC0" w:rsidRDefault="00AC5FC0" w:rsidP="00AC5FC0">
      <w:pPr>
        <w:pStyle w:val="CPPCode"/>
        <w:ind w:left="0"/>
        <w:rPr>
          <w:lang w:val="en-US"/>
        </w:rPr>
      </w:pPr>
      <w:r w:rsidRPr="00AC5FC0">
        <w:rPr>
          <w:lang w:val="en-US"/>
        </w:rPr>
        <w:tab/>
      </w:r>
      <w:r w:rsidRPr="00AC5FC0">
        <w:rPr>
          <w:lang w:val="en-US"/>
        </w:rPr>
        <w:tab/>
        <w:t>virtual ~BFSTaskP2P();</w:t>
      </w:r>
    </w:p>
    <w:p w:rsidR="00AC5FC0" w:rsidRPr="00AC5FC0" w:rsidRDefault="00AC5FC0" w:rsidP="00AC5FC0">
      <w:pPr>
        <w:pStyle w:val="CPPCode"/>
        <w:ind w:left="0"/>
        <w:rPr>
          <w:lang w:val="en-US"/>
        </w:rPr>
      </w:pPr>
    </w:p>
    <w:p w:rsidR="00AC5FC0" w:rsidRPr="00A477C3" w:rsidRDefault="00A477C3" w:rsidP="00AC5FC0">
      <w:pPr>
        <w:pStyle w:val="CPPCode"/>
        <w:ind w:left="0"/>
      </w:pPr>
      <w:r>
        <w:rPr>
          <w:lang w:val="en-US"/>
        </w:rPr>
        <w:tab/>
      </w:r>
      <w:r>
        <w:rPr>
          <w:lang w:val="en-US"/>
        </w:rPr>
        <w:tab/>
        <w:t>virtual string getName();</w:t>
      </w:r>
    </w:p>
    <w:p w:rsidR="00AC5FC0" w:rsidRPr="00AC5FC0" w:rsidRDefault="00AC5FC0" w:rsidP="00AC5FC0">
      <w:pPr>
        <w:pStyle w:val="CPPCode"/>
        <w:ind w:left="0"/>
        <w:rPr>
          <w:lang w:val="en-US"/>
        </w:rPr>
      </w:pPr>
      <w:r w:rsidRPr="00AC5FC0">
        <w:rPr>
          <w:lang w:val="en-US"/>
        </w:rPr>
        <w:tab/>
      </w:r>
      <w:r w:rsidRPr="00AC5FC0">
        <w:rPr>
          <w:lang w:val="en-US"/>
        </w:rPr>
        <w:tab/>
        <w:t>virtual void open(Graph *newGraph);</w:t>
      </w:r>
    </w:p>
    <w:p w:rsidR="00AC5FC0" w:rsidRPr="00A477C3" w:rsidRDefault="00A477C3" w:rsidP="00AC5FC0">
      <w:pPr>
        <w:pStyle w:val="CPPCode"/>
        <w:ind w:left="0"/>
      </w:pPr>
      <w:r>
        <w:rPr>
          <w:lang w:val="en-US"/>
        </w:rPr>
        <w:tab/>
      </w:r>
      <w:r>
        <w:rPr>
          <w:lang w:val="en-US"/>
        </w:rPr>
        <w:tab/>
        <w:t>virtual void close();</w:t>
      </w:r>
    </w:p>
    <w:p w:rsidR="00AC5FC0" w:rsidRPr="00AC5FC0" w:rsidRDefault="00AC5FC0" w:rsidP="00AC5FC0">
      <w:pPr>
        <w:pStyle w:val="CPPCode"/>
        <w:ind w:left="0"/>
        <w:rPr>
          <w:lang w:val="en-US"/>
        </w:rPr>
      </w:pPr>
      <w:r w:rsidRPr="00AC5FC0">
        <w:rPr>
          <w:lang w:val="en-US"/>
        </w:rPr>
        <w:tab/>
        <w:t>protected:</w:t>
      </w:r>
    </w:p>
    <w:p w:rsidR="00AC5FC0" w:rsidRPr="00AC5FC0" w:rsidRDefault="00AC5FC0" w:rsidP="00AC5FC0">
      <w:pPr>
        <w:pStyle w:val="CPPCode"/>
        <w:ind w:left="0"/>
        <w:rPr>
          <w:lang w:val="en-US"/>
        </w:rPr>
      </w:pPr>
      <w:r w:rsidRPr="00AC5FC0">
        <w:rPr>
          <w:lang w:val="en-US"/>
        </w:rPr>
        <w:tab/>
      </w:r>
      <w:r w:rsidRPr="00AC5FC0">
        <w:rPr>
          <w:lang w:val="en-US"/>
        </w:rPr>
        <w:tab/>
        <w:t>virtual void performBFS();</w:t>
      </w:r>
    </w:p>
    <w:p w:rsidR="00AC5FC0" w:rsidRPr="00AC5FC0" w:rsidRDefault="00AC5FC0" w:rsidP="00AC5FC0">
      <w:pPr>
        <w:pStyle w:val="CPPCode"/>
        <w:ind w:left="0"/>
        <w:rPr>
          <w:lang w:val="en-US"/>
        </w:rPr>
      </w:pPr>
      <w:r w:rsidRPr="00AC5FC0">
        <w:rPr>
          <w:lang w:val="en-US"/>
        </w:rPr>
        <w:tab/>
      </w:r>
      <w:r w:rsidRPr="00AC5FC0">
        <w:rPr>
          <w:lang w:val="en-US"/>
        </w:rPr>
        <w:tab/>
        <w:t>virtual void processGlobalChild(Vertex currVertex, Vertex child);</w:t>
      </w:r>
    </w:p>
    <w:p w:rsidR="00AC5FC0" w:rsidRPr="00AC5FC0" w:rsidRDefault="00AC5FC0" w:rsidP="00AC5FC0">
      <w:pPr>
        <w:pStyle w:val="CPPCode"/>
        <w:ind w:left="0"/>
        <w:rPr>
          <w:lang w:val="en-US"/>
        </w:rPr>
      </w:pPr>
      <w:r w:rsidRPr="00AC5FC0">
        <w:rPr>
          <w:lang w:val="en-US"/>
        </w:rPr>
        <w:tab/>
      </w:r>
      <w:r w:rsidRPr="00AC5FC0">
        <w:rPr>
          <w:lang w:val="en-US"/>
        </w:rPr>
        <w:tab/>
        <w:t>virtual void performBFSSynch();</w:t>
      </w:r>
    </w:p>
    <w:p w:rsidR="00AC5FC0" w:rsidRPr="00AC5FC0" w:rsidRDefault="00AC5FC0" w:rsidP="00AC5FC0">
      <w:pPr>
        <w:pStyle w:val="CPPCode"/>
        <w:ind w:left="0"/>
        <w:rPr>
          <w:lang w:val="en-US"/>
        </w:rPr>
      </w:pPr>
      <w:r w:rsidRPr="00AC5FC0">
        <w:rPr>
          <w:lang w:val="en-US"/>
        </w:rPr>
        <w:tab/>
        <w:t>};</w:t>
      </w:r>
    </w:p>
    <w:p w:rsidR="00A477C3" w:rsidRDefault="00AC5FC0" w:rsidP="00AC5FC0">
      <w:pPr>
        <w:pStyle w:val="CPPCode"/>
        <w:ind w:left="0"/>
      </w:pPr>
      <w:r w:rsidRPr="00AC5FC0">
        <w:rPr>
          <w:lang w:val="en-US"/>
        </w:rPr>
        <w:tab/>
      </w:r>
    </w:p>
    <w:p w:rsidR="00AC5FC0" w:rsidRPr="00AC5FC0" w:rsidRDefault="00AC5FC0" w:rsidP="00AC5FC0">
      <w:pPr>
        <w:pStyle w:val="CPPCode"/>
        <w:ind w:left="0"/>
        <w:rPr>
          <w:lang w:val="en-US"/>
        </w:rPr>
      </w:pPr>
      <w:r w:rsidRPr="00AC5FC0">
        <w:rPr>
          <w:lang w:val="en-US"/>
        </w:rPr>
        <w:tab/>
        <w:t>void BFSTaskP2P::performBFS()</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for (int node = 0; node &lt; size; ++nod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rank == nod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erformBFSActualStep();</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endSynch(BFS_SYNCH_TAG);</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performBFSSynch();</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comm-&gt;Barrier();</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P2P::processGlobalChild(Vertex currVertex, Vertex child)</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const Vertex childLocal = graph-&gt;vertexToLocal(child);</w:t>
      </w:r>
    </w:p>
    <w:p w:rsidR="00AC5FC0" w:rsidRPr="00AC5FC0" w:rsidRDefault="00AC5FC0" w:rsidP="00AC5FC0">
      <w:pPr>
        <w:pStyle w:val="CPPCode"/>
        <w:ind w:left="0"/>
        <w:rPr>
          <w:lang w:val="en-US"/>
        </w:rPr>
      </w:pPr>
      <w:r w:rsidRPr="00AC5FC0">
        <w:rPr>
          <w:lang w:val="en-US"/>
        </w:rPr>
        <w:tab/>
      </w:r>
      <w:r w:rsidRPr="00AC5FC0">
        <w:rPr>
          <w:lang w:val="en-US"/>
        </w:rPr>
        <w:tab/>
        <w:t>const int childRank = graph-&gt;vertexRank(child);</w:t>
      </w:r>
    </w:p>
    <w:p w:rsidR="00AC5FC0" w:rsidRPr="004B033E" w:rsidRDefault="00AC5FC0" w:rsidP="00AC5FC0">
      <w:pPr>
        <w:pStyle w:val="CPPCode"/>
        <w:ind w:left="0"/>
      </w:pPr>
      <w:r w:rsidRPr="00AC5FC0">
        <w:rPr>
          <w:lang w:val="en-US"/>
        </w:rPr>
        <w:tab/>
      </w:r>
      <w:r w:rsidRPr="00AC5FC0">
        <w:rPr>
          <w:lang w:val="en-US"/>
        </w:rPr>
        <w:tab/>
        <w:t>Vertex memory</w:t>
      </w:r>
      <w:r w:rsidR="004B033E">
        <w:rPr>
          <w:lang w:val="en-US"/>
        </w:rPr>
        <w:t>[2] = {childLocal, currVertex};</w:t>
      </w:r>
    </w:p>
    <w:p w:rsidR="00AC5FC0" w:rsidRPr="00AC5FC0" w:rsidRDefault="00AC5FC0" w:rsidP="00AC5FC0">
      <w:pPr>
        <w:pStyle w:val="CPPCode"/>
        <w:ind w:left="0"/>
        <w:rPr>
          <w:lang w:val="en-US"/>
        </w:rPr>
      </w:pPr>
      <w:r w:rsidRPr="00AC5FC0">
        <w:rPr>
          <w:lang w:val="en-US"/>
        </w:rPr>
        <w:tab/>
      </w:r>
      <w:r w:rsidRPr="00AC5FC0">
        <w:rPr>
          <w:lang w:val="en-US"/>
        </w:rPr>
        <w:tab/>
        <w:t>requestSynch(true, childRank, BFS_SYNCH_TAG);</w:t>
      </w:r>
    </w:p>
    <w:p w:rsidR="00AC5FC0" w:rsidRPr="00AC5FC0" w:rsidRDefault="00AC5FC0" w:rsidP="00AC5FC0">
      <w:pPr>
        <w:pStyle w:val="CPPCode"/>
        <w:ind w:left="0"/>
        <w:rPr>
          <w:lang w:val="en-US"/>
        </w:rPr>
      </w:pPr>
      <w:r w:rsidRPr="00AC5FC0">
        <w:rPr>
          <w:lang w:val="en-US"/>
        </w:rPr>
        <w:tab/>
      </w:r>
      <w:r w:rsidRPr="00AC5FC0">
        <w:rPr>
          <w:lang w:val="en-US"/>
        </w:rPr>
        <w:tab/>
        <w:t>comm-&gt;Send(&amp;memory[0], 2, VERTEX_TYPE, childRank, BFS_DATA_TAG);</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ab/>
        <w:t>void BFSTaskP2P::performBFSSynch()</w:t>
      </w:r>
    </w:p>
    <w:p w:rsidR="00AC5FC0" w:rsidRPr="00AC5FC0" w:rsidRDefault="00AC5FC0" w:rsidP="00AC5FC0">
      <w:pPr>
        <w:pStyle w:val="CPPCode"/>
        <w:ind w:left="0"/>
        <w:rPr>
          <w:lang w:val="en-US"/>
        </w:rPr>
      </w:pP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Status status;</w:t>
      </w:r>
    </w:p>
    <w:p w:rsidR="00AC5FC0" w:rsidRPr="004B033E" w:rsidRDefault="00AC5FC0" w:rsidP="00AC5FC0">
      <w:pPr>
        <w:pStyle w:val="CPPCode"/>
        <w:ind w:left="0"/>
      </w:pPr>
      <w:r w:rsidRPr="00AC5FC0">
        <w:rPr>
          <w:lang w:val="en-US"/>
        </w:rPr>
        <w:tab/>
      </w:r>
      <w:r w:rsidRPr="00AC5FC0">
        <w:rPr>
          <w:lang w:val="en-US"/>
        </w:rPr>
        <w:tab/>
        <w:t xml:space="preserve">Vertex memory[2] </w:t>
      </w:r>
      <w:r w:rsidR="004B033E">
        <w:rPr>
          <w:lang w:val="en-US"/>
        </w:rPr>
        <w:t>= {0};</w:t>
      </w:r>
    </w:p>
    <w:p w:rsidR="00AC5FC0" w:rsidRPr="00AC5FC0" w:rsidRDefault="00AC5FC0" w:rsidP="00AC5FC0">
      <w:pPr>
        <w:pStyle w:val="CPPCode"/>
        <w:ind w:left="0"/>
        <w:rPr>
          <w:lang w:val="en-US"/>
        </w:rPr>
      </w:pPr>
      <w:r w:rsidRPr="00AC5FC0">
        <w:rPr>
          <w:lang w:val="en-US"/>
        </w:rPr>
        <w:tab/>
      </w:r>
      <w:r w:rsidRPr="00AC5FC0">
        <w:rPr>
          <w:lang w:val="en-US"/>
        </w:rPr>
        <w:tab/>
        <w:t>while (tru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if (waitSynch(BFS_SYNCH_TAG, status)) {</w:t>
      </w:r>
    </w:p>
    <w:p w:rsidR="004B033E" w:rsidRDefault="00AC5FC0" w:rsidP="00AC5FC0">
      <w:pPr>
        <w:pStyle w:val="CPPCode"/>
        <w:ind w:left="0"/>
      </w:pPr>
      <w:r w:rsidRPr="00AC5FC0">
        <w:rPr>
          <w:lang w:val="en-US"/>
        </w:rPr>
        <w:tab/>
      </w:r>
      <w:r w:rsidRPr="00AC5FC0">
        <w:rPr>
          <w:lang w:val="en-US"/>
        </w:rPr>
        <w:tab/>
      </w:r>
      <w:r w:rsidRPr="00AC5FC0">
        <w:rPr>
          <w:lang w:val="en-US"/>
        </w:rPr>
        <w:tab/>
      </w:r>
      <w:r w:rsidRPr="00AC5FC0">
        <w:rPr>
          <w:lang w:val="en-US"/>
        </w:rPr>
        <w:tab/>
        <w:t xml:space="preserve">comm-&gt;Recv(&amp;memory[0], 2, VERTEX_TYPE, </w:t>
      </w:r>
    </w:p>
    <w:p w:rsidR="00AC5FC0" w:rsidRPr="00AC5FC0" w:rsidRDefault="004B033E" w:rsidP="00AC5FC0">
      <w:pPr>
        <w:pStyle w:val="CPPCode"/>
        <w:ind w:left="0"/>
        <w:rPr>
          <w:lang w:val="en-US"/>
        </w:rPr>
      </w:pPr>
      <w:r>
        <w:t xml:space="preserve"> </w:t>
      </w:r>
      <w:r>
        <w:tab/>
      </w:r>
      <w:r>
        <w:tab/>
      </w:r>
      <w:r>
        <w:tab/>
      </w:r>
      <w:r>
        <w:tab/>
      </w:r>
      <w:r>
        <w:tab/>
      </w:r>
      <w:r>
        <w:tab/>
      </w:r>
      <w:r w:rsidR="00AC5FC0" w:rsidRPr="00AC5FC0">
        <w:rPr>
          <w:lang w:val="en-US"/>
        </w:rPr>
        <w:t>status.Get_source(), BFS_DATA_TAG);</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Vertex currLocal = memory[0];</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const Vertex parentGlobal = memory[1];</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BFSdgmark::processLocalChild(parentGlobal, currLocal);</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 else {</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r>
      <w:r w:rsidRPr="00AC5FC0">
        <w:rPr>
          <w:lang w:val="en-US"/>
        </w:rPr>
        <w:tab/>
        <w:t>break;</w:t>
      </w:r>
      <w:r w:rsidR="004B033E" w:rsidRPr="004B033E">
        <w:rPr>
          <w:lang w:val="en-US"/>
        </w:rPr>
        <w:t xml:space="preserve"> </w:t>
      </w:r>
      <w:r w:rsidR="004B033E" w:rsidRPr="00AC5FC0">
        <w:rPr>
          <w:lang w:val="en-US"/>
        </w:rPr>
        <w:t>//synchronization is not neaded mode</w:t>
      </w:r>
    </w:p>
    <w:p w:rsidR="00AC5FC0" w:rsidRPr="00AC5FC0" w:rsidRDefault="00AC5FC0" w:rsidP="00AC5FC0">
      <w:pPr>
        <w:pStyle w:val="CPPCode"/>
        <w:ind w:left="0"/>
        <w:rPr>
          <w:lang w:val="en-US"/>
        </w:rPr>
      </w:pPr>
      <w:r w:rsidRPr="00AC5FC0">
        <w:rPr>
          <w:lang w:val="en-US"/>
        </w:rPr>
        <w:tab/>
      </w:r>
      <w:r w:rsidRPr="00AC5FC0">
        <w:rPr>
          <w:lang w:val="en-US"/>
        </w:rPr>
        <w:tab/>
      </w:r>
      <w:r w:rsidRPr="00AC5FC0">
        <w:rPr>
          <w:lang w:val="en-US"/>
        </w:rPr>
        <w:tab/>
        <w:t>}</w:t>
      </w:r>
    </w:p>
    <w:p w:rsidR="00AC5FC0" w:rsidRPr="00AC5FC0" w:rsidRDefault="00AC5FC0" w:rsidP="00AC5FC0">
      <w:pPr>
        <w:pStyle w:val="CPPCode"/>
        <w:ind w:left="0"/>
        <w:rPr>
          <w:lang w:val="en-US"/>
        </w:rPr>
      </w:pPr>
      <w:r w:rsidRPr="00AC5FC0">
        <w:rPr>
          <w:lang w:val="en-US"/>
        </w:rPr>
        <w:tab/>
      </w:r>
      <w:r w:rsidRPr="00AC5FC0">
        <w:rPr>
          <w:lang w:val="en-US"/>
        </w:rPr>
        <w:tab/>
        <w:t>}</w:t>
      </w:r>
    </w:p>
    <w:p w:rsidR="00AC5FC0" w:rsidRPr="00AC5FC0" w:rsidRDefault="004B033E" w:rsidP="004B033E">
      <w:pPr>
        <w:pStyle w:val="CPPCode"/>
        <w:ind w:left="0"/>
        <w:rPr>
          <w:lang w:val="en-US"/>
        </w:rPr>
      </w:pPr>
      <w:r>
        <w:rPr>
          <w:lang w:val="en-US"/>
        </w:rPr>
        <w:tab/>
        <w:t>}</w:t>
      </w:r>
      <w:r w:rsidR="00AC5FC0" w:rsidRPr="00AC5FC0">
        <w:rPr>
          <w:lang w:val="en-US"/>
        </w:rPr>
        <w:t xml:space="preserve"> </w:t>
      </w:r>
    </w:p>
    <w:p w:rsidR="00AC5FC0" w:rsidRPr="00AC5FC0" w:rsidRDefault="00AC5FC0" w:rsidP="00AC5FC0">
      <w:pPr>
        <w:pStyle w:val="CPPCode"/>
        <w:ind w:left="0"/>
        <w:rPr>
          <w:lang w:val="en-US"/>
        </w:rPr>
      </w:pPr>
      <w:r w:rsidRPr="00AC5FC0">
        <w:rPr>
          <w:lang w:val="en-US"/>
        </w:rPr>
        <w:t>}</w:t>
      </w:r>
    </w:p>
    <w:p w:rsidR="00AC5FC0" w:rsidRPr="00AC5FC0" w:rsidRDefault="00AC5FC0" w:rsidP="00AC5FC0">
      <w:pPr>
        <w:pStyle w:val="CPPCode"/>
        <w:ind w:left="0"/>
        <w:rPr>
          <w:lang w:val="en-US"/>
        </w:rPr>
      </w:pPr>
    </w:p>
    <w:p w:rsidR="00AC5FC0" w:rsidRPr="00AC5FC0" w:rsidRDefault="00AC5FC0" w:rsidP="00AC5FC0">
      <w:pPr>
        <w:pStyle w:val="CPPCode"/>
        <w:ind w:left="0"/>
        <w:rPr>
          <w:lang w:val="en-US"/>
        </w:rPr>
      </w:pPr>
      <w:r w:rsidRPr="00AC5FC0">
        <w:rPr>
          <w:lang w:val="en-US"/>
        </w:rPr>
        <w:t>#endif</w:t>
      </w:r>
      <w:r w:rsidRPr="00AC5FC0">
        <w:rPr>
          <w:lang w:val="en-US"/>
        </w:rPr>
        <w:tab/>
        <w:t>/* BFSTASKP2P_H */</w:t>
      </w:r>
    </w:p>
    <w:p w:rsidR="00CB1D80" w:rsidRPr="00CB1D80" w:rsidRDefault="00CB1D80" w:rsidP="00CB1D80">
      <w:pPr>
        <w:pStyle w:val="CPPCode"/>
        <w:ind w:left="0"/>
      </w:pPr>
    </w:p>
    <w:p w:rsidR="00EC766B" w:rsidRPr="000B2DA4" w:rsidRDefault="007B7903" w:rsidP="00EC766B">
      <w:pPr>
        <w:pStyle w:val="af4"/>
      </w:pPr>
      <w:r>
        <w:br w:type="page"/>
      </w:r>
      <w:bookmarkStart w:id="29" w:name="_Toc389721208"/>
      <w:r w:rsidR="00EC766B" w:rsidRPr="008513E7">
        <w:lastRenderedPageBreak/>
        <w:t>Приложение</w:t>
      </w:r>
      <w:proofErr w:type="gramStart"/>
      <w:r w:rsidR="00EC766B">
        <w:t xml:space="preserve"> В</w:t>
      </w:r>
      <w:proofErr w:type="gramEnd"/>
      <w:r w:rsidR="00EC766B">
        <w:br/>
        <w:t>(</w:t>
      </w:r>
      <w:r w:rsidR="00DF2C74">
        <w:t>обязательное</w:t>
      </w:r>
      <w:r w:rsidR="00EC766B">
        <w:t>)</w:t>
      </w:r>
      <w:r w:rsidR="00EC766B" w:rsidRPr="00407172">
        <w:t>.</w:t>
      </w:r>
      <w:r w:rsidR="00EC766B" w:rsidRPr="007861B6">
        <w:br/>
      </w:r>
      <w:r w:rsidR="000B2DA4">
        <w:t>Демонстрационный материал</w:t>
      </w:r>
      <w:bookmarkEnd w:id="29"/>
    </w:p>
    <w:p w:rsidR="00EC766B" w:rsidRDefault="00EC766B" w:rsidP="00EC766B">
      <w:pPr>
        <w:pStyle w:val="10"/>
        <w:rPr>
          <w:lang w:eastAsia="ru-RU"/>
        </w:rPr>
      </w:pPr>
    </w:p>
    <w:p w:rsidR="00EC766B" w:rsidRDefault="00F67EE0" w:rsidP="007F5A2D">
      <w:pPr>
        <w:jc w:val="center"/>
        <w:rPr>
          <w:lang w:eastAsia="ru-RU"/>
        </w:rPr>
      </w:pPr>
      <w:r>
        <w:rPr>
          <w:noProof/>
          <w:lang w:eastAsia="ru-RU"/>
        </w:rPr>
        <w:drawing>
          <wp:inline distT="0" distB="0" distL="0" distR="0" wp14:anchorId="5A3C7271" wp14:editId="5BFF4C10">
            <wp:extent cx="4680000" cy="3500610"/>
            <wp:effectExtent l="19050" t="19050" r="25400" b="2413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0000" cy="3500610"/>
                    </a:xfrm>
                    <a:prstGeom prst="rect">
                      <a:avLst/>
                    </a:prstGeom>
                    <a:noFill/>
                    <a:ln>
                      <a:solidFill>
                        <a:schemeClr val="tx1"/>
                      </a:solidFill>
                    </a:ln>
                  </pic:spPr>
                </pic:pic>
              </a:graphicData>
            </a:graphic>
          </wp:inline>
        </w:drawing>
      </w:r>
      <w:bookmarkStart w:id="30" w:name="_GoBack"/>
      <w:bookmarkEnd w:id="30"/>
    </w:p>
    <w:p w:rsidR="002D52BB" w:rsidRDefault="00F67EE0" w:rsidP="001C2702">
      <w:pPr>
        <w:jc w:val="center"/>
        <w:rPr>
          <w:lang w:val="en-US" w:eastAsia="ru-RU"/>
        </w:rPr>
      </w:pPr>
      <w:r>
        <w:rPr>
          <w:lang w:eastAsia="ru-RU"/>
        </w:rPr>
        <w:t xml:space="preserve">Рисунок В.1 – Титульный </w:t>
      </w:r>
      <w:r w:rsidR="008725E3">
        <w:rPr>
          <w:lang w:eastAsia="ru-RU"/>
        </w:rPr>
        <w:t>слайд</w:t>
      </w:r>
      <w:r>
        <w:rPr>
          <w:lang w:eastAsia="ru-RU"/>
        </w:rPr>
        <w:t xml:space="preserve"> презентации</w:t>
      </w:r>
    </w:p>
    <w:p w:rsidR="001C2702" w:rsidRPr="001C2702" w:rsidRDefault="001C2702" w:rsidP="001C2702">
      <w:pPr>
        <w:pStyle w:val="10"/>
        <w:rPr>
          <w:lang w:val="en-US" w:eastAsia="ru-RU"/>
        </w:rPr>
      </w:pPr>
    </w:p>
    <w:p w:rsidR="00056A25" w:rsidRDefault="00056A25" w:rsidP="007F5A2D">
      <w:pPr>
        <w:jc w:val="center"/>
        <w:rPr>
          <w:lang w:eastAsia="ru-RU"/>
        </w:rPr>
      </w:pPr>
      <w:r>
        <w:rPr>
          <w:noProof/>
          <w:lang w:eastAsia="ru-RU"/>
        </w:rPr>
        <w:drawing>
          <wp:inline distT="0" distB="0" distL="0" distR="0">
            <wp:extent cx="4680000" cy="3515634"/>
            <wp:effectExtent l="19050" t="19050" r="25400" b="2794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80000" cy="3515634"/>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 xml:space="preserve">Рисунок В.2 – </w:t>
      </w:r>
      <w:r w:rsidR="00152425">
        <w:rPr>
          <w:lang w:eastAsia="ru-RU"/>
        </w:rPr>
        <w:t>Рассмотренные задачи</w:t>
      </w:r>
    </w:p>
    <w:p w:rsidR="00056A25" w:rsidRDefault="00056A25" w:rsidP="007F5A2D">
      <w:pPr>
        <w:jc w:val="center"/>
        <w:rPr>
          <w:lang w:eastAsia="ru-RU"/>
        </w:rPr>
      </w:pPr>
      <w:r>
        <w:rPr>
          <w:noProof/>
          <w:lang w:eastAsia="ru-RU"/>
        </w:rPr>
        <w:lastRenderedPageBreak/>
        <w:drawing>
          <wp:inline distT="0" distB="0" distL="0" distR="0">
            <wp:extent cx="5040000" cy="3777977"/>
            <wp:effectExtent l="19050" t="19050" r="27305" b="13335"/>
            <wp:docPr id="2048" name="Рисунок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000" cy="3777977"/>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 xml:space="preserve">Рисунок В.3 – </w:t>
      </w:r>
      <w:r w:rsidR="00152425">
        <w:rPr>
          <w:lang w:eastAsia="ru-RU"/>
        </w:rPr>
        <w:t xml:space="preserve">Класс задач </w:t>
      </w:r>
      <w:r w:rsidR="00152425">
        <w:rPr>
          <w:lang w:val="en-US" w:eastAsia="ru-RU"/>
        </w:rPr>
        <w:t>data-intensive</w:t>
      </w:r>
    </w:p>
    <w:p w:rsidR="001C2702" w:rsidRPr="00152425" w:rsidRDefault="001C2702" w:rsidP="001C2702">
      <w:pPr>
        <w:pStyle w:val="10"/>
        <w:rPr>
          <w:lang w:val="en-US" w:eastAsia="ru-RU"/>
        </w:rPr>
      </w:pPr>
    </w:p>
    <w:p w:rsidR="00056A25" w:rsidRDefault="00056A25" w:rsidP="007F5A2D">
      <w:pPr>
        <w:jc w:val="center"/>
        <w:rPr>
          <w:lang w:eastAsia="ru-RU"/>
        </w:rPr>
      </w:pPr>
      <w:r>
        <w:rPr>
          <w:noProof/>
          <w:lang w:eastAsia="ru-RU"/>
        </w:rPr>
        <w:drawing>
          <wp:inline distT="0" distB="0" distL="0" distR="0">
            <wp:extent cx="5040000" cy="3777977"/>
            <wp:effectExtent l="19050" t="19050" r="27305" b="13335"/>
            <wp:docPr id="2049" name="Рисунок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000" cy="3777977"/>
                    </a:xfrm>
                    <a:prstGeom prst="rect">
                      <a:avLst/>
                    </a:prstGeom>
                    <a:noFill/>
                    <a:ln>
                      <a:solidFill>
                        <a:schemeClr val="tx1"/>
                      </a:solidFill>
                    </a:ln>
                  </pic:spPr>
                </pic:pic>
              </a:graphicData>
            </a:graphic>
          </wp:inline>
        </w:drawing>
      </w:r>
    </w:p>
    <w:p w:rsidR="007F5A2D" w:rsidRPr="00152425" w:rsidRDefault="007F5A2D" w:rsidP="007F5A2D">
      <w:pPr>
        <w:jc w:val="center"/>
        <w:rPr>
          <w:lang w:eastAsia="ru-RU"/>
        </w:rPr>
      </w:pPr>
      <w:r>
        <w:rPr>
          <w:lang w:eastAsia="ru-RU"/>
        </w:rPr>
        <w:t xml:space="preserve">Рисунок В.4 – </w:t>
      </w:r>
      <w:r w:rsidR="00152425">
        <w:rPr>
          <w:lang w:eastAsia="ru-RU"/>
        </w:rPr>
        <w:t>Аналоги</w:t>
      </w:r>
    </w:p>
    <w:p w:rsidR="00056A25" w:rsidRDefault="006B03BC" w:rsidP="007F5A2D">
      <w:pPr>
        <w:jc w:val="center"/>
        <w:rPr>
          <w:lang w:eastAsia="ru-RU"/>
        </w:rPr>
      </w:pPr>
      <w:r>
        <w:rPr>
          <w:noProof/>
          <w:lang w:eastAsia="ru-RU"/>
        </w:rPr>
        <w:lastRenderedPageBreak/>
        <w:drawing>
          <wp:inline distT="0" distB="0" distL="0" distR="0">
            <wp:extent cx="5400000" cy="4047833"/>
            <wp:effectExtent l="19050" t="19050" r="10795" b="10160"/>
            <wp:docPr id="2052" name="Рисунок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000" cy="4047833"/>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 xml:space="preserve">Рисунок В.5 – </w:t>
      </w:r>
      <w:r w:rsidR="00152425">
        <w:rPr>
          <w:lang w:eastAsia="ru-RU"/>
        </w:rPr>
        <w:t>Модель графов</w:t>
      </w:r>
    </w:p>
    <w:p w:rsidR="001C2702" w:rsidRPr="001C2702" w:rsidRDefault="001C2702" w:rsidP="001C2702">
      <w:pPr>
        <w:pStyle w:val="10"/>
        <w:rPr>
          <w:lang w:val="en-US" w:eastAsia="ru-RU"/>
        </w:rPr>
      </w:pPr>
    </w:p>
    <w:p w:rsidR="00056A25" w:rsidRDefault="006B03BC" w:rsidP="007F5A2D">
      <w:pPr>
        <w:jc w:val="center"/>
        <w:rPr>
          <w:lang w:eastAsia="ru-RU"/>
        </w:rPr>
      </w:pPr>
      <w:r>
        <w:rPr>
          <w:noProof/>
          <w:lang w:eastAsia="ru-RU"/>
        </w:rPr>
        <w:drawing>
          <wp:inline distT="0" distB="0" distL="0" distR="0">
            <wp:extent cx="5040000" cy="3761798"/>
            <wp:effectExtent l="19050" t="19050" r="27305" b="10160"/>
            <wp:docPr id="2053" name="Рисунок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0000" cy="3761798"/>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 xml:space="preserve">Рисунок В.6 – </w:t>
      </w:r>
      <w:r w:rsidR="00152425">
        <w:rPr>
          <w:lang w:eastAsia="ru-RU"/>
        </w:rPr>
        <w:t>Модель генератора графов</w:t>
      </w:r>
    </w:p>
    <w:p w:rsidR="00056A25" w:rsidRDefault="006B03BC" w:rsidP="007F5A2D">
      <w:pPr>
        <w:jc w:val="center"/>
        <w:rPr>
          <w:lang w:eastAsia="ru-RU"/>
        </w:rPr>
      </w:pPr>
      <w:r>
        <w:rPr>
          <w:noProof/>
          <w:lang w:eastAsia="ru-RU"/>
        </w:rPr>
        <w:lastRenderedPageBreak/>
        <w:drawing>
          <wp:inline distT="0" distB="0" distL="0" distR="0">
            <wp:extent cx="5040000" cy="3777973"/>
            <wp:effectExtent l="19050" t="19050" r="27305" b="13335"/>
            <wp:docPr id="2054" name="Рисунок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0000" cy="3777973"/>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 xml:space="preserve">Рисунок В.7 – </w:t>
      </w:r>
      <w:r w:rsidR="00152425">
        <w:rPr>
          <w:lang w:eastAsia="ru-RU"/>
        </w:rPr>
        <w:t>Модель задач</w:t>
      </w:r>
    </w:p>
    <w:p w:rsidR="001C2702" w:rsidRPr="001C2702" w:rsidRDefault="001C2702" w:rsidP="001C2702">
      <w:pPr>
        <w:pStyle w:val="10"/>
        <w:rPr>
          <w:lang w:val="en-US" w:eastAsia="ru-RU"/>
        </w:rPr>
      </w:pPr>
    </w:p>
    <w:p w:rsidR="00056A25" w:rsidRDefault="006B03BC" w:rsidP="007F5A2D">
      <w:pPr>
        <w:jc w:val="center"/>
        <w:rPr>
          <w:lang w:eastAsia="ru-RU"/>
        </w:rPr>
      </w:pPr>
      <w:r>
        <w:rPr>
          <w:noProof/>
          <w:lang w:eastAsia="ru-RU"/>
        </w:rPr>
        <w:drawing>
          <wp:inline distT="0" distB="0" distL="0" distR="0">
            <wp:extent cx="5040000" cy="3794159"/>
            <wp:effectExtent l="19050" t="19050" r="27305" b="15875"/>
            <wp:docPr id="2055" name="Рисунок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0000" cy="3794159"/>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 xml:space="preserve">Рисунок В.8 – </w:t>
      </w:r>
      <w:r w:rsidR="00152425">
        <w:rPr>
          <w:lang w:eastAsia="ru-RU"/>
        </w:rPr>
        <w:t>Модель бенчмарка</w:t>
      </w:r>
    </w:p>
    <w:p w:rsidR="00056A25" w:rsidRDefault="006B03BC" w:rsidP="007F5A2D">
      <w:pPr>
        <w:jc w:val="center"/>
        <w:rPr>
          <w:lang w:eastAsia="ru-RU"/>
        </w:rPr>
      </w:pPr>
      <w:r>
        <w:rPr>
          <w:noProof/>
          <w:lang w:eastAsia="ru-RU"/>
        </w:rPr>
        <w:lastRenderedPageBreak/>
        <w:drawing>
          <wp:inline distT="0" distB="0" distL="0" distR="0">
            <wp:extent cx="5040000" cy="3777977"/>
            <wp:effectExtent l="19050" t="19050" r="27305" b="13335"/>
            <wp:docPr id="2056" name="Рисунок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40000" cy="3777977"/>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 xml:space="preserve">Рисунок В.9 – </w:t>
      </w:r>
      <w:r w:rsidR="00152425">
        <w:rPr>
          <w:lang w:eastAsia="ru-RU"/>
        </w:rPr>
        <w:t>Модель контроллера</w:t>
      </w:r>
    </w:p>
    <w:p w:rsidR="001C2702" w:rsidRPr="001C2702" w:rsidRDefault="001C2702" w:rsidP="001C2702">
      <w:pPr>
        <w:pStyle w:val="10"/>
        <w:rPr>
          <w:lang w:val="en-US" w:eastAsia="ru-RU"/>
        </w:rPr>
      </w:pPr>
    </w:p>
    <w:p w:rsidR="00056A25" w:rsidRDefault="006B03BC" w:rsidP="007F5A2D">
      <w:pPr>
        <w:jc w:val="center"/>
        <w:rPr>
          <w:lang w:eastAsia="ru-RU"/>
        </w:rPr>
      </w:pPr>
      <w:r>
        <w:rPr>
          <w:noProof/>
          <w:lang w:eastAsia="ru-RU"/>
        </w:rPr>
        <w:drawing>
          <wp:inline distT="0" distB="0" distL="0" distR="0">
            <wp:extent cx="5040000" cy="3761798"/>
            <wp:effectExtent l="19050" t="19050" r="27305" b="10160"/>
            <wp:docPr id="2057" name="Рисунок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40000" cy="3761798"/>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 xml:space="preserve">Рисунок В.10 – </w:t>
      </w:r>
      <w:r w:rsidR="00152425">
        <w:rPr>
          <w:lang w:eastAsia="ru-RU"/>
        </w:rPr>
        <w:t>Основная деятельность</w:t>
      </w:r>
    </w:p>
    <w:p w:rsidR="00056A25" w:rsidRDefault="00234569" w:rsidP="007F5A2D">
      <w:pPr>
        <w:jc w:val="center"/>
        <w:rPr>
          <w:lang w:eastAsia="ru-RU"/>
        </w:rPr>
      </w:pPr>
      <w:r>
        <w:rPr>
          <w:noProof/>
          <w:lang w:eastAsia="ru-RU"/>
        </w:rPr>
        <w:lastRenderedPageBreak/>
        <w:drawing>
          <wp:inline distT="0" distB="0" distL="0" distR="0">
            <wp:extent cx="5040000" cy="3802246"/>
            <wp:effectExtent l="19050" t="19050" r="27305" b="27305"/>
            <wp:docPr id="2058" name="Рисунок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40000" cy="3802246"/>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1</w:t>
      </w:r>
      <w:r w:rsidR="00BB48D0">
        <w:rPr>
          <w:lang w:eastAsia="ru-RU"/>
        </w:rPr>
        <w:t>1</w:t>
      </w:r>
      <w:r>
        <w:rPr>
          <w:lang w:eastAsia="ru-RU"/>
        </w:rPr>
        <w:t xml:space="preserve"> – </w:t>
      </w:r>
      <w:r w:rsidR="00BB48D0">
        <w:rPr>
          <w:lang w:eastAsia="ru-RU"/>
        </w:rPr>
        <w:t>Деятельность контроллера</w:t>
      </w:r>
    </w:p>
    <w:p w:rsidR="001C2702" w:rsidRPr="001C2702" w:rsidRDefault="001C2702" w:rsidP="001C2702">
      <w:pPr>
        <w:pStyle w:val="10"/>
        <w:rPr>
          <w:lang w:val="en-US" w:eastAsia="ru-RU"/>
        </w:rPr>
      </w:pPr>
    </w:p>
    <w:p w:rsidR="00056A25" w:rsidRDefault="00234569" w:rsidP="007F5A2D">
      <w:pPr>
        <w:jc w:val="center"/>
        <w:rPr>
          <w:lang w:eastAsia="ru-RU"/>
        </w:rPr>
      </w:pPr>
      <w:r>
        <w:rPr>
          <w:noProof/>
          <w:lang w:eastAsia="ru-RU"/>
        </w:rPr>
        <w:drawing>
          <wp:inline distT="0" distB="0" distL="0" distR="0">
            <wp:extent cx="5040000" cy="3794159"/>
            <wp:effectExtent l="19050" t="19050" r="27305" b="15875"/>
            <wp:docPr id="2059" name="Рисунок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40000" cy="3794159"/>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Рисунок В.1</w:t>
      </w:r>
      <w:r w:rsidR="00BB48D0">
        <w:rPr>
          <w:lang w:eastAsia="ru-RU"/>
        </w:rPr>
        <w:t>2</w:t>
      </w:r>
      <w:r>
        <w:rPr>
          <w:lang w:eastAsia="ru-RU"/>
        </w:rPr>
        <w:t xml:space="preserve"> – </w:t>
      </w:r>
      <w:r w:rsidR="00BB48D0">
        <w:rPr>
          <w:lang w:eastAsia="ru-RU"/>
        </w:rPr>
        <w:t>Деятельность бенчмарка</w:t>
      </w:r>
    </w:p>
    <w:p w:rsidR="00056A25" w:rsidRDefault="00234569" w:rsidP="007F5A2D">
      <w:pPr>
        <w:jc w:val="center"/>
        <w:rPr>
          <w:lang w:eastAsia="ru-RU"/>
        </w:rPr>
      </w:pPr>
      <w:r>
        <w:rPr>
          <w:noProof/>
          <w:lang w:eastAsia="ru-RU"/>
        </w:rPr>
        <w:lastRenderedPageBreak/>
        <w:drawing>
          <wp:inline distT="0" distB="0" distL="0" distR="0">
            <wp:extent cx="5040000" cy="3777973"/>
            <wp:effectExtent l="19050" t="19050" r="27305" b="13335"/>
            <wp:docPr id="2060" name="Рисунок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40000" cy="3777973"/>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1</w:t>
      </w:r>
      <w:r w:rsidR="00BB48D0">
        <w:rPr>
          <w:lang w:eastAsia="ru-RU"/>
        </w:rPr>
        <w:t>3</w:t>
      </w:r>
      <w:r>
        <w:rPr>
          <w:lang w:eastAsia="ru-RU"/>
        </w:rPr>
        <w:t xml:space="preserve"> – </w:t>
      </w:r>
      <w:r w:rsidR="00BB48D0">
        <w:rPr>
          <w:lang w:eastAsia="ru-RU"/>
        </w:rPr>
        <w:t>Алгоритм поиска в ши</w:t>
      </w:r>
      <w:r w:rsidR="00FC0E76">
        <w:rPr>
          <w:lang w:eastAsia="ru-RU"/>
        </w:rPr>
        <w:t>р</w:t>
      </w:r>
      <w:r w:rsidR="00BB48D0">
        <w:rPr>
          <w:lang w:eastAsia="ru-RU"/>
        </w:rPr>
        <w:t>и</w:t>
      </w:r>
      <w:r w:rsidR="00FC0E76">
        <w:rPr>
          <w:lang w:eastAsia="ru-RU"/>
        </w:rPr>
        <w:t>н</w:t>
      </w:r>
      <w:r w:rsidR="00BB48D0">
        <w:rPr>
          <w:lang w:eastAsia="ru-RU"/>
        </w:rPr>
        <w:t>у</w:t>
      </w:r>
    </w:p>
    <w:p w:rsidR="001C2702" w:rsidRPr="001C2702" w:rsidRDefault="001C2702" w:rsidP="001C2702">
      <w:pPr>
        <w:pStyle w:val="10"/>
        <w:rPr>
          <w:lang w:val="en-US" w:eastAsia="ru-RU"/>
        </w:rPr>
      </w:pPr>
    </w:p>
    <w:p w:rsidR="00056A25" w:rsidRDefault="00234569" w:rsidP="007F5A2D">
      <w:pPr>
        <w:jc w:val="center"/>
        <w:rPr>
          <w:lang w:eastAsia="ru-RU"/>
        </w:rPr>
      </w:pPr>
      <w:r>
        <w:rPr>
          <w:noProof/>
          <w:lang w:eastAsia="ru-RU"/>
        </w:rPr>
        <w:drawing>
          <wp:inline distT="0" distB="0" distL="0" distR="0">
            <wp:extent cx="5040000" cy="3761798"/>
            <wp:effectExtent l="19050" t="19050" r="27305" b="10160"/>
            <wp:docPr id="2061" name="Рисунок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40000" cy="3761798"/>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Рисунок В.1</w:t>
      </w:r>
      <w:r w:rsidR="00BB48D0">
        <w:rPr>
          <w:lang w:eastAsia="ru-RU"/>
        </w:rPr>
        <w:t>4</w:t>
      </w:r>
      <w:r>
        <w:rPr>
          <w:lang w:eastAsia="ru-RU"/>
        </w:rPr>
        <w:t xml:space="preserve"> – </w:t>
      </w:r>
      <w:r w:rsidR="00BB48D0">
        <w:rPr>
          <w:lang w:eastAsia="ru-RU"/>
        </w:rPr>
        <w:t>Алгоритм Кронекера</w:t>
      </w:r>
    </w:p>
    <w:p w:rsidR="00056A25" w:rsidRDefault="00234569" w:rsidP="007F5A2D">
      <w:pPr>
        <w:jc w:val="center"/>
        <w:rPr>
          <w:lang w:eastAsia="ru-RU"/>
        </w:rPr>
      </w:pPr>
      <w:r>
        <w:rPr>
          <w:noProof/>
          <w:lang w:eastAsia="ru-RU"/>
        </w:rPr>
        <w:lastRenderedPageBreak/>
        <w:drawing>
          <wp:inline distT="0" distB="0" distL="0" distR="0">
            <wp:extent cx="5040000" cy="3777973"/>
            <wp:effectExtent l="19050" t="19050" r="27305" b="13335"/>
            <wp:docPr id="2062" name="Рисунок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40000" cy="3777973"/>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1</w:t>
      </w:r>
      <w:r w:rsidR="00BB48D0">
        <w:rPr>
          <w:lang w:eastAsia="ru-RU"/>
        </w:rPr>
        <w:t>5</w:t>
      </w:r>
      <w:r>
        <w:rPr>
          <w:lang w:eastAsia="ru-RU"/>
        </w:rPr>
        <w:t xml:space="preserve"> – </w:t>
      </w:r>
      <w:r w:rsidR="00BB48D0">
        <w:rPr>
          <w:lang w:eastAsia="ru-RU"/>
        </w:rPr>
        <w:t>Алгоритм построения глубин</w:t>
      </w:r>
    </w:p>
    <w:p w:rsidR="001C2702" w:rsidRPr="001C2702" w:rsidRDefault="001C2702" w:rsidP="001C2702">
      <w:pPr>
        <w:pStyle w:val="10"/>
        <w:rPr>
          <w:lang w:val="en-US" w:eastAsia="ru-RU"/>
        </w:rPr>
      </w:pPr>
    </w:p>
    <w:p w:rsidR="00056A25" w:rsidRDefault="00234569" w:rsidP="007F5A2D">
      <w:pPr>
        <w:jc w:val="center"/>
        <w:rPr>
          <w:lang w:eastAsia="ru-RU"/>
        </w:rPr>
      </w:pPr>
      <w:r>
        <w:rPr>
          <w:noProof/>
          <w:lang w:eastAsia="ru-RU"/>
        </w:rPr>
        <w:drawing>
          <wp:inline distT="0" distB="0" distL="0" distR="0">
            <wp:extent cx="5040000" cy="3786071"/>
            <wp:effectExtent l="19050" t="19050" r="27305" b="24130"/>
            <wp:docPr id="2063" name="Рисунок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40000" cy="3786071"/>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Рисунок В.1</w:t>
      </w:r>
      <w:r w:rsidR="00BB48D0">
        <w:rPr>
          <w:lang w:eastAsia="ru-RU"/>
        </w:rPr>
        <w:t>6</w:t>
      </w:r>
      <w:r>
        <w:rPr>
          <w:lang w:eastAsia="ru-RU"/>
        </w:rPr>
        <w:t xml:space="preserve"> – </w:t>
      </w:r>
      <w:r w:rsidR="00BB48D0">
        <w:rPr>
          <w:lang w:eastAsia="ru-RU"/>
        </w:rPr>
        <w:t>Сравнение минимального размера используемой памяти</w:t>
      </w:r>
    </w:p>
    <w:p w:rsidR="00056A25" w:rsidRDefault="00234569" w:rsidP="007F5A2D">
      <w:pPr>
        <w:jc w:val="center"/>
        <w:rPr>
          <w:lang w:eastAsia="ru-RU"/>
        </w:rPr>
      </w:pPr>
      <w:r>
        <w:rPr>
          <w:noProof/>
          <w:lang w:eastAsia="ru-RU"/>
        </w:rPr>
        <w:lastRenderedPageBreak/>
        <w:drawing>
          <wp:inline distT="0" distB="0" distL="0" distR="0">
            <wp:extent cx="5040000" cy="3777973"/>
            <wp:effectExtent l="19050" t="19050" r="27305" b="13335"/>
            <wp:docPr id="2064" name="Рисунок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40000" cy="3777973"/>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1</w:t>
      </w:r>
      <w:r w:rsidR="00BB48D0">
        <w:rPr>
          <w:lang w:eastAsia="ru-RU"/>
        </w:rPr>
        <w:t>7</w:t>
      </w:r>
      <w:r>
        <w:rPr>
          <w:lang w:eastAsia="ru-RU"/>
        </w:rPr>
        <w:t xml:space="preserve"> – </w:t>
      </w:r>
      <w:r w:rsidR="00BB48D0">
        <w:rPr>
          <w:lang w:eastAsia="ru-RU"/>
        </w:rPr>
        <w:t>Сравнение максимального размера используемой памяти</w:t>
      </w:r>
    </w:p>
    <w:p w:rsidR="001C2702" w:rsidRPr="001C2702" w:rsidRDefault="001C2702" w:rsidP="001C2702">
      <w:pPr>
        <w:pStyle w:val="10"/>
        <w:rPr>
          <w:lang w:val="en-US" w:eastAsia="ru-RU"/>
        </w:rPr>
      </w:pPr>
    </w:p>
    <w:p w:rsidR="00056A25" w:rsidRDefault="00234569" w:rsidP="007F5A2D">
      <w:pPr>
        <w:jc w:val="center"/>
        <w:rPr>
          <w:lang w:eastAsia="ru-RU"/>
        </w:rPr>
      </w:pPr>
      <w:r>
        <w:rPr>
          <w:noProof/>
          <w:lang w:eastAsia="ru-RU"/>
        </w:rPr>
        <w:drawing>
          <wp:inline distT="0" distB="0" distL="0" distR="0">
            <wp:extent cx="5040000" cy="3788074"/>
            <wp:effectExtent l="19050" t="19050" r="27305" b="22225"/>
            <wp:docPr id="2065" name="Рисунок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40000" cy="3788074"/>
                    </a:xfrm>
                    <a:prstGeom prst="rect">
                      <a:avLst/>
                    </a:prstGeom>
                    <a:noFill/>
                    <a:ln>
                      <a:solidFill>
                        <a:schemeClr val="tx1"/>
                      </a:solidFill>
                    </a:ln>
                  </pic:spPr>
                </pic:pic>
              </a:graphicData>
            </a:graphic>
          </wp:inline>
        </w:drawing>
      </w:r>
    </w:p>
    <w:p w:rsidR="007F5A2D" w:rsidRDefault="007F5A2D" w:rsidP="007F5A2D">
      <w:pPr>
        <w:jc w:val="center"/>
        <w:rPr>
          <w:lang w:eastAsia="ru-RU"/>
        </w:rPr>
      </w:pPr>
      <w:r>
        <w:rPr>
          <w:lang w:eastAsia="ru-RU"/>
        </w:rPr>
        <w:t>Рисунок В.1</w:t>
      </w:r>
      <w:r w:rsidR="00BB48D0">
        <w:rPr>
          <w:lang w:eastAsia="ru-RU"/>
        </w:rPr>
        <w:t>8</w:t>
      </w:r>
      <w:r>
        <w:rPr>
          <w:lang w:eastAsia="ru-RU"/>
        </w:rPr>
        <w:t xml:space="preserve"> – </w:t>
      </w:r>
      <w:r w:rsidR="00BB48D0">
        <w:rPr>
          <w:lang w:eastAsia="ru-RU"/>
        </w:rPr>
        <w:t>Сравнение среднего размера используемой памяти</w:t>
      </w:r>
    </w:p>
    <w:p w:rsidR="00056A25" w:rsidRDefault="002D52BB" w:rsidP="007F5A2D">
      <w:pPr>
        <w:jc w:val="center"/>
        <w:rPr>
          <w:lang w:eastAsia="ru-RU"/>
        </w:rPr>
      </w:pPr>
      <w:r>
        <w:rPr>
          <w:noProof/>
          <w:lang w:eastAsia="ru-RU"/>
        </w:rPr>
        <w:lastRenderedPageBreak/>
        <w:drawing>
          <wp:inline distT="0" distB="0" distL="0" distR="0">
            <wp:extent cx="5040000" cy="3786071"/>
            <wp:effectExtent l="19050" t="19050" r="27305" b="2413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40000" cy="3786071"/>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w:t>
      </w:r>
      <w:r w:rsidR="00BB48D0">
        <w:rPr>
          <w:lang w:eastAsia="ru-RU"/>
        </w:rPr>
        <w:t>19</w:t>
      </w:r>
      <w:r>
        <w:rPr>
          <w:lang w:eastAsia="ru-RU"/>
        </w:rPr>
        <w:t xml:space="preserve"> – </w:t>
      </w:r>
      <w:r w:rsidR="00166ED8">
        <w:rPr>
          <w:lang w:eastAsia="ru-RU"/>
        </w:rPr>
        <w:t>Сравнение алгоритмов валидации</w:t>
      </w:r>
    </w:p>
    <w:p w:rsidR="001C2702" w:rsidRPr="001C2702" w:rsidRDefault="001C2702" w:rsidP="001C2702">
      <w:pPr>
        <w:pStyle w:val="10"/>
        <w:rPr>
          <w:lang w:val="en-US" w:eastAsia="ru-RU"/>
        </w:rPr>
      </w:pPr>
    </w:p>
    <w:p w:rsidR="00056A25" w:rsidRDefault="002D52BB" w:rsidP="007F5A2D">
      <w:pPr>
        <w:jc w:val="center"/>
        <w:rPr>
          <w:lang w:eastAsia="ru-RU"/>
        </w:rPr>
      </w:pPr>
      <w:r>
        <w:rPr>
          <w:noProof/>
          <w:lang w:eastAsia="ru-RU"/>
        </w:rPr>
        <w:drawing>
          <wp:inline distT="0" distB="0" distL="0" distR="0">
            <wp:extent cx="5040000" cy="3777973"/>
            <wp:effectExtent l="19050" t="19050" r="27305" b="133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0000" cy="3777973"/>
                    </a:xfrm>
                    <a:prstGeom prst="rect">
                      <a:avLst/>
                    </a:prstGeom>
                    <a:noFill/>
                    <a:ln>
                      <a:solidFill>
                        <a:schemeClr val="tx1"/>
                      </a:solidFill>
                    </a:ln>
                  </pic:spPr>
                </pic:pic>
              </a:graphicData>
            </a:graphic>
          </wp:inline>
        </w:drawing>
      </w:r>
    </w:p>
    <w:p w:rsidR="007F5A2D" w:rsidRPr="00166ED8" w:rsidRDefault="007F5A2D" w:rsidP="007F5A2D">
      <w:pPr>
        <w:jc w:val="center"/>
        <w:rPr>
          <w:lang w:val="en-US" w:eastAsia="ru-RU"/>
        </w:rPr>
      </w:pPr>
      <w:r>
        <w:rPr>
          <w:lang w:eastAsia="ru-RU"/>
        </w:rPr>
        <w:t>Рисунок В.</w:t>
      </w:r>
      <w:r w:rsidR="00BB48D0">
        <w:rPr>
          <w:lang w:eastAsia="ru-RU"/>
        </w:rPr>
        <w:t>20</w:t>
      </w:r>
      <w:r>
        <w:rPr>
          <w:lang w:eastAsia="ru-RU"/>
        </w:rPr>
        <w:t xml:space="preserve"> – </w:t>
      </w:r>
      <w:r w:rsidR="00166ED8">
        <w:rPr>
          <w:lang w:eastAsia="ru-RU"/>
        </w:rPr>
        <w:t xml:space="preserve">Сравнение медленных алгоритмов </w:t>
      </w:r>
      <w:r w:rsidR="00166ED8">
        <w:rPr>
          <w:lang w:val="en-US" w:eastAsia="ru-RU"/>
        </w:rPr>
        <w:t>BFS</w:t>
      </w:r>
    </w:p>
    <w:p w:rsidR="00056A25" w:rsidRDefault="002D52BB" w:rsidP="007F5A2D">
      <w:pPr>
        <w:jc w:val="center"/>
        <w:rPr>
          <w:lang w:eastAsia="ru-RU"/>
        </w:rPr>
      </w:pPr>
      <w:r>
        <w:rPr>
          <w:noProof/>
          <w:lang w:eastAsia="ru-RU"/>
        </w:rPr>
        <w:lastRenderedPageBreak/>
        <w:drawing>
          <wp:inline distT="0" distB="0" distL="0" distR="0">
            <wp:extent cx="5040000" cy="3769885"/>
            <wp:effectExtent l="19050" t="19050" r="27305" b="215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40000" cy="3769885"/>
                    </a:xfrm>
                    <a:prstGeom prst="rect">
                      <a:avLst/>
                    </a:prstGeom>
                    <a:noFill/>
                    <a:ln>
                      <a:solidFill>
                        <a:schemeClr val="tx1"/>
                      </a:solidFill>
                    </a:ln>
                  </pic:spPr>
                </pic:pic>
              </a:graphicData>
            </a:graphic>
          </wp:inline>
        </w:drawing>
      </w:r>
    </w:p>
    <w:p w:rsidR="007F5A2D" w:rsidRDefault="007F5A2D" w:rsidP="007F5A2D">
      <w:pPr>
        <w:jc w:val="center"/>
        <w:rPr>
          <w:lang w:val="en-US" w:eastAsia="ru-RU"/>
        </w:rPr>
      </w:pPr>
      <w:r>
        <w:rPr>
          <w:lang w:eastAsia="ru-RU"/>
        </w:rPr>
        <w:t>Рисунок В.2</w:t>
      </w:r>
      <w:r w:rsidR="00BB48D0">
        <w:rPr>
          <w:lang w:eastAsia="ru-RU"/>
        </w:rPr>
        <w:t>1</w:t>
      </w:r>
      <w:r>
        <w:rPr>
          <w:lang w:eastAsia="ru-RU"/>
        </w:rPr>
        <w:t xml:space="preserve"> – </w:t>
      </w:r>
      <w:r w:rsidR="00166ED8">
        <w:rPr>
          <w:lang w:eastAsia="ru-RU"/>
        </w:rPr>
        <w:t>Сравнение быстрых алгоритмов</w:t>
      </w:r>
      <w:r w:rsidR="00166ED8">
        <w:rPr>
          <w:lang w:val="en-US" w:eastAsia="ru-RU"/>
        </w:rPr>
        <w:t xml:space="preserve"> BFS</w:t>
      </w:r>
    </w:p>
    <w:p w:rsidR="001C2702" w:rsidRPr="00166ED8" w:rsidRDefault="001C2702" w:rsidP="001C2702">
      <w:pPr>
        <w:pStyle w:val="10"/>
        <w:rPr>
          <w:lang w:val="en-US" w:eastAsia="ru-RU"/>
        </w:rPr>
      </w:pPr>
    </w:p>
    <w:p w:rsidR="00056A25" w:rsidRDefault="00234569" w:rsidP="007F5A2D">
      <w:pPr>
        <w:jc w:val="center"/>
        <w:rPr>
          <w:lang w:eastAsia="ru-RU"/>
        </w:rPr>
      </w:pPr>
      <w:r>
        <w:rPr>
          <w:noProof/>
          <w:lang w:eastAsia="ru-RU"/>
        </w:rPr>
        <w:drawing>
          <wp:inline distT="0" distB="0" distL="0" distR="0">
            <wp:extent cx="5040000" cy="3786071"/>
            <wp:effectExtent l="19050" t="19050" r="27305" b="24130"/>
            <wp:docPr id="2070" name="Рисунок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40000" cy="3786071"/>
                    </a:xfrm>
                    <a:prstGeom prst="rect">
                      <a:avLst/>
                    </a:prstGeom>
                    <a:noFill/>
                    <a:ln>
                      <a:solidFill>
                        <a:schemeClr val="tx1"/>
                      </a:solidFill>
                    </a:ln>
                  </pic:spPr>
                </pic:pic>
              </a:graphicData>
            </a:graphic>
          </wp:inline>
        </w:drawing>
      </w:r>
    </w:p>
    <w:p w:rsidR="00EC766B" w:rsidRDefault="007F5A2D" w:rsidP="00DF6F8B">
      <w:pPr>
        <w:jc w:val="center"/>
      </w:pPr>
      <w:r>
        <w:rPr>
          <w:lang w:eastAsia="ru-RU"/>
        </w:rPr>
        <w:t>Рисунок В.2</w:t>
      </w:r>
      <w:r w:rsidR="00BB48D0">
        <w:rPr>
          <w:lang w:eastAsia="ru-RU"/>
        </w:rPr>
        <w:t>2</w:t>
      </w:r>
      <w:r>
        <w:rPr>
          <w:lang w:eastAsia="ru-RU"/>
        </w:rPr>
        <w:t xml:space="preserve"> – </w:t>
      </w:r>
      <w:r w:rsidR="00166ED8">
        <w:rPr>
          <w:lang w:eastAsia="ru-RU"/>
        </w:rPr>
        <w:t>Слайд заключения</w:t>
      </w:r>
      <w:r w:rsidR="00EC766B">
        <w:br w:type="page"/>
      </w:r>
    </w:p>
    <w:p w:rsidR="002D2B09" w:rsidRDefault="002D2B09" w:rsidP="002D2B09">
      <w:pPr>
        <w:pStyle w:val="1"/>
        <w:ind w:firstLine="0"/>
        <w:jc w:val="center"/>
      </w:pPr>
      <w:bookmarkStart w:id="31" w:name="_Toc389721209"/>
      <w:r w:rsidRPr="008513E7">
        <w:lastRenderedPageBreak/>
        <w:t>Приложение</w:t>
      </w:r>
      <w:r>
        <w:t xml:space="preserve"> Г</w:t>
      </w:r>
      <w:r>
        <w:br/>
        <w:t>(обязательное)</w:t>
      </w:r>
      <w:r w:rsidRPr="00407172">
        <w:t>.</w:t>
      </w:r>
      <w:r w:rsidRPr="007861B6">
        <w:br/>
      </w:r>
      <w:r w:rsidR="00CE4EC4">
        <w:t>Авторская справка</w:t>
      </w:r>
      <w:bookmarkEnd w:id="31"/>
    </w:p>
    <w:p w:rsidR="00116B92" w:rsidRPr="00116B92" w:rsidRDefault="00116B92" w:rsidP="00116B92">
      <w:pPr>
        <w:pStyle w:val="10"/>
        <w:rPr>
          <w:lang w:eastAsia="ru-RU"/>
        </w:rPr>
      </w:pPr>
    </w:p>
    <w:p w:rsidR="00116B92" w:rsidRPr="00116B92" w:rsidRDefault="00116B92" w:rsidP="00116B92">
      <w:pPr>
        <w:pStyle w:val="10"/>
        <w:rPr>
          <w:rFonts w:cs="Times New Roman"/>
        </w:rPr>
      </w:pPr>
      <w:r w:rsidRPr="00116B92">
        <w:rPr>
          <w:rFonts w:cs="Times New Roman"/>
        </w:rPr>
        <w:t>Я,</w:t>
      </w:r>
      <w:r>
        <w:rPr>
          <w:rFonts w:cs="Times New Roman"/>
        </w:rPr>
        <w:t xml:space="preserve"> </w:t>
      </w:r>
      <w:proofErr w:type="spellStart"/>
      <w:r>
        <w:rPr>
          <w:rFonts w:cs="Times New Roman"/>
        </w:rPr>
        <w:t>Кислицын</w:t>
      </w:r>
      <w:proofErr w:type="spellEnd"/>
      <w:r>
        <w:rPr>
          <w:rFonts w:cs="Times New Roman"/>
        </w:rPr>
        <w:t xml:space="preserve"> Илья Константинович</w:t>
      </w:r>
      <w:r w:rsidRPr="00116B92">
        <w:rPr>
          <w:rFonts w:cs="Times New Roman"/>
        </w:rPr>
        <w:t>,</w:t>
      </w:r>
      <w:r>
        <w:rPr>
          <w:rFonts w:cs="Times New Roman"/>
        </w:rPr>
        <w:t xml:space="preserve"> </w:t>
      </w:r>
      <w:r w:rsidRPr="00116B92">
        <w:rPr>
          <w:rFonts w:cs="Times New Roman"/>
        </w:rPr>
        <w:t>автор дипломной работы сообщаю, что мне известно о персональной</w:t>
      </w:r>
      <w:r>
        <w:rPr>
          <w:rFonts w:cs="Times New Roman"/>
        </w:rPr>
        <w:t xml:space="preserve"> </w:t>
      </w:r>
      <w:r w:rsidRPr="00116B92">
        <w:rPr>
          <w:rFonts w:cs="Times New Roman"/>
        </w:rPr>
        <w:t>ответственности автора за разглашение сведений, подлежащих защите законами</w:t>
      </w:r>
      <w:r>
        <w:rPr>
          <w:rFonts w:cs="Times New Roman"/>
        </w:rPr>
        <w:t xml:space="preserve"> </w:t>
      </w:r>
      <w:r w:rsidRPr="00116B92">
        <w:rPr>
          <w:rFonts w:cs="Times New Roman"/>
        </w:rPr>
        <w:t>РФ о защите объектов интеллектуальной собственности.</w:t>
      </w:r>
    </w:p>
    <w:p w:rsidR="00116B92" w:rsidRPr="00116B92" w:rsidRDefault="00116B92" w:rsidP="00116B92">
      <w:pPr>
        <w:pStyle w:val="10"/>
        <w:rPr>
          <w:rFonts w:cs="Times New Roman"/>
        </w:rPr>
      </w:pPr>
      <w:r w:rsidRPr="00116B92">
        <w:rPr>
          <w:rFonts w:cs="Times New Roman"/>
        </w:rPr>
        <w:t>Одновременно сообщаю, что</w:t>
      </w:r>
    </w:p>
    <w:p w:rsidR="00116B92" w:rsidRPr="00116B92" w:rsidRDefault="00116B92" w:rsidP="00987012">
      <w:pPr>
        <w:pStyle w:val="10"/>
        <w:numPr>
          <w:ilvl w:val="0"/>
          <w:numId w:val="30"/>
        </w:numPr>
        <w:tabs>
          <w:tab w:val="left" w:pos="1276"/>
        </w:tabs>
        <w:ind w:left="0" w:firstLine="709"/>
        <w:rPr>
          <w:rFonts w:cs="Times New Roman"/>
        </w:rPr>
      </w:pPr>
      <w:r w:rsidRPr="00116B92">
        <w:rPr>
          <w:rFonts w:cs="Times New Roman"/>
        </w:rPr>
        <w:t xml:space="preserve"> при подготовке к защите (опубликованию) дипломной работы не использованы источники (документы, отчеты, диссертации, литература и т.п.), имеющие гриф секретности или “Для служебного пользования“ </w:t>
      </w:r>
      <w:proofErr w:type="spellStart"/>
      <w:r w:rsidRPr="00116B92">
        <w:rPr>
          <w:rFonts w:cs="Times New Roman"/>
        </w:rPr>
        <w:t>ВятГУ</w:t>
      </w:r>
      <w:proofErr w:type="spellEnd"/>
      <w:r w:rsidRPr="00116B92">
        <w:rPr>
          <w:rFonts w:cs="Times New Roman"/>
        </w:rPr>
        <w:t xml:space="preserve"> или</w:t>
      </w:r>
      <w:r>
        <w:rPr>
          <w:rFonts w:cs="Times New Roman"/>
        </w:rPr>
        <w:t xml:space="preserve"> </w:t>
      </w:r>
      <w:r w:rsidRPr="00116B92">
        <w:rPr>
          <w:rFonts w:cs="Times New Roman"/>
        </w:rPr>
        <w:t>другой организации;</w:t>
      </w:r>
    </w:p>
    <w:p w:rsidR="00116B92" w:rsidRPr="00116B92" w:rsidRDefault="00116B92" w:rsidP="00987012">
      <w:pPr>
        <w:pStyle w:val="10"/>
        <w:numPr>
          <w:ilvl w:val="0"/>
          <w:numId w:val="30"/>
        </w:numPr>
        <w:tabs>
          <w:tab w:val="left" w:pos="1276"/>
        </w:tabs>
        <w:ind w:left="0" w:firstLine="709"/>
        <w:rPr>
          <w:rFonts w:cs="Times New Roman"/>
        </w:rPr>
      </w:pPr>
      <w:r w:rsidRPr="00116B92">
        <w:rPr>
          <w:rFonts w:cs="Times New Roman"/>
        </w:rPr>
        <w:t xml:space="preserve"> данная работа не связана с незавершенными исследованиями или уже с завершенными, но еще официально не разрешенными к опубликованию</w:t>
      </w:r>
      <w:r>
        <w:rPr>
          <w:rFonts w:cs="Times New Roman"/>
        </w:rPr>
        <w:t xml:space="preserve"> </w:t>
      </w:r>
      <w:proofErr w:type="spellStart"/>
      <w:r w:rsidRPr="00116B92">
        <w:rPr>
          <w:rFonts w:cs="Times New Roman"/>
        </w:rPr>
        <w:t>ВятГУ</w:t>
      </w:r>
      <w:proofErr w:type="spellEnd"/>
      <w:r w:rsidRPr="00116B92">
        <w:rPr>
          <w:rFonts w:cs="Times New Roman"/>
        </w:rPr>
        <w:t xml:space="preserve"> или другими организациями;</w:t>
      </w:r>
    </w:p>
    <w:p w:rsidR="00116B92" w:rsidRPr="00987012" w:rsidRDefault="00116B92" w:rsidP="00987012">
      <w:pPr>
        <w:pStyle w:val="10"/>
        <w:numPr>
          <w:ilvl w:val="0"/>
          <w:numId w:val="30"/>
        </w:numPr>
        <w:tabs>
          <w:tab w:val="left" w:pos="1276"/>
        </w:tabs>
        <w:ind w:left="0" w:firstLine="709"/>
        <w:rPr>
          <w:rFonts w:cs="Times New Roman"/>
        </w:rPr>
      </w:pPr>
      <w:r w:rsidRPr="00987012">
        <w:rPr>
          <w:rFonts w:cs="Times New Roman"/>
        </w:rPr>
        <w:t xml:space="preserve"> данная работа не содержит коммерческую информацию,</w:t>
      </w:r>
      <w:r w:rsidR="00987012">
        <w:rPr>
          <w:rFonts w:cs="Times New Roman"/>
        </w:rPr>
        <w:t xml:space="preserve"> </w:t>
      </w:r>
      <w:r w:rsidRPr="00987012">
        <w:rPr>
          <w:rFonts w:cs="Times New Roman"/>
        </w:rPr>
        <w:t xml:space="preserve">способную нанести ущерб интеллектуальной собственности </w:t>
      </w:r>
      <w:proofErr w:type="spellStart"/>
      <w:r w:rsidRPr="00987012">
        <w:rPr>
          <w:rFonts w:cs="Times New Roman"/>
        </w:rPr>
        <w:t>ВятГУ</w:t>
      </w:r>
      <w:proofErr w:type="spellEnd"/>
      <w:r w:rsidRPr="00987012">
        <w:rPr>
          <w:rFonts w:cs="Times New Roman"/>
        </w:rPr>
        <w:t xml:space="preserve"> или другой организации;</w:t>
      </w:r>
    </w:p>
    <w:p w:rsidR="00116B92" w:rsidRPr="00987012" w:rsidRDefault="00116B92" w:rsidP="00987012">
      <w:pPr>
        <w:pStyle w:val="10"/>
        <w:numPr>
          <w:ilvl w:val="0"/>
          <w:numId w:val="30"/>
        </w:numPr>
        <w:tabs>
          <w:tab w:val="left" w:pos="1276"/>
        </w:tabs>
        <w:ind w:left="0" w:firstLine="709"/>
        <w:rPr>
          <w:rFonts w:cs="Times New Roman"/>
        </w:rPr>
      </w:pPr>
      <w:r w:rsidRPr="00987012">
        <w:rPr>
          <w:rFonts w:cs="Times New Roman"/>
        </w:rPr>
        <w:t xml:space="preserve"> данная работа не является результатом НИР или </w:t>
      </w:r>
      <w:proofErr w:type="gramStart"/>
      <w:r w:rsidRPr="00987012">
        <w:rPr>
          <w:rFonts w:cs="Times New Roman"/>
        </w:rPr>
        <w:t>ОКР</w:t>
      </w:r>
      <w:proofErr w:type="gramEnd"/>
      <w:r w:rsidRPr="00987012">
        <w:rPr>
          <w:rFonts w:cs="Times New Roman"/>
        </w:rPr>
        <w:t>,</w:t>
      </w:r>
      <w:r w:rsidR="00987012">
        <w:rPr>
          <w:rFonts w:cs="Times New Roman"/>
        </w:rPr>
        <w:t xml:space="preserve"> </w:t>
      </w:r>
      <w:r w:rsidRPr="00987012">
        <w:rPr>
          <w:rFonts w:cs="Times New Roman"/>
        </w:rPr>
        <w:t>выполня</w:t>
      </w:r>
      <w:r w:rsidR="0028520E">
        <w:rPr>
          <w:rFonts w:cs="Times New Roman"/>
        </w:rPr>
        <w:t>емой по договору с организацией;</w:t>
      </w:r>
    </w:p>
    <w:p w:rsidR="00116B92" w:rsidRPr="00116B92" w:rsidRDefault="00116B92" w:rsidP="00987012">
      <w:pPr>
        <w:pStyle w:val="10"/>
        <w:numPr>
          <w:ilvl w:val="0"/>
          <w:numId w:val="30"/>
        </w:numPr>
        <w:tabs>
          <w:tab w:val="left" w:pos="1276"/>
        </w:tabs>
        <w:ind w:left="0" w:firstLine="709"/>
        <w:rPr>
          <w:rFonts w:cs="Times New Roman"/>
        </w:rPr>
      </w:pPr>
      <w:r w:rsidRPr="00116B92">
        <w:rPr>
          <w:rFonts w:cs="Times New Roman"/>
        </w:rPr>
        <w:t>в предлагаемом к опубликованию тексте нет данных по незащищенным</w:t>
      </w:r>
      <w:r>
        <w:rPr>
          <w:rFonts w:cs="Times New Roman"/>
        </w:rPr>
        <w:t xml:space="preserve"> </w:t>
      </w:r>
      <w:r w:rsidRPr="00116B92">
        <w:rPr>
          <w:rFonts w:cs="Times New Roman"/>
        </w:rPr>
        <w:t>объектам интеллектуальной собственности других авторов;</w:t>
      </w:r>
    </w:p>
    <w:p w:rsidR="00116B92" w:rsidRPr="00116B92" w:rsidRDefault="00116B92" w:rsidP="00987012">
      <w:pPr>
        <w:pStyle w:val="10"/>
        <w:numPr>
          <w:ilvl w:val="0"/>
          <w:numId w:val="30"/>
        </w:numPr>
        <w:tabs>
          <w:tab w:val="left" w:pos="1276"/>
        </w:tabs>
        <w:ind w:left="0" w:firstLine="709"/>
        <w:rPr>
          <w:rFonts w:cs="Times New Roman"/>
        </w:rPr>
      </w:pPr>
      <w:proofErr w:type="gramStart"/>
      <w:r w:rsidRPr="00116B92">
        <w:rPr>
          <w:rFonts w:cs="Times New Roman"/>
        </w:rPr>
        <w:t>согласен</w:t>
      </w:r>
      <w:proofErr w:type="gramEnd"/>
      <w:r w:rsidRPr="00116B92">
        <w:rPr>
          <w:rFonts w:cs="Times New Roman"/>
        </w:rPr>
        <w:t xml:space="preserve"> на использование результатов своей работы </w:t>
      </w:r>
      <w:proofErr w:type="spellStart"/>
      <w:r w:rsidRPr="00116B92">
        <w:rPr>
          <w:rFonts w:cs="Times New Roman"/>
        </w:rPr>
        <w:t>ВятГУ</w:t>
      </w:r>
      <w:proofErr w:type="spellEnd"/>
      <w:r w:rsidRPr="00116B92">
        <w:rPr>
          <w:rFonts w:cs="Times New Roman"/>
        </w:rPr>
        <w:t xml:space="preserve"> для учебного</w:t>
      </w:r>
      <w:r>
        <w:rPr>
          <w:rFonts w:cs="Times New Roman"/>
        </w:rPr>
        <w:t xml:space="preserve"> </w:t>
      </w:r>
      <w:r w:rsidRPr="00116B92">
        <w:rPr>
          <w:rFonts w:cs="Times New Roman"/>
        </w:rPr>
        <w:t>процесса;</w:t>
      </w:r>
    </w:p>
    <w:p w:rsidR="00116B92" w:rsidRDefault="00116B92" w:rsidP="00987012">
      <w:pPr>
        <w:pStyle w:val="10"/>
        <w:numPr>
          <w:ilvl w:val="0"/>
          <w:numId w:val="30"/>
        </w:numPr>
        <w:tabs>
          <w:tab w:val="left" w:pos="1276"/>
        </w:tabs>
        <w:ind w:left="0" w:firstLine="709"/>
        <w:rPr>
          <w:rFonts w:cs="Times New Roman"/>
        </w:rPr>
      </w:pPr>
      <w:r w:rsidRPr="00116B92">
        <w:rPr>
          <w:rFonts w:cs="Times New Roman"/>
        </w:rPr>
        <w:t>использование моей дипломной работы в научных исследованиях</w:t>
      </w:r>
      <w:r>
        <w:rPr>
          <w:rFonts w:cs="Times New Roman"/>
        </w:rPr>
        <w:t xml:space="preserve"> </w:t>
      </w:r>
      <w:r w:rsidRPr="00116B92">
        <w:rPr>
          <w:rFonts w:cs="Times New Roman"/>
        </w:rPr>
        <w:t>оформляется в соответствии с законодательством РФ о защите интеллектуальной</w:t>
      </w:r>
      <w:r>
        <w:rPr>
          <w:rFonts w:cs="Times New Roman"/>
        </w:rPr>
        <w:t xml:space="preserve"> </w:t>
      </w:r>
      <w:r w:rsidRPr="00116B92">
        <w:rPr>
          <w:rFonts w:cs="Times New Roman"/>
        </w:rPr>
        <w:t>собственности.</w:t>
      </w:r>
    </w:p>
    <w:p w:rsidR="00987012" w:rsidRPr="00116B92" w:rsidRDefault="00987012" w:rsidP="00987012">
      <w:pPr>
        <w:pStyle w:val="10"/>
        <w:tabs>
          <w:tab w:val="left" w:pos="1276"/>
        </w:tabs>
        <w:rPr>
          <w:rFonts w:cs="Times New Roman"/>
        </w:rPr>
      </w:pPr>
    </w:p>
    <w:p w:rsidR="00116B92" w:rsidRPr="00116B92" w:rsidRDefault="00116B92" w:rsidP="00116B92">
      <w:pPr>
        <w:pStyle w:val="10"/>
        <w:rPr>
          <w:rFonts w:cs="Times New Roman"/>
        </w:rPr>
      </w:pPr>
      <w:r w:rsidRPr="00116B92">
        <w:rPr>
          <w:rFonts w:cs="Times New Roman"/>
        </w:rPr>
        <w:t>«____» ______________ 20</w:t>
      </w:r>
      <w:r w:rsidR="00987012">
        <w:rPr>
          <w:rFonts w:cs="Times New Roman"/>
        </w:rPr>
        <w:t xml:space="preserve">14 </w:t>
      </w:r>
      <w:r w:rsidRPr="00116B92">
        <w:rPr>
          <w:rFonts w:cs="Times New Roman"/>
        </w:rPr>
        <w:t>г. Подпись автора ________________</w:t>
      </w:r>
    </w:p>
    <w:p w:rsidR="00987012" w:rsidRDefault="00987012" w:rsidP="00987012">
      <w:pPr>
        <w:pStyle w:val="10"/>
        <w:jc w:val="center"/>
        <w:rPr>
          <w:rFonts w:cs="Times New Roman"/>
        </w:rPr>
      </w:pPr>
    </w:p>
    <w:p w:rsidR="00116B92" w:rsidRDefault="00116B92" w:rsidP="00987012">
      <w:pPr>
        <w:pStyle w:val="10"/>
        <w:jc w:val="center"/>
        <w:rPr>
          <w:rFonts w:cs="Times New Roman"/>
        </w:rPr>
      </w:pPr>
      <w:r w:rsidRPr="00116B92">
        <w:rPr>
          <w:rFonts w:cs="Times New Roman"/>
        </w:rPr>
        <w:t>Сведения по авторской справке подтверждаю</w:t>
      </w:r>
    </w:p>
    <w:p w:rsidR="00987012" w:rsidRPr="00116B92" w:rsidRDefault="00987012" w:rsidP="00987012">
      <w:pPr>
        <w:pStyle w:val="10"/>
        <w:jc w:val="center"/>
        <w:rPr>
          <w:rFonts w:cs="Times New Roman"/>
        </w:rPr>
      </w:pPr>
    </w:p>
    <w:p w:rsidR="00116B92" w:rsidRPr="00116B92" w:rsidRDefault="00116B92" w:rsidP="00116B92">
      <w:pPr>
        <w:pStyle w:val="10"/>
        <w:rPr>
          <w:rFonts w:cs="Times New Roman"/>
        </w:rPr>
      </w:pPr>
      <w:r w:rsidRPr="00116B92">
        <w:rPr>
          <w:rFonts w:cs="Times New Roman"/>
        </w:rPr>
        <w:t>«____» ______________ 20</w:t>
      </w:r>
      <w:r w:rsidR="00987012">
        <w:rPr>
          <w:rFonts w:cs="Times New Roman"/>
        </w:rPr>
        <w:t xml:space="preserve">14 </w:t>
      </w:r>
      <w:r w:rsidRPr="00116B92">
        <w:rPr>
          <w:rFonts w:cs="Times New Roman"/>
        </w:rPr>
        <w:t>г. _____________________________</w:t>
      </w:r>
    </w:p>
    <w:p w:rsidR="002D2B09" w:rsidRPr="00116B92" w:rsidRDefault="00987012" w:rsidP="00987012">
      <w:pPr>
        <w:pStyle w:val="10"/>
        <w:tabs>
          <w:tab w:val="left" w:pos="5812"/>
        </w:tabs>
        <w:rPr>
          <w:rFonts w:cs="Times New Roman"/>
        </w:rPr>
      </w:pPr>
      <w:r>
        <w:rPr>
          <w:rFonts w:cs="Times New Roman"/>
        </w:rPr>
        <w:tab/>
      </w:r>
      <w:r w:rsidR="00116B92" w:rsidRPr="00116B92">
        <w:rPr>
          <w:rFonts w:cs="Times New Roman"/>
        </w:rPr>
        <w:t>Зав. кафедрой</w:t>
      </w:r>
    </w:p>
    <w:p w:rsidR="002D2B09" w:rsidRDefault="002D2B09" w:rsidP="00BD2BA7">
      <w:pPr>
        <w:pStyle w:val="10"/>
      </w:pPr>
    </w:p>
    <w:p w:rsidR="002D2B09" w:rsidRDefault="002D2B09" w:rsidP="00BD2BA7">
      <w:pPr>
        <w:pStyle w:val="10"/>
      </w:pPr>
    </w:p>
    <w:p w:rsidR="002D2B09" w:rsidRDefault="002D2B09">
      <w:pPr>
        <w:spacing w:line="276" w:lineRule="auto"/>
        <w:jc w:val="left"/>
        <w:rPr>
          <w:rFonts w:eastAsia="SFSL1728" w:cs="Arial"/>
          <w:b/>
          <w:bCs/>
          <w:kern w:val="32"/>
          <w:szCs w:val="32"/>
          <w:lang w:eastAsia="ru-RU"/>
        </w:rPr>
      </w:pPr>
      <w:r>
        <w:br w:type="page"/>
      </w:r>
    </w:p>
    <w:p w:rsidR="007B32E6" w:rsidRPr="00407172" w:rsidRDefault="007861B6" w:rsidP="008513E7">
      <w:pPr>
        <w:pStyle w:val="af4"/>
      </w:pPr>
      <w:bookmarkStart w:id="32" w:name="_Toc389721210"/>
      <w:r w:rsidRPr="008513E7">
        <w:lastRenderedPageBreak/>
        <w:t>Приложение</w:t>
      </w:r>
      <w:proofErr w:type="gramStart"/>
      <w:r>
        <w:t xml:space="preserve"> </w:t>
      </w:r>
      <w:r w:rsidR="00BD2BA7">
        <w:t>Д</w:t>
      </w:r>
      <w:proofErr w:type="gramEnd"/>
      <w:r w:rsidR="001459EB">
        <w:br/>
        <w:t>(</w:t>
      </w:r>
      <w:r w:rsidR="007F60E0">
        <w:t>обязательное</w:t>
      </w:r>
      <w:r w:rsidR="001459EB">
        <w:t>)</w:t>
      </w:r>
      <w:r w:rsidRPr="00407172">
        <w:t>.</w:t>
      </w:r>
      <w:r w:rsidRPr="007861B6">
        <w:br/>
      </w:r>
      <w:r w:rsidR="00ED5CE4">
        <w:t>Библиографический список</w:t>
      </w:r>
      <w:bookmarkEnd w:id="32"/>
    </w:p>
    <w:sdt>
      <w:sdtPr>
        <w:rPr>
          <w:b/>
          <w:bCs/>
        </w:rPr>
        <w:id w:val="-296766767"/>
        <w:docPartObj>
          <w:docPartGallery w:val="Bibliographies"/>
          <w:docPartUnique/>
        </w:docPartObj>
      </w:sdtPr>
      <w:sdtEndPr>
        <w:rPr>
          <w:b w:val="0"/>
          <w:bCs w:val="0"/>
        </w:rPr>
      </w:sdtEndPr>
      <w:sdtContent>
        <w:p w:rsidR="00132733" w:rsidRPr="007B32E6" w:rsidRDefault="00132733" w:rsidP="007B32E6">
          <w:pPr>
            <w:spacing w:after="0"/>
            <w:rPr>
              <w:rFonts w:eastAsia="SFSL1728" w:cs="Times New Roman"/>
              <w:b/>
              <w:szCs w:val="28"/>
            </w:rPr>
          </w:pPr>
        </w:p>
        <w:sdt>
          <w:sdtPr>
            <w:rPr>
              <w:rFonts w:cs="Times New Roman"/>
              <w:szCs w:val="28"/>
            </w:rPr>
            <w:id w:val="111145805"/>
            <w:bibliography/>
          </w:sdtPr>
          <w:sdtEndPr/>
          <w:sdtContent>
            <w:p w:rsidR="00100D54" w:rsidRDefault="00F0511C" w:rsidP="00100D54">
              <w:pPr>
                <w:pStyle w:val="af3"/>
                <w:rPr>
                  <w:noProof/>
                  <w:vanish/>
                </w:rPr>
              </w:pPr>
              <w:r>
                <w:rPr>
                  <w:rFonts w:cs="Times New Roman"/>
                  <w:szCs w:val="28"/>
                </w:rPr>
                <w:fldChar w:fldCharType="begin"/>
              </w:r>
              <w:r>
                <w:rPr>
                  <w:rFonts w:cs="Times New Roman"/>
                  <w:szCs w:val="28"/>
                </w:rPr>
                <w:instrText xml:space="preserve"> BIBLIOGRAPHY </w:instrText>
              </w:r>
              <w:r>
                <w:rPr>
                  <w:rFonts w:cs="Times New Roman"/>
                  <w:szCs w:val="28"/>
                </w:rPr>
                <w:fldChar w:fldCharType="separate"/>
              </w:r>
              <w:r w:rsidR="00100D54">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9020"/>
              </w:tblGrid>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1.</w:t>
                    </w:r>
                  </w:p>
                </w:tc>
                <w:tc>
                  <w:tcPr>
                    <w:tcW w:w="0" w:type="auto"/>
                    <w:hideMark/>
                  </w:tcPr>
                  <w:p w:rsidR="00100D54" w:rsidRDefault="00100D54" w:rsidP="00100D54">
                    <w:pPr>
                      <w:pStyle w:val="af3"/>
                      <w:spacing w:after="0"/>
                      <w:rPr>
                        <w:rFonts w:eastAsiaTheme="minorEastAsia"/>
                        <w:noProof/>
                      </w:rPr>
                    </w:pPr>
                    <w:r>
                      <w:rPr>
                        <w:noProof/>
                      </w:rPr>
                      <w:t>Эйсымонт Л., Фролов А., Семенов А. Graph500: адекватный рейтинг // Издательство "Открытые системы". 2011. URL: http:/​/​www.osp.ru/​os/​2011/​01/​13006961/ (дата обращения: 12.03.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2.</w:t>
                    </w:r>
                  </w:p>
                </w:tc>
                <w:tc>
                  <w:tcPr>
                    <w:tcW w:w="0" w:type="auto"/>
                    <w:hideMark/>
                  </w:tcPr>
                  <w:p w:rsidR="00100D54" w:rsidRDefault="00100D54" w:rsidP="00100D54">
                    <w:pPr>
                      <w:pStyle w:val="af3"/>
                      <w:spacing w:after="0"/>
                      <w:rPr>
                        <w:rFonts w:eastAsiaTheme="minorEastAsia"/>
                        <w:noProof/>
                      </w:rPr>
                    </w:pPr>
                    <w:r>
                      <w:rPr>
                        <w:noProof/>
                      </w:rPr>
                      <w:t>// MPI Documents: [сайт]. [2012]. URL: http:/​/​www.mpi-forum.org/​docs/​docs.html (дата обращения: 1.01.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3.</w:t>
                    </w:r>
                  </w:p>
                </w:tc>
                <w:tc>
                  <w:tcPr>
                    <w:tcW w:w="0" w:type="auto"/>
                    <w:hideMark/>
                  </w:tcPr>
                  <w:p w:rsidR="00100D54" w:rsidRDefault="00100D54" w:rsidP="00100D54">
                    <w:pPr>
                      <w:pStyle w:val="af3"/>
                      <w:spacing w:after="0"/>
                      <w:rPr>
                        <w:rFonts w:eastAsiaTheme="minorEastAsia"/>
                        <w:noProof/>
                      </w:rPr>
                    </w:pPr>
                    <w:r>
                      <w:rPr>
                        <w:noProof/>
                      </w:rPr>
                      <w:t>// nsf.gov - IIS - Funding - Data-intensive Computing : [сайт]. [2009]. URL: http:/​/​www.nsf.gov/​funding/​pgm_summ.jsp?pims_id=503324&amp;org=IIS (дата обращения: 06.04.2013).</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4.</w:t>
                    </w:r>
                  </w:p>
                </w:tc>
                <w:tc>
                  <w:tcPr>
                    <w:tcW w:w="0" w:type="auto"/>
                    <w:hideMark/>
                  </w:tcPr>
                  <w:p w:rsidR="00100D54" w:rsidRDefault="00100D54" w:rsidP="00100D54">
                    <w:pPr>
                      <w:pStyle w:val="af3"/>
                      <w:spacing w:after="0"/>
                      <w:rPr>
                        <w:rFonts w:eastAsiaTheme="minorEastAsia"/>
                        <w:noProof/>
                      </w:rPr>
                    </w:pPr>
                    <w:r>
                      <w:rPr>
                        <w:noProof/>
                      </w:rPr>
                      <w:t>// Graph 500 Benchmark Specification: [сайт]. [2011]. URL: http:/​/​www.graph500.org/​specifications (дата обращения: 01.01.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5.</w:t>
                    </w:r>
                  </w:p>
                </w:tc>
                <w:tc>
                  <w:tcPr>
                    <w:tcW w:w="0" w:type="auto"/>
                    <w:hideMark/>
                  </w:tcPr>
                  <w:p w:rsidR="00100D54" w:rsidRDefault="00100D54" w:rsidP="00100D54">
                    <w:pPr>
                      <w:pStyle w:val="af3"/>
                      <w:spacing w:after="0"/>
                      <w:rPr>
                        <w:rFonts w:eastAsiaTheme="minorEastAsia"/>
                        <w:noProof/>
                      </w:rPr>
                    </w:pPr>
                    <w:r>
                      <w:rPr>
                        <w:noProof/>
                      </w:rPr>
                      <w:t>Gokhale M., Cohen J., Yoo A., Miller W.M., Arpith J., Ulmer C., Pearce R. Hardware Technologies for High-Performance Data-Intensive Computing // Computation. 2008. URL: http:/​/​computation.llnl.gov/​casc/​dcca-pub/​dcca/​Papers_files/​data-intensive-ieee-computer-0408.pdf (дата обращения: 06.04.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6.</w:t>
                    </w:r>
                  </w:p>
                </w:tc>
                <w:tc>
                  <w:tcPr>
                    <w:tcW w:w="0" w:type="auto"/>
                    <w:hideMark/>
                  </w:tcPr>
                  <w:p w:rsidR="00100D54" w:rsidRDefault="00100D54" w:rsidP="00100D54">
                    <w:pPr>
                      <w:pStyle w:val="af3"/>
                      <w:spacing w:after="0"/>
                      <w:rPr>
                        <w:rFonts w:eastAsiaTheme="minorEastAsia"/>
                        <w:noProof/>
                      </w:rPr>
                    </w:pPr>
                    <w:r>
                      <w:rPr>
                        <w:noProof/>
                      </w:rPr>
                      <w:t>Lin J., Dyer C. Data-Intensive Text Processing with MapReduce // Data-Intensive Text Processing. 2010. URL: http:/​/​lintool.github.io/​MapReduceAlgorithms/ (дата обращения: 06.04.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7.</w:t>
                    </w:r>
                  </w:p>
                </w:tc>
                <w:tc>
                  <w:tcPr>
                    <w:tcW w:w="0" w:type="auto"/>
                    <w:hideMark/>
                  </w:tcPr>
                  <w:p w:rsidR="00100D54" w:rsidRDefault="00100D54" w:rsidP="00100D54">
                    <w:pPr>
                      <w:pStyle w:val="af3"/>
                      <w:spacing w:after="0"/>
                      <w:rPr>
                        <w:rFonts w:eastAsiaTheme="minorEastAsia"/>
                        <w:noProof/>
                      </w:rPr>
                    </w:pPr>
                    <w:r>
                      <w:rPr>
                        <w:noProof/>
                      </w:rPr>
                      <w:t>Goldberg A., Mills H.P., Nyland S.L., Prins F.J. A Design Methodology for Data-Parallel Applications // Allen Goldberg personal web-site. 2000. URL: http:/​/​www.agoldberg.org/​Publications/​DesignMethForDP.pdf (дата обращения: 06.04.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8.</w:t>
                    </w:r>
                  </w:p>
                </w:tc>
                <w:tc>
                  <w:tcPr>
                    <w:tcW w:w="0" w:type="auto"/>
                    <w:hideMark/>
                  </w:tcPr>
                  <w:p w:rsidR="00100D54" w:rsidRDefault="00100D54" w:rsidP="00100D54">
                    <w:pPr>
                      <w:pStyle w:val="af3"/>
                      <w:spacing w:after="0"/>
                      <w:rPr>
                        <w:rFonts w:eastAsiaTheme="minorEastAsia"/>
                        <w:noProof/>
                      </w:rPr>
                    </w:pPr>
                    <w:r>
                      <w:rPr>
                        <w:noProof/>
                      </w:rPr>
                      <w:t>Волков Д., Фролов А. Оценка быстродействия нерегулярного доступа к памяти // Издательство "Открытые системы". 2008. URL: http:/​/​www.osp.ru/​os/​2008/​01/​4836914/ (дата обращения: 06.04.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9.</w:t>
                    </w:r>
                  </w:p>
                </w:tc>
                <w:tc>
                  <w:tcPr>
                    <w:tcW w:w="0" w:type="auto"/>
                    <w:hideMark/>
                  </w:tcPr>
                  <w:p w:rsidR="00100D54" w:rsidRDefault="00100D54" w:rsidP="00100D54">
                    <w:pPr>
                      <w:pStyle w:val="af3"/>
                      <w:spacing w:after="0"/>
                      <w:rPr>
                        <w:rFonts w:eastAsiaTheme="minorEastAsia"/>
                        <w:noProof/>
                      </w:rPr>
                    </w:pPr>
                    <w:r>
                      <w:rPr>
                        <w:noProof/>
                      </w:rPr>
                      <w:t>Groer C., Sullivan D.B., Poole S. A Mathematical Analysis of the R-MAT Random Graph Generator // Oak Ridge National library. 2011. URL: http:/​/​web.ornl.gov/​~tcg/​publications/​rmat.pdf (дата обращения: 07.04.201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10.</w:t>
                    </w:r>
                  </w:p>
                </w:tc>
                <w:tc>
                  <w:tcPr>
                    <w:tcW w:w="0" w:type="auto"/>
                    <w:hideMark/>
                  </w:tcPr>
                  <w:p w:rsidR="00100D54" w:rsidRDefault="00100D54" w:rsidP="00100D54">
                    <w:pPr>
                      <w:pStyle w:val="af3"/>
                      <w:spacing w:after="0"/>
                      <w:rPr>
                        <w:rFonts w:eastAsiaTheme="minorEastAsia"/>
                        <w:noProof/>
                      </w:rPr>
                    </w:pPr>
                    <w:r>
                      <w:rPr>
                        <w:noProof/>
                      </w:rPr>
                      <w:t>Leskovec J., Chakrabarti D., Kleinberg J., Faloutsos C., Ghahramani Z. Kronecker Graphs: An Approach to Modeling Networks // Standford Computer Science. 2010. URL: http:/​/​cs.stanford.edu/​people/​jure/​pubs/​kronecker-jmlr10.pdf (дата обращения: 07.04.2014).</w:t>
                    </w:r>
                  </w:p>
                </w:tc>
              </w:tr>
              <w:tr w:rsidR="00100D54" w:rsidTr="00100D54">
                <w:trPr>
                  <w:tblCellSpacing w:w="15" w:type="dxa"/>
                </w:trPr>
                <w:tc>
                  <w:tcPr>
                    <w:tcW w:w="0" w:type="auto"/>
                    <w:hideMark/>
                  </w:tcPr>
                  <w:p w:rsidR="00100D54" w:rsidRDefault="00100D54" w:rsidP="00100D54">
                    <w:pPr>
                      <w:pStyle w:val="af3"/>
                      <w:spacing w:after="0"/>
                      <w:rPr>
                        <w:rFonts w:eastAsiaTheme="minorEastAsia"/>
                        <w:noProof/>
                      </w:rPr>
                    </w:pPr>
                    <w:r>
                      <w:rPr>
                        <w:noProof/>
                      </w:rPr>
                      <w:t>11.</w:t>
                    </w:r>
                  </w:p>
                </w:tc>
                <w:tc>
                  <w:tcPr>
                    <w:tcW w:w="0" w:type="auto"/>
                    <w:hideMark/>
                  </w:tcPr>
                  <w:p w:rsidR="00100D54" w:rsidRDefault="00100D54" w:rsidP="00100D54">
                    <w:pPr>
                      <w:pStyle w:val="af3"/>
                      <w:spacing w:after="0"/>
                      <w:rPr>
                        <w:rFonts w:eastAsiaTheme="minorEastAsia"/>
                        <w:noProof/>
                      </w:rPr>
                    </w:pPr>
                    <w:r>
                      <w:rPr>
                        <w:noProof/>
                      </w:rPr>
                      <w:t>McConnell S. Code Complete. Redmond, Washington: Microsoft Press, 2004.</w:t>
                    </w:r>
                  </w:p>
                </w:tc>
              </w:tr>
              <w:tr w:rsidR="00100D54" w:rsidTr="00100D54">
                <w:trPr>
                  <w:tblCellSpacing w:w="15" w:type="dxa"/>
                </w:trPr>
                <w:tc>
                  <w:tcPr>
                    <w:tcW w:w="0" w:type="auto"/>
                    <w:hideMark/>
                  </w:tcPr>
                  <w:p w:rsidR="00100D54" w:rsidRDefault="00100D54" w:rsidP="00100D54">
                    <w:pPr>
                      <w:pStyle w:val="af3"/>
                      <w:spacing w:after="0"/>
                      <w:jc w:val="center"/>
                      <w:rPr>
                        <w:rFonts w:eastAsiaTheme="minorEastAsia"/>
                        <w:noProof/>
                      </w:rPr>
                    </w:pPr>
                    <w:r>
                      <w:rPr>
                        <w:noProof/>
                      </w:rPr>
                      <w:t>12.</w:t>
                    </w:r>
                  </w:p>
                </w:tc>
                <w:tc>
                  <w:tcPr>
                    <w:tcW w:w="0" w:type="auto"/>
                    <w:hideMark/>
                  </w:tcPr>
                  <w:p w:rsidR="00100D54" w:rsidRDefault="00100D54" w:rsidP="00100D54">
                    <w:pPr>
                      <w:pStyle w:val="af3"/>
                      <w:spacing w:after="0"/>
                      <w:rPr>
                        <w:rFonts w:eastAsiaTheme="minorEastAsia"/>
                        <w:noProof/>
                      </w:rPr>
                    </w:pPr>
                    <w:r>
                      <w:rPr>
                        <w:noProof/>
                      </w:rPr>
                      <w:t>Linux kernel coding style // Linux Kernel Archive. URL: https:/​/​www.kernel.org/​doc/​Documentation/​CodingStyle (дата обращения: 01.01.2014).</w:t>
                    </w:r>
                  </w:p>
                </w:tc>
              </w:tr>
            </w:tbl>
            <w:p w:rsidR="00100D54" w:rsidRDefault="00100D54" w:rsidP="00100D54">
              <w:pPr>
                <w:pStyle w:val="af3"/>
                <w:rPr>
                  <w:rFonts w:eastAsiaTheme="minorEastAsia"/>
                  <w:noProof/>
                  <w:vanish/>
                </w:rPr>
              </w:pPr>
              <w:r>
                <w:rPr>
                  <w:noProof/>
                  <w:vanish/>
                </w:rPr>
                <w:t>x</w:t>
              </w:r>
            </w:p>
            <w:p w:rsidR="00132733" w:rsidRDefault="00F0511C" w:rsidP="00100D54">
              <w:pPr>
                <w:pStyle w:val="af3"/>
              </w:pPr>
              <w:r>
                <w:rPr>
                  <w:rFonts w:cs="Times New Roman"/>
                  <w:szCs w:val="28"/>
                </w:rPr>
                <w:fldChar w:fldCharType="end"/>
              </w:r>
            </w:p>
          </w:sdtContent>
        </w:sdt>
      </w:sdtContent>
    </w:sdt>
    <w:p w:rsidR="00100D54" w:rsidRDefault="00100D54" w:rsidP="00C5508E">
      <w:pPr>
        <w:pStyle w:val="10"/>
        <w:rPr>
          <w:lang w:val="en-US" w:eastAsia="ru-RU"/>
        </w:rPr>
      </w:pPr>
    </w:p>
    <w:p w:rsidR="00100D54" w:rsidRDefault="00100D54" w:rsidP="00C5508E">
      <w:pPr>
        <w:pStyle w:val="10"/>
        <w:rPr>
          <w:lang w:val="en-US" w:eastAsia="ru-RU"/>
        </w:rPr>
      </w:pPr>
    </w:p>
    <w:p w:rsidR="00100D54" w:rsidRDefault="00100D54" w:rsidP="00C5508E">
      <w:pPr>
        <w:pStyle w:val="10"/>
        <w:rPr>
          <w:lang w:val="en-US" w:eastAsia="ru-RU"/>
        </w:rPr>
      </w:pPr>
    </w:p>
    <w:p w:rsidR="00100D54" w:rsidRDefault="00100D54" w:rsidP="00C5508E">
      <w:pPr>
        <w:pStyle w:val="10"/>
        <w:rPr>
          <w:lang w:val="en-US" w:eastAsia="ru-RU"/>
        </w:rPr>
      </w:pPr>
    </w:p>
    <w:p w:rsidR="00100D54" w:rsidRDefault="00100D54" w:rsidP="00C5508E">
      <w:pPr>
        <w:pStyle w:val="10"/>
        <w:rPr>
          <w:lang w:val="en-US" w:eastAsia="ru-RU"/>
        </w:rPr>
      </w:pPr>
    </w:p>
    <w:p w:rsidR="00100D54" w:rsidRPr="005373E9" w:rsidRDefault="00100D54" w:rsidP="005373E9">
      <w:pPr>
        <w:pStyle w:val="10"/>
        <w:ind w:firstLine="0"/>
        <w:rPr>
          <w:lang w:eastAsia="ru-RU"/>
        </w:rPr>
      </w:pPr>
    </w:p>
    <w:p w:rsidR="00100D54" w:rsidRDefault="00100D54" w:rsidP="00100D54">
      <w:pPr>
        <w:pStyle w:val="10"/>
        <w:ind w:firstLine="0"/>
        <w:rPr>
          <w:lang w:val="en-US" w:eastAsia="ru-RU"/>
        </w:rPr>
        <w:sectPr w:rsidR="00100D54" w:rsidSect="009D25D5">
          <w:headerReference w:type="default" r:id="rId72"/>
          <w:pgSz w:w="11906" w:h="16838"/>
          <w:pgMar w:top="851" w:right="850" w:bottom="1560" w:left="1701" w:header="708" w:footer="708" w:gutter="0"/>
          <w:cols w:space="708"/>
          <w:docGrid w:linePitch="360"/>
        </w:sectPr>
      </w:pPr>
    </w:p>
    <w:p w:rsidR="00100D54" w:rsidRDefault="00100D54" w:rsidP="00100D54">
      <w:pPr>
        <w:pStyle w:val="10"/>
        <w:ind w:firstLine="0"/>
        <w:rPr>
          <w:lang w:val="en-US" w:eastAsia="ru-RU"/>
        </w:rPr>
      </w:pPr>
    </w:p>
    <w:sectPr w:rsidR="00100D54" w:rsidSect="00100D54">
      <w:headerReference w:type="default" r:id="rId73"/>
      <w:type w:val="continuous"/>
      <w:pgSz w:w="11906" w:h="16838"/>
      <w:pgMar w:top="851" w:right="850" w:bottom="1560"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0835" w:rsidRDefault="00760835" w:rsidP="00CF4A1A">
      <w:pPr>
        <w:spacing w:after="0"/>
      </w:pPr>
      <w:r>
        <w:separator/>
      </w:r>
    </w:p>
  </w:endnote>
  <w:endnote w:type="continuationSeparator" w:id="0">
    <w:p w:rsidR="00760835" w:rsidRDefault="00760835" w:rsidP="00CF4A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FSL1728">
    <w:altName w:val="Arial Unicode MS"/>
    <w:panose1 w:val="00000000000000000000"/>
    <w:charset w:val="88"/>
    <w:family w:val="auto"/>
    <w:notTrueType/>
    <w:pitch w:val="default"/>
    <w:sig w:usb0="00000001" w:usb1="08080000" w:usb2="00000010" w:usb3="00000000" w:csb0="00100000" w:csb1="00000000"/>
  </w:font>
  <w:font w:name="SFBL1728">
    <w:altName w:val="Arial Unicode MS"/>
    <w:panose1 w:val="00000000000000000000"/>
    <w:charset w:val="88"/>
    <w:family w:val="auto"/>
    <w:notTrueType/>
    <w:pitch w:val="default"/>
    <w:sig w:usb0="00000001" w:usb1="08080000" w:usb2="00000010" w:usb3="00000000" w:csb0="00100000" w:csb1="00000000"/>
  </w:font>
  <w:font w:name="SFRM1440">
    <w:altName w:val="Arial Unicode MS"/>
    <w:panose1 w:val="00000000000000000000"/>
    <w:charset w:val="88"/>
    <w:family w:val="auto"/>
    <w:notTrueType/>
    <w:pitch w:val="default"/>
    <w:sig w:usb0="00000001" w:usb1="08080000" w:usb2="00000010" w:usb3="00000000" w:csb0="00100000" w:csb1="00000000"/>
  </w:font>
  <w:font w:name="SFRM1200">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0835" w:rsidRDefault="00760835" w:rsidP="00CF4A1A">
      <w:pPr>
        <w:spacing w:after="0"/>
      </w:pPr>
      <w:r>
        <w:separator/>
      </w:r>
    </w:p>
  </w:footnote>
  <w:footnote w:type="continuationSeparator" w:id="0">
    <w:p w:rsidR="00760835" w:rsidRDefault="00760835" w:rsidP="00CF4A1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AAA" w:rsidRDefault="00A30AAA">
    <w:pPr>
      <w:pStyle w:val="a4"/>
    </w:pPr>
    <w:r>
      <w:rPr>
        <w:noProof/>
        <w:lang w:eastAsia="ru-RU"/>
      </w:rPr>
      <mc:AlternateContent>
        <mc:Choice Requires="wpg">
          <w:drawing>
            <wp:anchor distT="0" distB="0" distL="114300" distR="114300" simplePos="0" relativeHeight="251658240" behindDoc="0" locked="0" layoutInCell="1" allowOverlap="1" wp14:anchorId="3EAC8E37" wp14:editId="7CD89ED5">
              <wp:simplePos x="0" y="0"/>
              <wp:positionH relativeFrom="column">
                <wp:posOffset>-313690</wp:posOffset>
              </wp:positionH>
              <wp:positionV relativeFrom="paragraph">
                <wp:posOffset>-227965</wp:posOffset>
              </wp:positionV>
              <wp:extent cx="6590030" cy="10111105"/>
              <wp:effectExtent l="0" t="0" r="20320" b="23495"/>
              <wp:wrapNone/>
              <wp:docPr id="129" name="Группа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0030" cy="10111105"/>
                        <a:chOff x="1182" y="234"/>
                        <a:chExt cx="10378" cy="16048"/>
                      </a:xfrm>
                    </wpg:grpSpPr>
                    <wps:wsp>
                      <wps:cNvPr id="130" name="Text Box 130"/>
                      <wps:cNvSpPr txBox="1">
                        <a:spLocks noChangeArrowheads="1"/>
                      </wps:cNvSpPr>
                      <wps:spPr bwMode="auto">
                        <a:xfrm>
                          <a:off x="8799" y="15430"/>
                          <a:ext cx="2761"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29600E" w:rsidRDefault="00A30AAA" w:rsidP="00394591">
                            <w:pPr>
                              <w:spacing w:after="0"/>
                              <w:jc w:val="center"/>
                              <w:rPr>
                                <w:i/>
                                <w:sz w:val="24"/>
                              </w:rPr>
                            </w:pPr>
                            <w:r w:rsidRPr="0029600E">
                              <w:rPr>
                                <w:i/>
                                <w:sz w:val="24"/>
                              </w:rPr>
                              <w:t xml:space="preserve">Кафедра </w:t>
                            </w:r>
                            <w:proofErr w:type="spellStart"/>
                            <w:r w:rsidRPr="0029600E">
                              <w:rPr>
                                <w:i/>
                                <w:sz w:val="24"/>
                              </w:rPr>
                              <w:t>ПМиИ</w:t>
                            </w:r>
                            <w:proofErr w:type="spellEnd"/>
                          </w:p>
                          <w:p w:rsidR="00A30AAA" w:rsidRPr="00D14070" w:rsidRDefault="00A30AAA" w:rsidP="00394591">
                            <w:pPr>
                              <w:spacing w:after="0"/>
                              <w:jc w:val="center"/>
                            </w:pPr>
                            <w:r w:rsidRPr="0029600E">
                              <w:rPr>
                                <w:i/>
                                <w:sz w:val="24"/>
                              </w:rPr>
                              <w:t>Группа ПМ-</w:t>
                            </w:r>
                            <w:r>
                              <w:rPr>
                                <w:i/>
                                <w:sz w:val="24"/>
                              </w:rPr>
                              <w:t>5</w:t>
                            </w:r>
                            <w:r w:rsidRPr="0029600E">
                              <w:rPr>
                                <w:i/>
                                <w:sz w:val="24"/>
                              </w:rPr>
                              <w:t>1</w:t>
                            </w:r>
                          </w:p>
                        </w:txbxContent>
                      </wps:txbx>
                      <wps:bodyPr rot="0" vert="horz" wrap="square" lIns="91440" tIns="64800" rIns="91440" bIns="45720" anchor="t" anchorCtr="0" upright="1">
                        <a:noAutofit/>
                      </wps:bodyPr>
                    </wps:wsp>
                    <wpg:grpSp>
                      <wpg:cNvPr id="131" name="Group 131"/>
                      <wpg:cNvGrpSpPr>
                        <a:grpSpLocks/>
                      </wpg:cNvGrpSpPr>
                      <wpg:grpSpPr bwMode="auto">
                        <a:xfrm>
                          <a:off x="1182" y="234"/>
                          <a:ext cx="10378" cy="16048"/>
                          <a:chOff x="1182" y="234"/>
                          <a:chExt cx="10378" cy="16048"/>
                        </a:xfrm>
                      </wpg:grpSpPr>
                      <wpg:grpSp>
                        <wpg:cNvPr id="132" name="Group 132"/>
                        <wpg:cNvGrpSpPr>
                          <a:grpSpLocks/>
                        </wpg:cNvGrpSpPr>
                        <wpg:grpSpPr bwMode="auto">
                          <a:xfrm>
                            <a:off x="1182" y="234"/>
                            <a:ext cx="10378" cy="16048"/>
                            <a:chOff x="1182" y="234"/>
                            <a:chExt cx="10378" cy="16048"/>
                          </a:xfrm>
                        </wpg:grpSpPr>
                        <wps:wsp>
                          <wps:cNvPr id="133" name="Text Box 133"/>
                          <wps:cNvSpPr txBox="1">
                            <a:spLocks noChangeArrowheads="1"/>
                          </wps:cNvSpPr>
                          <wps:spPr bwMode="auto">
                            <a:xfrm>
                              <a:off x="4871" y="14130"/>
                              <a:ext cx="6686"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81221B" w:rsidRDefault="00A30AAA" w:rsidP="00785D0C">
                                <w:pPr>
                                  <w:jc w:val="center"/>
                                  <w:rPr>
                                    <w:rFonts w:ascii="Arial" w:hAnsi="Arial"/>
                                    <w:i/>
                                    <w:sz w:val="40"/>
                                  </w:rPr>
                                </w:pPr>
                                <w:r w:rsidRPr="0081221B">
                                  <w:rPr>
                                    <w:rFonts w:ascii="Arial" w:hAnsi="Arial"/>
                                    <w:i/>
                                    <w:sz w:val="40"/>
                                  </w:rPr>
                                  <w:t>ТПЖА.010</w:t>
                                </w:r>
                                <w:r>
                                  <w:rPr>
                                    <w:rFonts w:ascii="Arial" w:hAnsi="Arial"/>
                                    <w:i/>
                                    <w:sz w:val="40"/>
                                  </w:rPr>
                                  <w:t>551.</w:t>
                                </w:r>
                                <w:r>
                                  <w:rPr>
                                    <w:rFonts w:ascii="Arial" w:hAnsi="Arial"/>
                                    <w:i/>
                                    <w:sz w:val="40"/>
                                    <w:lang w:val="en-US"/>
                                  </w:rPr>
                                  <w:t>029</w:t>
                                </w:r>
                                <w:r w:rsidRPr="0081221B">
                                  <w:rPr>
                                    <w:rFonts w:ascii="Arial" w:hAnsi="Arial"/>
                                    <w:i/>
                                    <w:sz w:val="40"/>
                                  </w:rPr>
                                  <w:t xml:space="preserve"> ПЗ</w:t>
                                </w:r>
                              </w:p>
                            </w:txbxContent>
                          </wps:txbx>
                          <wps:bodyPr rot="0" vert="horz" wrap="square" lIns="91440" tIns="72000" rIns="91440" bIns="45720" anchor="t" anchorCtr="0" upright="1">
                            <a:noAutofit/>
                          </wps:bodyPr>
                        </wps:wsp>
                        <wpg:grpSp>
                          <wpg:cNvPr id="134" name="Group 134"/>
                          <wpg:cNvGrpSpPr>
                            <a:grpSpLocks/>
                          </wpg:cNvGrpSpPr>
                          <wpg:grpSpPr bwMode="auto">
                            <a:xfrm>
                              <a:off x="1182" y="234"/>
                              <a:ext cx="10378" cy="16048"/>
                              <a:chOff x="1182" y="234"/>
                              <a:chExt cx="10378" cy="16048"/>
                            </a:xfrm>
                          </wpg:grpSpPr>
                          <wps:wsp>
                            <wps:cNvPr id="135" name="Text Box 135"/>
                            <wps:cNvSpPr txBox="1">
                              <a:spLocks noChangeArrowheads="1"/>
                            </wps:cNvSpPr>
                            <wps:spPr bwMode="auto">
                              <a:xfrm>
                                <a:off x="4301" y="14577"/>
                                <a:ext cx="56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pStyle w:val="1"/>
                                    <w:pageBreakBefore/>
                                    <w:suppressAutoHyphens/>
                                    <w:spacing w:after="480" w:line="360" w:lineRule="auto"/>
                                    <w:jc w:val="center"/>
                                    <w:rPr>
                                      <w:b w:val="0"/>
                                      <w:i/>
                                      <w:sz w:val="18"/>
                                    </w:rPr>
                                  </w:pPr>
                                  <w:r>
                                    <w:rPr>
                                      <w:b w:val="0"/>
                                      <w:i/>
                                      <w:sz w:val="18"/>
                                    </w:rPr>
                                    <w:t>Дата</w:t>
                                  </w:r>
                                </w:p>
                              </w:txbxContent>
                            </wps:txbx>
                            <wps:bodyPr rot="0" vert="horz" wrap="square" lIns="0" tIns="54000" rIns="0" bIns="0" anchor="t" anchorCtr="0" upright="1">
                              <a:noAutofit/>
                            </wps:bodyPr>
                          </wps:wsp>
                          <wpg:grpSp>
                            <wpg:cNvPr id="136" name="Group 136"/>
                            <wpg:cNvGrpSpPr>
                              <a:grpSpLocks/>
                            </wpg:cNvGrpSpPr>
                            <wpg:grpSpPr bwMode="auto">
                              <a:xfrm>
                                <a:off x="1182" y="234"/>
                                <a:ext cx="10378" cy="16048"/>
                                <a:chOff x="1182" y="234"/>
                                <a:chExt cx="10378" cy="16048"/>
                              </a:xfrm>
                            </wpg:grpSpPr>
                            <wps:wsp>
                              <wps:cNvPr id="137" name="Line 137"/>
                              <wps:cNvCnPr/>
                              <wps:spPr bwMode="auto">
                                <a:xfrm>
                                  <a:off x="4868" y="14012"/>
                                  <a:ext cx="0" cy="227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38"/>
                              <wps:cNvCnPr/>
                              <wps:spPr bwMode="auto">
                                <a:xfrm>
                                  <a:off x="1577" y="14012"/>
                                  <a:ext cx="0" cy="8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39"/>
                              <wps:cNvCnPr/>
                              <wps:spPr bwMode="auto">
                                <a:xfrm>
                                  <a:off x="2146" y="14012"/>
                                  <a:ext cx="0" cy="22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40"/>
                              <wps:cNvCnPr/>
                              <wps:spPr bwMode="auto">
                                <a:xfrm>
                                  <a:off x="3450" y="14012"/>
                                  <a:ext cx="0" cy="22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41"/>
                              <wps:cNvCnPr/>
                              <wps:spPr bwMode="auto">
                                <a:xfrm>
                                  <a:off x="4301" y="14012"/>
                                  <a:ext cx="0" cy="225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42" name="Group 142"/>
                              <wpg:cNvGrpSpPr>
                                <a:grpSpLocks/>
                              </wpg:cNvGrpSpPr>
                              <wpg:grpSpPr bwMode="auto">
                                <a:xfrm>
                                  <a:off x="1182" y="234"/>
                                  <a:ext cx="10378" cy="16044"/>
                                  <a:chOff x="1182" y="234"/>
                                  <a:chExt cx="10378" cy="16044"/>
                                </a:xfrm>
                              </wpg:grpSpPr>
                              <wps:wsp>
                                <wps:cNvPr id="143" name="Text Box 143"/>
                                <wps:cNvSpPr txBox="1">
                                  <a:spLocks noChangeArrowheads="1"/>
                                </wps:cNvSpPr>
                                <wps:spPr bwMode="auto">
                                  <a:xfrm>
                                    <a:off x="2146" y="14859"/>
                                    <a:ext cx="129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FE14BA" w:rsidRDefault="00A30AAA" w:rsidP="00785D0C">
                                      <w:pPr>
                                        <w:jc w:val="center"/>
                                        <w:rPr>
                                          <w:rFonts w:ascii="Arial" w:hAnsi="Arial"/>
                                          <w:i/>
                                          <w:sz w:val="18"/>
                                          <w:szCs w:val="18"/>
                                        </w:rPr>
                                      </w:pPr>
                                      <w:proofErr w:type="spellStart"/>
                                      <w:r>
                                        <w:rPr>
                                          <w:rFonts w:ascii="Arial" w:hAnsi="Arial"/>
                                          <w:i/>
                                          <w:sz w:val="18"/>
                                          <w:szCs w:val="18"/>
                                        </w:rPr>
                                        <w:t>Кислицын</w:t>
                                      </w:r>
                                      <w:proofErr w:type="spellEnd"/>
                                    </w:p>
                                  </w:txbxContent>
                                </wps:txbx>
                                <wps:bodyPr rot="0" vert="horz" wrap="square" lIns="0" tIns="18000" rIns="0" bIns="0" anchor="t" anchorCtr="0" upright="1">
                                  <a:noAutofit/>
                                </wps:bodyPr>
                              </wps:wsp>
                              <wpg:grpSp>
                                <wpg:cNvPr id="144" name="Group 144"/>
                                <wpg:cNvGrpSpPr>
                                  <a:grpSpLocks/>
                                </wpg:cNvGrpSpPr>
                                <wpg:grpSpPr bwMode="auto">
                                  <a:xfrm>
                                    <a:off x="1182" y="234"/>
                                    <a:ext cx="10378" cy="16044"/>
                                    <a:chOff x="1182" y="234"/>
                                    <a:chExt cx="10378" cy="16044"/>
                                  </a:xfrm>
                                </wpg:grpSpPr>
                                <wps:wsp>
                                  <wps:cNvPr id="145" name="Text Box 145"/>
                                  <wps:cNvSpPr txBox="1">
                                    <a:spLocks noChangeArrowheads="1"/>
                                  </wps:cNvSpPr>
                                  <wps:spPr bwMode="auto">
                                    <a:xfrm>
                                      <a:off x="2146" y="15132"/>
                                      <a:ext cx="129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A95BB5" w:rsidRDefault="00A30AAA" w:rsidP="00785D0C">
                                        <w:pPr>
                                          <w:jc w:val="center"/>
                                          <w:rPr>
                                            <w:rFonts w:ascii="Arial" w:hAnsi="Arial" w:cs="Arial"/>
                                            <w:i/>
                                            <w:sz w:val="18"/>
                                            <w:szCs w:val="18"/>
                                          </w:rPr>
                                        </w:pPr>
                                        <w:proofErr w:type="spellStart"/>
                                        <w:r>
                                          <w:rPr>
                                            <w:rFonts w:ascii="Arial" w:hAnsi="Arial" w:cs="Arial"/>
                                            <w:i/>
                                            <w:sz w:val="18"/>
                                            <w:szCs w:val="18"/>
                                          </w:rPr>
                                          <w:t>Иномистов</w:t>
                                        </w:r>
                                        <w:proofErr w:type="spellEnd"/>
                                      </w:p>
                                    </w:txbxContent>
                                  </wps:txbx>
                                  <wps:bodyPr rot="0" vert="horz" wrap="square" lIns="0" tIns="18000" rIns="0" bIns="0" anchor="t" anchorCtr="0" upright="1">
                                    <a:noAutofit/>
                                  </wps:bodyPr>
                                </wps:wsp>
                                <wpg:grpSp>
                                  <wpg:cNvPr id="146" name="Group 146"/>
                                  <wpg:cNvGrpSpPr>
                                    <a:grpSpLocks/>
                                  </wpg:cNvGrpSpPr>
                                  <wpg:grpSpPr bwMode="auto">
                                    <a:xfrm>
                                      <a:off x="1182" y="234"/>
                                      <a:ext cx="10378" cy="16044"/>
                                      <a:chOff x="1182" y="234"/>
                                      <a:chExt cx="10378" cy="16044"/>
                                    </a:xfrm>
                                  </wpg:grpSpPr>
                                  <wps:wsp>
                                    <wps:cNvPr id="147" name="Text Box 147"/>
                                    <wps:cNvSpPr txBox="1">
                                      <a:spLocks noChangeArrowheads="1"/>
                                    </wps:cNvSpPr>
                                    <wps:spPr bwMode="auto">
                                      <a:xfrm>
                                        <a:off x="1182" y="15139"/>
                                        <a:ext cx="118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rPr>
                                              <w:rFonts w:ascii="Arial" w:hAnsi="Arial"/>
                                              <w:i/>
                                              <w:sz w:val="18"/>
                                              <w:lang w:val="ro-RO"/>
                                            </w:rPr>
                                          </w:pPr>
                                          <w:r>
                                            <w:rPr>
                                              <w:rFonts w:ascii="Arial" w:hAnsi="Arial"/>
                                              <w:i/>
                                              <w:sz w:val="18"/>
                                              <w:lang w:val="ro-RO"/>
                                            </w:rPr>
                                            <w:t xml:space="preserve"> Пров.</w:t>
                                          </w:r>
                                        </w:p>
                                      </w:txbxContent>
                                    </wps:txbx>
                                    <wps:bodyPr rot="0" vert="horz" wrap="square" lIns="0" tIns="18000" rIns="0" bIns="0" anchor="t" anchorCtr="0" upright="1">
                                      <a:noAutofit/>
                                    </wps:bodyPr>
                                  </wps:wsp>
                                  <wpg:grpSp>
                                    <wpg:cNvPr id="148" name="Group 148"/>
                                    <wpg:cNvGrpSpPr>
                                      <a:grpSpLocks/>
                                    </wpg:cNvGrpSpPr>
                                    <wpg:grpSpPr bwMode="auto">
                                      <a:xfrm>
                                        <a:off x="1182" y="234"/>
                                        <a:ext cx="10378" cy="16044"/>
                                        <a:chOff x="1182" y="234"/>
                                        <a:chExt cx="10378" cy="16044"/>
                                      </a:xfrm>
                                    </wpg:grpSpPr>
                                    <wps:wsp>
                                      <wps:cNvPr id="149" name="Text Box 149"/>
                                      <wps:cNvSpPr txBox="1">
                                        <a:spLocks noChangeArrowheads="1"/>
                                      </wps:cNvSpPr>
                                      <wps:spPr bwMode="auto">
                                        <a:xfrm>
                                          <a:off x="1182" y="14859"/>
                                          <a:ext cx="118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rPr>
                                                <w:rFonts w:ascii="Arial" w:hAnsi="Arial"/>
                                                <w:i/>
                                                <w:sz w:val="18"/>
                                                <w:lang w:val="ro-RO"/>
                                              </w:rPr>
                                            </w:pPr>
                                            <w:r>
                                              <w:rPr>
                                                <w:rFonts w:ascii="Arial" w:hAnsi="Arial"/>
                                                <w:i/>
                                                <w:sz w:val="18"/>
                                                <w:lang w:val="ro-RO"/>
                                              </w:rPr>
                                              <w:t xml:space="preserve"> Разраб.</w:t>
                                            </w:r>
                                          </w:p>
                                        </w:txbxContent>
                                      </wps:txbx>
                                      <wps:bodyPr rot="0" vert="horz" wrap="square" lIns="0" tIns="18000" rIns="0" bIns="0" anchor="t" anchorCtr="0" upright="1">
                                        <a:noAutofit/>
                                      </wps:bodyPr>
                                    </wps:wsp>
                                    <wpg:grpSp>
                                      <wpg:cNvPr id="150" name="Group 150"/>
                                      <wpg:cNvGrpSpPr>
                                        <a:grpSpLocks/>
                                      </wpg:cNvGrpSpPr>
                                      <wpg:grpSpPr bwMode="auto">
                                        <a:xfrm>
                                          <a:off x="1182" y="234"/>
                                          <a:ext cx="10378" cy="16044"/>
                                          <a:chOff x="1182" y="234"/>
                                          <a:chExt cx="10378" cy="16044"/>
                                        </a:xfrm>
                                      </wpg:grpSpPr>
                                      <wps:wsp>
                                        <wps:cNvPr id="151" name="Text Box 151"/>
                                        <wps:cNvSpPr txBox="1">
                                          <a:spLocks noChangeArrowheads="1"/>
                                        </wps:cNvSpPr>
                                        <wps:spPr bwMode="auto">
                                          <a:xfrm>
                                            <a:off x="1185" y="15992"/>
                                            <a:ext cx="118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rPr>
                                                  <w:rFonts w:ascii="Arial" w:hAnsi="Arial"/>
                                                  <w:i/>
                                                  <w:sz w:val="18"/>
                                                  <w:lang w:val="ro-RO"/>
                                                </w:rPr>
                                              </w:pPr>
                                              <w:r>
                                                <w:rPr>
                                                  <w:rFonts w:ascii="Arial" w:hAnsi="Arial"/>
                                                  <w:i/>
                                                  <w:sz w:val="18"/>
                                                  <w:lang w:val="ro-RO"/>
                                                </w:rPr>
                                                <w:t xml:space="preserve"> Утв.</w:t>
                                              </w:r>
                                            </w:p>
                                          </w:txbxContent>
                                        </wps:txbx>
                                        <wps:bodyPr rot="0" vert="horz" wrap="square" lIns="0" tIns="18000" rIns="0" bIns="0" anchor="t" anchorCtr="0" upright="1">
                                          <a:noAutofit/>
                                        </wps:bodyPr>
                                      </wps:wsp>
                                      <wpg:grpSp>
                                        <wpg:cNvPr id="152" name="Group 152"/>
                                        <wpg:cNvGrpSpPr>
                                          <a:grpSpLocks/>
                                        </wpg:cNvGrpSpPr>
                                        <wpg:grpSpPr bwMode="auto">
                                          <a:xfrm>
                                            <a:off x="1182" y="234"/>
                                            <a:ext cx="10378" cy="16044"/>
                                            <a:chOff x="1182" y="234"/>
                                            <a:chExt cx="10378" cy="16044"/>
                                          </a:xfrm>
                                        </wpg:grpSpPr>
                                        <wps:wsp>
                                          <wps:cNvPr id="153" name="Text Box 153"/>
                                          <wps:cNvSpPr txBox="1">
                                            <a:spLocks noChangeArrowheads="1"/>
                                          </wps:cNvSpPr>
                                          <wps:spPr bwMode="auto">
                                            <a:xfrm>
                                              <a:off x="1182" y="15701"/>
                                              <a:ext cx="1184"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rPr>
                                                    <w:rFonts w:ascii="Arial" w:hAnsi="Arial"/>
                                                    <w:i/>
                                                    <w:sz w:val="18"/>
                                                  </w:rPr>
                                                </w:pPr>
                                                <w:r>
                                                  <w:rPr>
                                                    <w:rFonts w:ascii="Arial" w:hAnsi="Arial"/>
                                                    <w:i/>
                                                    <w:sz w:val="18"/>
                                                  </w:rPr>
                                                  <w:t xml:space="preserve"> Н. контр.</w:t>
                                                </w:r>
                                              </w:p>
                                            </w:txbxContent>
                                          </wps:txbx>
                                          <wps:bodyPr rot="0" vert="horz" wrap="square" lIns="0" tIns="18000" rIns="0" bIns="0" anchor="t" anchorCtr="0" upright="1">
                                            <a:noAutofit/>
                                          </wps:bodyPr>
                                        </wps:wsp>
                                        <wpg:grpSp>
                                          <wpg:cNvPr id="154" name="Group 154"/>
                                          <wpg:cNvGrpSpPr>
                                            <a:grpSpLocks/>
                                          </wpg:cNvGrpSpPr>
                                          <wpg:grpSpPr bwMode="auto">
                                            <a:xfrm>
                                              <a:off x="1182" y="234"/>
                                              <a:ext cx="10378" cy="16044"/>
                                              <a:chOff x="1182" y="234"/>
                                              <a:chExt cx="10378" cy="16044"/>
                                            </a:xfrm>
                                          </wpg:grpSpPr>
                                          <wps:wsp>
                                            <wps:cNvPr id="155" name="Text Box 155"/>
                                            <wps:cNvSpPr txBox="1">
                                              <a:spLocks noChangeArrowheads="1"/>
                                            </wps:cNvSpPr>
                                            <wps:spPr bwMode="auto">
                                              <a:xfrm>
                                                <a:off x="2144" y="15698"/>
                                                <a:ext cx="129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A95BB5" w:rsidRDefault="00A30AAA" w:rsidP="00A95BB5">
                                                  <w:pPr>
                                                    <w:jc w:val="center"/>
                                                    <w:rPr>
                                                      <w:rFonts w:ascii="Arial" w:hAnsi="Arial" w:cs="Arial"/>
                                                      <w:i/>
                                                      <w:sz w:val="18"/>
                                                      <w:szCs w:val="18"/>
                                                    </w:rPr>
                                                  </w:pPr>
                                                  <w:proofErr w:type="spellStart"/>
                                                  <w:r w:rsidRPr="00A95BB5">
                                                    <w:rPr>
                                                      <w:rFonts w:ascii="Arial" w:hAnsi="Arial" w:cs="Arial"/>
                                                      <w:i/>
                                                      <w:sz w:val="18"/>
                                                      <w:szCs w:val="18"/>
                                                    </w:rPr>
                                                    <w:t>Фищева</w:t>
                                                  </w:r>
                                                  <w:proofErr w:type="spellEnd"/>
                                                </w:p>
                                                <w:p w:rsidR="00A30AAA" w:rsidRPr="007F2BBA" w:rsidRDefault="00A30AAA" w:rsidP="00785D0C">
                                                  <w:pPr>
                                                    <w:rPr>
                                                      <w:szCs w:val="16"/>
                                                    </w:rPr>
                                                  </w:pPr>
                                                </w:p>
                                              </w:txbxContent>
                                            </wps:txbx>
                                            <wps:bodyPr rot="0" vert="horz" wrap="square" lIns="0" tIns="18000" rIns="0" bIns="0" anchor="t" anchorCtr="0" upright="1">
                                              <a:noAutofit/>
                                            </wps:bodyPr>
                                          </wps:wsp>
                                          <wpg:grpSp>
                                            <wpg:cNvPr id="156" name="Group 156"/>
                                            <wpg:cNvGrpSpPr>
                                              <a:grpSpLocks/>
                                            </wpg:cNvGrpSpPr>
                                            <wpg:grpSpPr bwMode="auto">
                                              <a:xfrm>
                                                <a:off x="1182" y="234"/>
                                                <a:ext cx="10378" cy="16044"/>
                                                <a:chOff x="1182" y="234"/>
                                                <a:chExt cx="10378" cy="16044"/>
                                              </a:xfrm>
                                            </wpg:grpSpPr>
                                            <wps:wsp>
                                              <wps:cNvPr id="157" name="Text Box 157"/>
                                              <wps:cNvSpPr txBox="1">
                                                <a:spLocks noChangeArrowheads="1"/>
                                              </wps:cNvSpPr>
                                              <wps:spPr bwMode="auto">
                                                <a:xfrm>
                                                  <a:off x="2146" y="14577"/>
                                                  <a:ext cx="129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Tahoma" w:hAnsi="Tahoma"/>
                                                        <w:i/>
                                                        <w:sz w:val="16"/>
                                                      </w:rPr>
                                                    </w:pPr>
                                                    <w:r>
                                                      <w:rPr>
                                                        <w:rFonts w:ascii="Arial" w:hAnsi="Arial"/>
                                                        <w:i/>
                                                        <w:sz w:val="18"/>
                                                      </w:rPr>
                                                      <w:t xml:space="preserve">№  </w:t>
                                                    </w:r>
                                                    <w:r>
                                                      <w:rPr>
                                                        <w:rFonts w:ascii="Arial" w:hAnsi="Arial"/>
                                                        <w:i/>
                                                        <w:sz w:val="18"/>
                                                        <w:lang w:val="ro-RO"/>
                                                      </w:rPr>
                                                      <w:t>докум</w:t>
                                                    </w:r>
                                                    <w:r>
                                                      <w:rPr>
                                                        <w:rFonts w:ascii="Tahoma" w:hAnsi="Tahoma"/>
                                                        <w:i/>
                                                        <w:sz w:val="16"/>
                                                        <w:lang w:val="ro-RO"/>
                                                      </w:rPr>
                                                      <w:t>.</w:t>
                                                    </w:r>
                                                  </w:p>
                                                </w:txbxContent>
                                              </wps:txbx>
                                              <wps:bodyPr rot="0" vert="horz" wrap="square" lIns="0" tIns="18000" rIns="0" bIns="0" anchor="t" anchorCtr="0" upright="1">
                                                <a:noAutofit/>
                                              </wps:bodyPr>
                                            </wps:wsp>
                                            <wpg:grpSp>
                                              <wpg:cNvPr id="158" name="Group 158"/>
                                              <wpg:cNvGrpSpPr>
                                                <a:grpSpLocks/>
                                              </wpg:cNvGrpSpPr>
                                              <wpg:grpSpPr bwMode="auto">
                                                <a:xfrm>
                                                  <a:off x="1182" y="234"/>
                                                  <a:ext cx="10378" cy="16044"/>
                                                  <a:chOff x="1182" y="234"/>
                                                  <a:chExt cx="10378" cy="16044"/>
                                                </a:xfrm>
                                              </wpg:grpSpPr>
                                              <wps:wsp>
                                                <wps:cNvPr id="159" name="Text Box 159"/>
                                                <wps:cNvSpPr txBox="1">
                                                  <a:spLocks noChangeArrowheads="1"/>
                                                </wps:cNvSpPr>
                                                <wps:spPr bwMode="auto">
                                                  <a:xfrm>
                                                    <a:off x="1182" y="14589"/>
                                                    <a:ext cx="39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right"/>
                                                        <w:rPr>
                                                          <w:rFonts w:ascii="Arial" w:hAnsi="Arial"/>
                                                          <w:i/>
                                                          <w:sz w:val="18"/>
                                                        </w:rPr>
                                                      </w:pPr>
                                                      <w:r>
                                                        <w:rPr>
                                                          <w:rFonts w:ascii="Arial" w:hAnsi="Arial"/>
                                                          <w:i/>
                                                          <w:sz w:val="18"/>
                                                        </w:rPr>
                                                        <w:t>Изм.</w:t>
                                                      </w:r>
                                                    </w:p>
                                                  </w:txbxContent>
                                                </wps:txbx>
                                                <wps:bodyPr rot="0" vert="horz" wrap="square" lIns="0" tIns="18000" rIns="0" bIns="0" anchor="t" anchorCtr="0" upright="1">
                                                  <a:noAutofit/>
                                                </wps:bodyPr>
                                              </wps:wsp>
                                              <wps:wsp>
                                                <wps:cNvPr id="160" name="Line 160"/>
                                                <wps:cNvCnPr/>
                                                <wps:spPr bwMode="auto">
                                                  <a:xfrm>
                                                    <a:off x="1182" y="14577"/>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1" name="Text Box 161"/>
                                                <wps:cNvSpPr txBox="1">
                                                  <a:spLocks noChangeArrowheads="1"/>
                                                </wps:cNvSpPr>
                                                <wps:spPr bwMode="auto">
                                                  <a:xfrm>
                                                    <a:off x="1577" y="14577"/>
                                                    <a:ext cx="56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pStyle w:val="1"/>
                                                        <w:pageBreakBefore/>
                                                        <w:suppressAutoHyphens/>
                                                        <w:spacing w:after="480" w:line="360" w:lineRule="auto"/>
                                                        <w:jc w:val="center"/>
                                                        <w:rPr>
                                                          <w:sz w:val="18"/>
                                                        </w:rPr>
                                                      </w:pPr>
                                                      <w:r>
                                                        <w:rPr>
                                                          <w:b w:val="0"/>
                                                          <w:i/>
                                                          <w:sz w:val="18"/>
                                                        </w:rPr>
                                                        <w:t>Лист</w:t>
                                                      </w:r>
                                                    </w:p>
                                                  </w:txbxContent>
                                                </wps:txbx>
                                                <wps:bodyPr rot="0" vert="horz" wrap="square" lIns="0" tIns="54000" rIns="0" bIns="0" anchor="t" anchorCtr="0" upright="1">
                                                  <a:noAutofit/>
                                                </wps:bodyPr>
                                              </wps:wsp>
                                              <wpg:grpSp>
                                                <wpg:cNvPr id="162" name="Group 162"/>
                                                <wpg:cNvGrpSpPr>
                                                  <a:grpSpLocks/>
                                                </wpg:cNvGrpSpPr>
                                                <wpg:grpSpPr bwMode="auto">
                                                  <a:xfrm>
                                                    <a:off x="1182" y="234"/>
                                                    <a:ext cx="10378" cy="16044"/>
                                                    <a:chOff x="1182" y="234"/>
                                                    <a:chExt cx="10378" cy="16044"/>
                                                  </a:xfrm>
                                                </wpg:grpSpPr>
                                                <wpg:grpSp>
                                                  <wpg:cNvPr id="163" name="Group 163"/>
                                                  <wpg:cNvGrpSpPr>
                                                    <a:grpSpLocks/>
                                                  </wpg:cNvGrpSpPr>
                                                  <wpg:grpSpPr bwMode="auto">
                                                    <a:xfrm>
                                                      <a:off x="1182" y="14859"/>
                                                      <a:ext cx="10378" cy="1410"/>
                                                      <a:chOff x="1187" y="15086"/>
                                                      <a:chExt cx="10378" cy="1410"/>
                                                    </a:xfrm>
                                                  </wpg:grpSpPr>
                                                  <wps:wsp>
                                                    <wps:cNvPr id="164" name="Line 164"/>
                                                    <wps:cNvCnPr/>
                                                    <wps:spPr bwMode="auto">
                                                      <a:xfrm>
                                                        <a:off x="8802" y="15369"/>
                                                        <a:ext cx="27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65"/>
                                                    <wps:cNvCnPr/>
                                                    <wps:spPr bwMode="auto">
                                                      <a:xfrm>
                                                        <a:off x="9647" y="15098"/>
                                                        <a:ext cx="0" cy="55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66"/>
                                                    <wps:cNvCnPr/>
                                                    <wps:spPr bwMode="auto">
                                                      <a:xfrm>
                                                        <a:off x="9366" y="15369"/>
                                                        <a:ext cx="0" cy="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67"/>
                                                    <wps:cNvCnPr/>
                                                    <wps:spPr bwMode="auto">
                                                      <a:xfrm>
                                                        <a:off x="8802" y="15086"/>
                                                        <a:ext cx="0" cy="14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8" name="Line 168"/>
                                                    <wps:cNvCnPr/>
                                                    <wps:spPr bwMode="auto">
                                                      <a:xfrm>
                                                        <a:off x="9083" y="15369"/>
                                                        <a:ext cx="0" cy="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69"/>
                                                    <wps:cNvCnPr/>
                                                    <wps:spPr bwMode="auto">
                                                      <a:xfrm>
                                                        <a:off x="10494" y="15098"/>
                                                        <a:ext cx="0" cy="55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 name="Line 170"/>
                                                    <wps:cNvCnPr/>
                                                    <wps:spPr bwMode="auto">
                                                      <a:xfrm>
                                                        <a:off x="1187" y="15086"/>
                                                        <a:ext cx="1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171" name="Line 171"/>
                                                  <wps:cNvCnPr/>
                                                  <wps:spPr bwMode="auto">
                                                    <a:xfrm flipH="1" flipV="1">
                                                      <a:off x="1182" y="14012"/>
                                                      <a:ext cx="103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72" name="Group 172"/>
                                                  <wpg:cNvGrpSpPr>
                                                    <a:grpSpLocks/>
                                                  </wpg:cNvGrpSpPr>
                                                  <wpg:grpSpPr bwMode="auto">
                                                    <a:xfrm>
                                                      <a:off x="1182" y="234"/>
                                                      <a:ext cx="10376" cy="16044"/>
                                                      <a:chOff x="1182" y="234"/>
                                                      <a:chExt cx="10376" cy="16044"/>
                                                    </a:xfrm>
                                                  </wpg:grpSpPr>
                                                  <wps:wsp>
                                                    <wps:cNvPr id="173" name="Rectangle 173"/>
                                                    <wps:cNvSpPr>
                                                      <a:spLocks noChangeArrowheads="1"/>
                                                    </wps:cNvSpPr>
                                                    <wps:spPr bwMode="auto">
                                                      <a:xfrm>
                                                        <a:off x="1182" y="234"/>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Text Box 174"/>
                                                    <wps:cNvSpPr txBox="1">
                                                      <a:spLocks noChangeArrowheads="1"/>
                                                    </wps:cNvSpPr>
                                                    <wps:spPr bwMode="auto">
                                                      <a:xfrm>
                                                        <a:off x="3450" y="14577"/>
                                                        <a:ext cx="85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Подпись</w:t>
                                                          </w:r>
                                                        </w:p>
                                                      </w:txbxContent>
                                                    </wps:txbx>
                                                    <wps:bodyPr rot="0" vert="horz" wrap="square" lIns="0" tIns="18000" rIns="0" bIns="0" anchor="t" anchorCtr="0" upright="1">
                                                      <a:noAutofit/>
                                                    </wps:bodyPr>
                                                  </wps:wsp>
                                                  <wpg:grpSp>
                                                    <wpg:cNvPr id="175" name="Group 175"/>
                                                    <wpg:cNvGrpSpPr>
                                                      <a:grpSpLocks/>
                                                    </wpg:cNvGrpSpPr>
                                                    <wpg:grpSpPr bwMode="auto">
                                                      <a:xfrm>
                                                        <a:off x="1182" y="14290"/>
                                                        <a:ext cx="3685" cy="1705"/>
                                                        <a:chOff x="1134" y="14572"/>
                                                        <a:chExt cx="3913" cy="1712"/>
                                                      </a:xfrm>
                                                    </wpg:grpSpPr>
                                                    <wps:wsp>
                                                      <wps:cNvPr id="176" name="Line 176"/>
                                                      <wps:cNvCnPr/>
                                                      <wps:spPr bwMode="auto">
                                                        <a:xfrm>
                                                          <a:off x="1134" y="15989"/>
                                                          <a:ext cx="3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77"/>
                                                      <wps:cNvCnPr/>
                                                      <wps:spPr bwMode="auto">
                                                        <a:xfrm>
                                                          <a:off x="1134" y="16284"/>
                                                          <a:ext cx="3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78"/>
                                                      <wps:cNvCnPr/>
                                                      <wps:spPr bwMode="auto">
                                                        <a:xfrm>
                                                          <a:off x="1134" y="14572"/>
                                                          <a:ext cx="3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179"/>
                                                      <wps:cNvCnPr/>
                                                      <wps:spPr bwMode="auto">
                                                        <a:xfrm>
                                                          <a:off x="1134" y="15422"/>
                                                          <a:ext cx="3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180"/>
                                                      <wps:cNvCnPr/>
                                                      <wps:spPr bwMode="auto">
                                                        <a:xfrm flipV="1">
                                                          <a:off x="1134" y="15705"/>
                                                          <a:ext cx="39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1" name="Text Box 181"/>
                                                    <wps:cNvSpPr txBox="1">
                                                      <a:spLocks noChangeArrowheads="1"/>
                                                    </wps:cNvSpPr>
                                                    <wps:spPr bwMode="auto">
                                                      <a:xfrm>
                                                        <a:off x="4867" y="14963"/>
                                                        <a:ext cx="3890" cy="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37745B">
                                                          <w:pPr>
                                                            <w:autoSpaceDE w:val="0"/>
                                                            <w:autoSpaceDN w:val="0"/>
                                                            <w:adjustRightInd w:val="0"/>
                                                            <w:spacing w:after="0"/>
                                                            <w:jc w:val="center"/>
                                                            <w:rPr>
                                                              <w:rFonts w:eastAsia="SFSL1728" w:cs="Times New Roman"/>
                                                              <w:sz w:val="20"/>
                                                              <w:szCs w:val="20"/>
                                                            </w:rPr>
                                                          </w:pPr>
                                                        </w:p>
                                                        <w:p w:rsidR="00A30AAA" w:rsidRPr="00234DDE" w:rsidRDefault="00A30AAA" w:rsidP="00234DDE">
                                                          <w:pPr>
                                                            <w:jc w:val="center"/>
                                                            <w:rPr>
                                                              <w:rFonts w:ascii="Arial" w:hAnsi="Arial"/>
                                                              <w:i/>
                                                              <w:sz w:val="18"/>
                                                              <w:szCs w:val="18"/>
                                                            </w:rPr>
                                                          </w:pPr>
                                                          <w:r w:rsidRPr="00234DDE">
                                                            <w:rPr>
                                                              <w:rFonts w:ascii="Arial" w:hAnsi="Arial"/>
                                                              <w:i/>
                                                              <w:sz w:val="18"/>
                                                              <w:szCs w:val="18"/>
                                                            </w:rPr>
                                                            <w:t xml:space="preserve">Разработка бенчмарка, </w:t>
                                                          </w:r>
                                                          <w:r w:rsidRPr="00234DDE">
                                                            <w:rPr>
                                                              <w:rFonts w:ascii="Arial" w:hAnsi="Arial"/>
                                                              <w:i/>
                                                              <w:sz w:val="18"/>
                                                              <w:szCs w:val="18"/>
                                                            </w:rPr>
                                                            <w:br/>
                                                            <w:t xml:space="preserve">оценивающего параллельные системы </w:t>
                                                          </w:r>
                                                          <w:r w:rsidRPr="00234DDE">
                                                            <w:rPr>
                                                              <w:rFonts w:ascii="Arial" w:hAnsi="Arial"/>
                                                              <w:i/>
                                                              <w:sz w:val="18"/>
                                                              <w:szCs w:val="18"/>
                                                            </w:rPr>
                                                            <w:br/>
                                                            <w:t xml:space="preserve">в отношении задач класса </w:t>
                                                          </w:r>
                                                          <w:r>
                                                            <w:rPr>
                                                              <w:rFonts w:ascii="Arial" w:hAnsi="Arial"/>
                                                              <w:i/>
                                                              <w:sz w:val="18"/>
                                                              <w:szCs w:val="18"/>
                                                              <w:lang w:val="en-US"/>
                                                            </w:rPr>
                                                            <w:t>d</w:t>
                                                          </w:r>
                                                          <w:proofErr w:type="spellStart"/>
                                                          <w:r w:rsidRPr="00234DDE">
                                                            <w:rPr>
                                                              <w:rFonts w:ascii="Arial" w:hAnsi="Arial"/>
                                                              <w:i/>
                                                              <w:sz w:val="18"/>
                                                              <w:szCs w:val="18"/>
                                                            </w:rPr>
                                                            <w:t>ata</w:t>
                                                          </w:r>
                                                          <w:proofErr w:type="spellEnd"/>
                                                          <w:r w:rsidRPr="00234DDE">
                                                            <w:rPr>
                                                              <w:rFonts w:ascii="Arial" w:hAnsi="Arial"/>
                                                              <w:i/>
                                                              <w:sz w:val="18"/>
                                                              <w:szCs w:val="18"/>
                                                            </w:rPr>
                                                            <w:t>-intensive</w:t>
                                                          </w:r>
                                                        </w:p>
                                                        <w:p w:rsidR="00A30AAA" w:rsidRPr="0037745B" w:rsidRDefault="00A30AAA" w:rsidP="0037745B">
                                                          <w:pPr>
                                                            <w:rPr>
                                                              <w:sz w:val="20"/>
                                                              <w:szCs w:val="20"/>
                                                            </w:rPr>
                                                          </w:pPr>
                                                        </w:p>
                                                      </w:txbxContent>
                                                    </wps:txbx>
                                                    <wps:bodyPr rot="0" vert="horz" wrap="square" lIns="91440" tIns="36000" rIns="91440" bIns="45720" anchor="t" anchorCtr="0" upright="1">
                                                      <a:noAutofit/>
                                                    </wps:bodyPr>
                                                  </wps:wsp>
                                                </wpg:grpSp>
                                              </wpg:grpSp>
                                            </wpg:grpSp>
                                          </wpg:grpSp>
                                          <wps:wsp>
                                            <wps:cNvPr id="182" name="Text Box 182"/>
                                            <wps:cNvSpPr txBox="1">
                                              <a:spLocks noChangeArrowheads="1"/>
                                            </wps:cNvSpPr>
                                            <wps:spPr bwMode="auto">
                                              <a:xfrm>
                                                <a:off x="2144" y="15997"/>
                                                <a:ext cx="1292"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234DDE" w:rsidRDefault="00A30AAA" w:rsidP="00234DDE">
                                                  <w:pPr>
                                                    <w:jc w:val="center"/>
                                                  </w:pPr>
                                                  <w:proofErr w:type="spellStart"/>
                                                  <w:r w:rsidRPr="00234DDE">
                                                    <w:rPr>
                                                      <w:rFonts w:ascii="Arial" w:hAnsi="Arial" w:cs="Arial"/>
                                                      <w:i/>
                                                      <w:sz w:val="18"/>
                                                      <w:szCs w:val="18"/>
                                                    </w:rPr>
                                                    <w:t>Иномистов</w:t>
                                                  </w:r>
                                                  <w:proofErr w:type="spellEnd"/>
                                                </w:p>
                                              </w:txbxContent>
                                            </wps:txbx>
                                            <wps:bodyPr rot="0" vert="horz" wrap="square" lIns="0" tIns="18000" rIns="0" bIns="0" anchor="t" anchorCtr="0" upright="1">
                                              <a:noAutofit/>
                                            </wps:bodyPr>
                                          </wps:wsp>
                                        </wpg:grpSp>
                                      </wpg:grpSp>
                                    </wpg:grpSp>
                                  </wpg:grpSp>
                                </wpg:grpSp>
                              </wpg:grpSp>
                            </wpg:grpSp>
                          </wpg:grpSp>
                        </wpg:grpSp>
                      </wpg:grpSp>
                      <wpg:grpSp>
                        <wpg:cNvPr id="183" name="Group 183"/>
                        <wpg:cNvGrpSpPr>
                          <a:grpSpLocks/>
                        </wpg:cNvGrpSpPr>
                        <wpg:grpSpPr bwMode="auto">
                          <a:xfrm>
                            <a:off x="8797" y="14859"/>
                            <a:ext cx="2763" cy="565"/>
                            <a:chOff x="8802" y="15086"/>
                            <a:chExt cx="2763" cy="565"/>
                          </a:xfrm>
                        </wpg:grpSpPr>
                        <wps:wsp>
                          <wps:cNvPr id="184" name="Line 184"/>
                          <wps:cNvCnPr/>
                          <wps:spPr bwMode="auto">
                            <a:xfrm>
                              <a:off x="8802" y="15650"/>
                              <a:ext cx="276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85" name="Group 185"/>
                          <wpg:cNvGrpSpPr>
                            <a:grpSpLocks/>
                          </wpg:cNvGrpSpPr>
                          <wpg:grpSpPr bwMode="auto">
                            <a:xfrm>
                              <a:off x="8802" y="15086"/>
                              <a:ext cx="2763" cy="565"/>
                              <a:chOff x="8802" y="15086"/>
                              <a:chExt cx="2763" cy="565"/>
                            </a:xfrm>
                          </wpg:grpSpPr>
                          <wps:wsp>
                            <wps:cNvPr id="186" name="Text Box 186"/>
                            <wps:cNvSpPr txBox="1">
                              <a:spLocks noChangeArrowheads="1"/>
                            </wps:cNvSpPr>
                            <wps:spPr bwMode="auto">
                              <a:xfrm>
                                <a:off x="9083" y="15369"/>
                                <a:ext cx="283"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rPr>
                                  </w:pPr>
                                </w:p>
                              </w:txbxContent>
                            </wps:txbx>
                            <wps:bodyPr rot="0" vert="horz" wrap="square" lIns="0" tIns="14400" rIns="0" bIns="0" anchor="t" anchorCtr="0" upright="1">
                              <a:noAutofit/>
                            </wps:bodyPr>
                          </wps:wsp>
                          <wps:wsp>
                            <wps:cNvPr id="187" name="Text Box 187"/>
                            <wps:cNvSpPr txBox="1">
                              <a:spLocks noChangeArrowheads="1"/>
                            </wps:cNvSpPr>
                            <wps:spPr bwMode="auto">
                              <a:xfrm>
                                <a:off x="8802" y="15099"/>
                                <a:ext cx="8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Литера</w:t>
                                  </w:r>
                                </w:p>
                              </w:txbxContent>
                            </wps:txbx>
                            <wps:bodyPr rot="0" vert="horz" wrap="square" lIns="0" tIns="18000" rIns="0" bIns="0" anchor="t" anchorCtr="0" upright="1">
                              <a:noAutofit/>
                            </wps:bodyPr>
                          </wps:wsp>
                          <wps:wsp>
                            <wps:cNvPr id="188" name="Text Box 188"/>
                            <wps:cNvSpPr txBox="1">
                              <a:spLocks noChangeArrowheads="1"/>
                            </wps:cNvSpPr>
                            <wps:spPr bwMode="auto">
                              <a:xfrm>
                                <a:off x="9650" y="15086"/>
                                <a:ext cx="84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Лист</w:t>
                                  </w:r>
                                </w:p>
                              </w:txbxContent>
                            </wps:txbx>
                            <wps:bodyPr rot="0" vert="horz" wrap="square" lIns="0" tIns="18000" rIns="0" bIns="0" anchor="t" anchorCtr="0" upright="1">
                              <a:noAutofit/>
                            </wps:bodyPr>
                          </wps:wsp>
                          <wps:wsp>
                            <wps:cNvPr id="189" name="Text Box 189"/>
                            <wps:cNvSpPr txBox="1">
                              <a:spLocks noChangeArrowheads="1"/>
                            </wps:cNvSpPr>
                            <wps:spPr bwMode="auto">
                              <a:xfrm>
                                <a:off x="10494" y="15099"/>
                                <a:ext cx="10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Листов</w:t>
                                  </w:r>
                                </w:p>
                              </w:txbxContent>
                            </wps:txbx>
                            <wps:bodyPr rot="0" vert="horz" wrap="square" lIns="0" tIns="18000" rIns="0" bIns="0" anchor="t" anchorCtr="0" upright="1">
                              <a:noAutofit/>
                            </wps:bodyPr>
                          </wps:wsp>
                          <wps:wsp>
                            <wps:cNvPr id="190" name="Text Box 190"/>
                            <wps:cNvSpPr txBox="1">
                              <a:spLocks noChangeArrowheads="1"/>
                            </wps:cNvSpPr>
                            <wps:spPr bwMode="auto">
                              <a:xfrm>
                                <a:off x="9653" y="15373"/>
                                <a:ext cx="84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sz w:val="18"/>
                                    </w:rPr>
                                  </w:pPr>
                                  <w:r>
                                    <w:rPr>
                                      <w:rFonts w:ascii="Arial" w:hAnsi="Arial"/>
                                      <w:sz w:val="18"/>
                                    </w:rPr>
                                    <w:t>2</w:t>
                                  </w:r>
                                </w:p>
                              </w:txbxContent>
                            </wps:txbx>
                            <wps:bodyPr rot="0" vert="horz" wrap="square" lIns="0" tIns="18000" rIns="0" bIns="0" anchor="t" anchorCtr="0" upright="1">
                              <a:noAutofit/>
                            </wps:bodyPr>
                          </wps:wsp>
                          <wps:wsp>
                            <wps:cNvPr id="191" name="Text Box 191"/>
                            <wps:cNvSpPr txBox="1">
                              <a:spLocks noChangeArrowheads="1"/>
                            </wps:cNvSpPr>
                            <wps:spPr bwMode="auto">
                              <a:xfrm>
                                <a:off x="10496" y="15369"/>
                                <a:ext cx="106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EE4F28" w:rsidRDefault="00A30AAA" w:rsidP="00785D0C">
                                  <w:pPr>
                                    <w:jc w:val="center"/>
                                    <w:rPr>
                                      <w:rFonts w:ascii="Arial" w:hAnsi="Arial"/>
                                      <w:sz w:val="18"/>
                                    </w:rPr>
                                  </w:pPr>
                                  <w:r>
                                    <w:rPr>
                                      <w:rFonts w:ascii="Arial" w:hAnsi="Arial"/>
                                      <w:sz w:val="18"/>
                                    </w:rPr>
                                    <w:t>124</w:t>
                                  </w:r>
                                </w:p>
                              </w:txbxContent>
                            </wps:txbx>
                            <wps:bodyPr rot="0" vert="horz" wrap="square" lIns="0" tIns="18000" rIns="0" bIns="0" anchor="t" anchorCtr="0" upright="1">
                              <a:noAutofit/>
                            </wps:bodyPr>
                          </wps:wsp>
                        </wpg:grpSp>
                      </wpg:grpSp>
                      <wps:wsp>
                        <wps:cNvPr id="192" name="Text Box 192"/>
                        <wps:cNvSpPr txBox="1">
                          <a:spLocks noChangeArrowheads="1"/>
                        </wps:cNvSpPr>
                        <wps:spPr bwMode="auto">
                          <a:xfrm>
                            <a:off x="8640" y="15119"/>
                            <a:ext cx="56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234DDE" w:rsidRDefault="00A30AAA" w:rsidP="00234DDE">
                              <w:pPr>
                                <w:jc w:val="center"/>
                                <w:rPr>
                                  <w:rFonts w:ascii="Arial" w:hAnsi="Arial" w:cs="Arial"/>
                                  <w:i/>
                                  <w:sz w:val="18"/>
                                  <w:szCs w:val="18"/>
                                </w:rPr>
                              </w:pPr>
                              <w:proofErr w:type="gramStart"/>
                              <w:r>
                                <w:rPr>
                                  <w:rFonts w:ascii="Arial" w:hAnsi="Arial" w:cs="Arial"/>
                                  <w:i/>
                                  <w:sz w:val="18"/>
                                  <w:szCs w:val="18"/>
                                </w:rPr>
                                <w:t>П</w:t>
                              </w:r>
                              <w:proofErr w:type="gramEnd"/>
                            </w:p>
                          </w:txbxContent>
                        </wps:txbx>
                        <wps:bodyPr rot="0" vert="horz" wrap="square" lIns="72000" tIns="5400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29" o:spid="_x0000_s1026" style="position:absolute;left:0;text-align:left;margin-left:-24.7pt;margin-top:-17.95pt;width:518.9pt;height:796.15pt;z-index:251658240" coordorigin="1182,234" coordsize="10378,16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">
              <v:shapetype id="_x0000_t202" coordsize="21600,21600" o:spt="202" path="m,l,21600r21600,l21600,xe">
                <v:stroke joinstyle="miter"/>
                <v:path gradientshapeok="t" o:connecttype="rect"/>
              </v:shapetype>
              <v:shape id="Text Box 130" o:spid="_x0000_s1027" type="#_x0000_t202" style="position:absolute;left:8799;top:15430;width:2761;height: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IMcUA&#10;AADcAAAADwAAAGRycy9kb3ducmV2LnhtbESPzWrDQAyE74W8w6JAbs06DinB9TqUJKU9Fer8nIVX&#10;tU29WuPdJvbbV4dCbxIzmvmU70bXqRsNofVsYLVMQBFX3rZcGzifXh+3oEJEtth5JgMTBdgVs4cc&#10;M+vv/Em3MtZKQjhkaKCJsc+0DlVDDsPS98SiffnBYZR1qLUd8C7hrtNpkjxphy1LQ4M97Ruqvssf&#10;Z0BPbtpc++l8XL0dD+l4cXbzkRqzmI8vz6AijfHf/Hf9bgV/LfjyjEy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gcgxxQAAANwAAAAPAAAAAAAAAAAAAAAAAJgCAABkcnMv&#10;ZG93bnJldi54bWxQSwUGAAAAAAQABAD1AAAAigMAAAAA&#10;" filled="f" stroked="f">
                <v:textbox inset=",1.8mm">
                  <w:txbxContent>
                    <w:p w:rsidR="00A30AAA" w:rsidRPr="0029600E" w:rsidRDefault="00A30AAA" w:rsidP="00394591">
                      <w:pPr>
                        <w:spacing w:after="0"/>
                        <w:jc w:val="center"/>
                        <w:rPr>
                          <w:i/>
                          <w:sz w:val="24"/>
                        </w:rPr>
                      </w:pPr>
                      <w:r w:rsidRPr="0029600E">
                        <w:rPr>
                          <w:i/>
                          <w:sz w:val="24"/>
                        </w:rPr>
                        <w:t xml:space="preserve">Кафедра </w:t>
                      </w:r>
                      <w:proofErr w:type="spellStart"/>
                      <w:r w:rsidRPr="0029600E">
                        <w:rPr>
                          <w:i/>
                          <w:sz w:val="24"/>
                        </w:rPr>
                        <w:t>ПМиИ</w:t>
                      </w:r>
                      <w:proofErr w:type="spellEnd"/>
                    </w:p>
                    <w:p w:rsidR="00A30AAA" w:rsidRPr="00D14070" w:rsidRDefault="00A30AAA" w:rsidP="00394591">
                      <w:pPr>
                        <w:spacing w:after="0"/>
                        <w:jc w:val="center"/>
                      </w:pPr>
                      <w:r w:rsidRPr="0029600E">
                        <w:rPr>
                          <w:i/>
                          <w:sz w:val="24"/>
                        </w:rPr>
                        <w:t>Группа ПМ-</w:t>
                      </w:r>
                      <w:r>
                        <w:rPr>
                          <w:i/>
                          <w:sz w:val="24"/>
                        </w:rPr>
                        <w:t>5</w:t>
                      </w:r>
                      <w:r w:rsidRPr="0029600E">
                        <w:rPr>
                          <w:i/>
                          <w:sz w:val="24"/>
                        </w:rPr>
                        <w:t>1</w:t>
                      </w:r>
                    </w:p>
                  </w:txbxContent>
                </v:textbox>
              </v:shape>
              <v:group id="Group 131" o:spid="_x0000_s1028" style="position:absolute;left:1182;top:234;width:10378;height:16048" coordorigin="1182,234" coordsize="10378,16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group id="Group 132" o:spid="_x0000_s1029" style="position:absolute;left:1182;top:234;width:10378;height:16048" coordorigin="1182,234" coordsize="10378,16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Text Box 133" o:spid="_x0000_s1030" type="#_x0000_t202" style="position:absolute;left:4871;top:14130;width:6686;height: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tcMA&#10;AADcAAAADwAAAGRycy9kb3ducmV2LnhtbERPTWsCMRC9C/0PYQq9adZaiqxGEbXgQQ+u7cHbsBk3&#10;i5vJkqS6+usboeBtHu9zpvPONuJCPtSOFQwHGQji0umaKwXfh6/+GESIyBobx6TgRgHms5feFHPt&#10;rrynSxErkUI45KjAxNjmUobSkMUwcC1x4k7OW4wJ+kpqj9cUbhv5nmWf0mLNqcFgS0tD5bn4tQqO&#10;+5+PVeG7Md+35r6r9fp2HK6VenvtFhMQkbr4FP+7NzrNH43g8Uy6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WtcMAAADcAAAADwAAAAAAAAAAAAAAAACYAgAAZHJzL2Rv&#10;d25yZXYueG1sUEsFBgAAAAAEAAQA9QAAAIgDAAAAAA==&#10;" filled="f" stroked="f">
                    <v:textbox inset=",2mm">
                      <w:txbxContent>
                        <w:p w:rsidR="00A30AAA" w:rsidRPr="0081221B" w:rsidRDefault="00A30AAA" w:rsidP="00785D0C">
                          <w:pPr>
                            <w:jc w:val="center"/>
                            <w:rPr>
                              <w:rFonts w:ascii="Arial" w:hAnsi="Arial"/>
                              <w:i/>
                              <w:sz w:val="40"/>
                            </w:rPr>
                          </w:pPr>
                          <w:r w:rsidRPr="0081221B">
                            <w:rPr>
                              <w:rFonts w:ascii="Arial" w:hAnsi="Arial"/>
                              <w:i/>
                              <w:sz w:val="40"/>
                            </w:rPr>
                            <w:t>ТПЖА.010</w:t>
                          </w:r>
                          <w:r>
                            <w:rPr>
                              <w:rFonts w:ascii="Arial" w:hAnsi="Arial"/>
                              <w:i/>
                              <w:sz w:val="40"/>
                            </w:rPr>
                            <w:t>551.</w:t>
                          </w:r>
                          <w:r>
                            <w:rPr>
                              <w:rFonts w:ascii="Arial" w:hAnsi="Arial"/>
                              <w:i/>
                              <w:sz w:val="40"/>
                              <w:lang w:val="en-US"/>
                            </w:rPr>
                            <w:t>029</w:t>
                          </w:r>
                          <w:r w:rsidRPr="0081221B">
                            <w:rPr>
                              <w:rFonts w:ascii="Arial" w:hAnsi="Arial"/>
                              <w:i/>
                              <w:sz w:val="40"/>
                            </w:rPr>
                            <w:t xml:space="preserve"> ПЗ</w:t>
                          </w:r>
                        </w:p>
                      </w:txbxContent>
                    </v:textbox>
                  </v:shape>
                  <v:group id="Group 134" o:spid="_x0000_s1031" style="position:absolute;left:1182;top:234;width:10378;height:16048" coordorigin="1182,234" coordsize="10378,16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shape id="Text Box 135" o:spid="_x0000_s1032" type="#_x0000_t202" style="position:absolute;left:4301;top:14577;width:56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NV2MMA&#10;AADcAAAADwAAAGRycy9kb3ducmV2LnhtbERP32vCMBB+F/Y/hBvszaY6HLMzigiDiSjoNvTx1tza&#10;zOZSmljrf2+EgW/38f28yayzlWip8caxgkGSgiDOnTZcKPj6fO+/gvABWWPlmBRcyMNs+tCbYKbd&#10;mbfU7kIhYgj7DBWUIdSZlD4vyaJPXE0cuV/XWAwRNoXUDZ5juK3kME1fpEXDsaHEmhYl5cfdySow&#10;y82gtXMa+5+/9b5Yrczhe7xQ6umxm7+BCNSFu/jf/aHj/OcR3J6JF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NV2MMAAADcAAAADwAAAAAAAAAAAAAAAACYAgAAZHJzL2Rv&#10;d25yZXYueG1sUEsFBgAAAAAEAAQA9QAAAIgDAAAAAA==&#10;" filled="f" stroked="f">
                      <v:textbox inset="0,1.5mm,0,0">
                        <w:txbxContent>
                          <w:p w:rsidR="00A30AAA" w:rsidRDefault="00A30AAA" w:rsidP="00785D0C">
                            <w:pPr>
                              <w:pStyle w:val="1"/>
                              <w:pageBreakBefore/>
                              <w:suppressAutoHyphens/>
                              <w:spacing w:after="480" w:line="360" w:lineRule="auto"/>
                              <w:jc w:val="center"/>
                              <w:rPr>
                                <w:b w:val="0"/>
                                <w:i/>
                                <w:sz w:val="18"/>
                              </w:rPr>
                            </w:pPr>
                            <w:r>
                              <w:rPr>
                                <w:b w:val="0"/>
                                <w:i/>
                                <w:sz w:val="18"/>
                              </w:rPr>
                              <w:t>Дата</w:t>
                            </w:r>
                          </w:p>
                        </w:txbxContent>
                      </v:textbox>
                    </v:shape>
                    <v:group id="Group 136" o:spid="_x0000_s1033" style="position:absolute;left:1182;top:234;width:10378;height:16048" coordorigin="1182,234" coordsize="10378,16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Line 137" o:spid="_x0000_s1034" style="position:absolute;visibility:visible;mso-wrap-style:square" from="4868,14012" to="4868,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rMIAAADcAAAADwAAAGRycy9kb3ducmV2LnhtbERPTWvCQBC9F/wPywje6sYKrURXEUEt&#10;vRlF8DZkxyQmO5vubjT9926h0Ns83ucsVr1pxJ2crywrmIwTEMS51RUXCk7H7esMhA/IGhvLpOCH&#10;PKyWg5cFpto++ED3LBQihrBPUUEZQptK6fOSDPqxbYkjd7XOYIjQFVI7fMRw08i3JHmXBiuODSW2&#10;tCkpr7POKDh3GV9u9dY12O32++v5u/bTL6VGw349BxGoD//iP/enjvOnH/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S/rMIAAADcAAAADwAAAAAAAAAAAAAA&#10;AAChAgAAZHJzL2Rvd25yZXYueG1sUEsFBgAAAAAEAAQA+QAAAJADAAAAAA==&#10;" strokeweight="1.5pt"/>
                      <v:line id="Line 138" o:spid="_x0000_s1035" style="position:absolute;visibility:visible;mso-wrap-style:square" from="1577,14012" to="1577,14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sr3sUAAADcAAAADwAAAGRycy9kb3ducmV2LnhtbESPQWvCQBCF74X+h2UKvdWNFaSkriKC&#10;tfRmKkJvQ3ZMYrKz6e5G03/fOQjeZnhv3vtmsRpdpy4UYuPZwHSSgSIuvW24MnD43r68gYoJ2WLn&#10;mQz8UYTV8vFhgbn1V97TpUiVkhCOORqoU+pzrWNZk8M48T2xaCcfHCZZQ6VtwKuEu06/ZtlcO2xY&#10;GmrsaVNT2RaDM3AcCv45t9vQ4fCx252Ov22cfRnz/DSu30ElGtPdfLv+tII/E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sr3sUAAADcAAAADwAAAAAAAAAA&#10;AAAAAAChAgAAZHJzL2Rvd25yZXYueG1sUEsFBgAAAAAEAAQA+QAAAJMDAAAAAA==&#10;" strokeweight="1.5pt"/>
                      <v:line id="Line 139" o:spid="_x0000_s1036" style="position:absolute;visibility:visible;mso-wrap-style:square" from="2146,14012" to="2146,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eORcIAAADcAAAADwAAAGRycy9kb3ducmV2LnhtbERPTWvCQBC9F/wPywje6sYKpUZXEUEt&#10;vRlF8DZkxyQmO5vubjT9926h0Ns83ucsVr1pxJ2crywrmIwTEMS51RUXCk7H7esHCB+QNTaWScEP&#10;eVgtBy8LTLV98IHuWShEDGGfooIyhDaV0uclGfRj2xJH7mqdwRChK6R2+IjhppFvSfIuDVYcG0ps&#10;aVNSXmedUXDuMr7c6q1rsNvt99fzd+2nX0qNhv16DiJQH/7Ff+5PHedPZ/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eORcIAAADcAAAADwAAAAAAAAAAAAAA&#10;AAChAgAAZHJzL2Rvd25yZXYueG1sUEsFBgAAAAAEAAQA+QAAAJADAAAAAA==&#10;" strokeweight="1.5pt"/>
                      <v:line id="Line 140" o:spid="_x0000_s1037" style="position:absolute;visibility:visible;mso-wrap-style:square" from="3450,14012" to="3450,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tUpcUAAADcAAAADwAAAGRycy9kb3ducmV2LnhtbESPQWvCQBCF74X+h2UKvdVNq5SSukop&#10;qMWbsQi9DdkxSZOdTXc3Gv+9cxB6m+G9ee+b+XJ0nTpRiI1nA8+TDBRx6W3DlYHv/erpDVRMyBY7&#10;z2TgQhGWi/u7OebWn3lHpyJVSkI45migTqnPtY5lTQ7jxPfEoh19cJhkDZW2Ac8S7jr9kmWv2mHD&#10;0lBjT581lW0xOAOHoeCf33YVOhzWm83x8NfG6daYx4fx4x1UojH9m2/XX1bwZ4Ivz8gE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tUpcUAAADcAAAADwAAAAAAAAAA&#10;AAAAAAChAgAAZHJzL2Rvd25yZXYueG1sUEsFBgAAAAAEAAQA+QAAAJMDAAAAAA==&#10;" strokeweight="1.5pt"/>
                      <v:line id="Line 141" o:spid="_x0000_s1038" style="position:absolute;visibility:visible;mso-wrap-style:square" from="4301,14012" to="4301,1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fxPsIAAADcAAAADwAAAGRycy9kb3ducmV2LnhtbERPTWvCQBC9F/wPywje6sZaikRXEcFa&#10;ejOK4G3IjklMdjbubjT9926h0Ns83ucsVr1pxJ2crywrmIwTEMS51RUXCo6H7esMhA/IGhvLpOCH&#10;PKyWg5cFpto+eE/3LBQihrBPUUEZQptK6fOSDPqxbYkjd7HOYIjQFVI7fMRw08i3JPmQBiuODSW2&#10;tCkpr7POKDh1GZ+v9dY12H3udpfTrfbTb6VGw349BxGoD//iP/eXjvPfJ/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fxPsIAAADcAAAADwAAAAAAAAAAAAAA&#10;AAChAgAAZHJzL2Rvd25yZXYueG1sUEsFBgAAAAAEAAQA+QAAAJADAAAAAA==&#10;" strokeweight="1.5pt"/>
                      <v:group id="Group 142" o:spid="_x0000_s1039"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Text Box 143" o:spid="_x0000_s1040" type="#_x0000_t202" style="position:absolute;left:2146;top:14859;width:1292;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XkMIA&#10;AADcAAAADwAAAGRycy9kb3ducmV2LnhtbERPS2vCQBC+F/oflil4042vUlJXKUXFi4hR6HWanSbB&#10;7GzIrtn4711B6G0+vucsVr2pRUetqywrGI8SEMS51RUXCs6nzfADhPPIGmvLpOBGDlbL15cFptoG&#10;PlKX+ULEEHYpKii9b1IpXV6SQTeyDXHk/mxr0EfYFlK3GGK4qeUkSd6lwYpjQ4kNfZeUX7KrURAO&#10;45+93s9ddwo2XH7Pcru+HZQavPVfnyA89f5f/HTvdJw/m8L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s9eQwgAAANwAAAAPAAAAAAAAAAAAAAAAAJgCAABkcnMvZG93&#10;bnJldi54bWxQSwUGAAAAAAQABAD1AAAAhwMAAAAA&#10;" filled="f" stroked="f">
                          <v:textbox inset="0,.5mm,0,0">
                            <w:txbxContent>
                              <w:p w:rsidR="00A30AAA" w:rsidRPr="00FE14BA" w:rsidRDefault="00A30AAA" w:rsidP="00785D0C">
                                <w:pPr>
                                  <w:jc w:val="center"/>
                                  <w:rPr>
                                    <w:rFonts w:ascii="Arial" w:hAnsi="Arial"/>
                                    <w:i/>
                                    <w:sz w:val="18"/>
                                    <w:szCs w:val="18"/>
                                  </w:rPr>
                                </w:pPr>
                                <w:proofErr w:type="spellStart"/>
                                <w:r>
                                  <w:rPr>
                                    <w:rFonts w:ascii="Arial" w:hAnsi="Arial"/>
                                    <w:i/>
                                    <w:sz w:val="18"/>
                                    <w:szCs w:val="18"/>
                                  </w:rPr>
                                  <w:t>Кислицын</w:t>
                                </w:r>
                                <w:proofErr w:type="spellEnd"/>
                              </w:p>
                            </w:txbxContent>
                          </v:textbox>
                        </v:shape>
                        <v:group id="Group 144" o:spid="_x0000_s1041"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Text Box 145" o:spid="_x0000_s1042" type="#_x0000_t202" style="position:absolute;left:2146;top:15132;width:129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qf8EA&#10;AADcAAAADwAAAGRycy9kb3ducmV2LnhtbERPTYvCMBC9L/gfwgh7W1NFF6lGEVHZi8iq4HVsxrbY&#10;TEoTm/rvNwuCt3m8z5kvO1OJlhpXWlYwHCQgiDOrS84VnE/brykI55E1VpZJwZMcLBe9jzmm2gb+&#10;pfbocxFD2KWooPC+TqV0WUEG3cDWxJG72cagj7DJpW4wxHBTyVGSfEuDJceGAmtaF5Tdjw+jIByG&#10;l73eT1x7Cjbcr2e52zwPSn32u9UMhKfOv8Uv94+O88cT+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W6n/BAAAA3AAAAA8AAAAAAAAAAAAAAAAAmAIAAGRycy9kb3du&#10;cmV2LnhtbFBLBQYAAAAABAAEAPUAAACGAwAAAAA=&#10;" filled="f" stroked="f">
                            <v:textbox inset="0,.5mm,0,0">
                              <w:txbxContent>
                                <w:p w:rsidR="00A30AAA" w:rsidRPr="00A95BB5" w:rsidRDefault="00A30AAA" w:rsidP="00785D0C">
                                  <w:pPr>
                                    <w:jc w:val="center"/>
                                    <w:rPr>
                                      <w:rFonts w:ascii="Arial" w:hAnsi="Arial" w:cs="Arial"/>
                                      <w:i/>
                                      <w:sz w:val="18"/>
                                      <w:szCs w:val="18"/>
                                    </w:rPr>
                                  </w:pPr>
                                  <w:proofErr w:type="spellStart"/>
                                  <w:r>
                                    <w:rPr>
                                      <w:rFonts w:ascii="Arial" w:hAnsi="Arial" w:cs="Arial"/>
                                      <w:i/>
                                      <w:sz w:val="18"/>
                                      <w:szCs w:val="18"/>
                                    </w:rPr>
                                    <w:t>Иномистов</w:t>
                                  </w:r>
                                  <w:proofErr w:type="spellEnd"/>
                                </w:p>
                              </w:txbxContent>
                            </v:textbox>
                          </v:shape>
                          <v:group id="Group 146" o:spid="_x0000_s1043"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Text Box 147" o:spid="_x0000_s1044" type="#_x0000_t202" style="position:absolute;left:1182;top:15139;width:118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Rk8IA&#10;AADcAAAADwAAAGRycy9kb3ducmV2LnhtbERPTWvCQBC9F/oflil4042itqSuUoqKFxGj0Os0O02C&#10;2dmQXbPx37uC0Ns83ucsVr2pRUetqywrGI8SEMS51RUXCs6nzfADhPPIGmvLpOBGDlbL15cFptoG&#10;PlKX+ULEEHYpKii9b1IpXV6SQTeyDXHk/mxr0EfYFlK3GGK4qeUkSebSYMWxocSGvkvKL9nVKAiH&#10;8c9e72euOwUbLr9nuV3fDkoN3vqvTxCeev8vfrp3Os6fvsP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NGTwgAAANwAAAAPAAAAAAAAAAAAAAAAAJgCAABkcnMvZG93&#10;bnJldi54bWxQSwUGAAAAAAQABAD1AAAAhwMAAAAA&#10;" filled="f" stroked="f">
                              <v:textbox inset="0,.5mm,0,0">
                                <w:txbxContent>
                                  <w:p w:rsidR="00A30AAA" w:rsidRDefault="00A30AAA" w:rsidP="00785D0C">
                                    <w:pPr>
                                      <w:rPr>
                                        <w:rFonts w:ascii="Arial" w:hAnsi="Arial"/>
                                        <w:i/>
                                        <w:sz w:val="18"/>
                                        <w:lang w:val="ro-RO"/>
                                      </w:rPr>
                                    </w:pPr>
                                    <w:r>
                                      <w:rPr>
                                        <w:rFonts w:ascii="Arial" w:hAnsi="Arial"/>
                                        <w:i/>
                                        <w:sz w:val="18"/>
                                        <w:lang w:val="ro-RO"/>
                                      </w:rPr>
                                      <w:t xml:space="preserve"> Пров.</w:t>
                                    </w:r>
                                  </w:p>
                                </w:txbxContent>
                              </v:textbox>
                            </v:shape>
                            <v:group id="Group 148" o:spid="_x0000_s1045"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shape id="Text Box 149" o:spid="_x0000_s1046" type="#_x0000_t202" style="position:absolute;left:1182;top:14859;width:118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gesIA&#10;AADcAAAADwAAAGRycy9kb3ducmV2LnhtbERPTWvCQBC9F/oflil4042i0qauUoqKFxGj0Os0O02C&#10;2dmQXbPx37uC0Ns83ucsVr2pRUetqywrGI8SEMS51RUXCs6nzfAdhPPIGmvLpOBGDlbL15cFptoG&#10;PlKX+ULEEHYpKii9b1IpXV6SQTeyDXHk/mxr0EfYFlK3GGK4qeUkSebSYMWxocSGvkvKL9nVKAiH&#10;8c9e72euOwUbLr9nuV3fDkoN3vqvTxCeev8vfrp3Os6ffsD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W+B6wgAAANwAAAAPAAAAAAAAAAAAAAAAAJgCAABkcnMvZG93&#10;bnJldi54bWxQSwUGAAAAAAQABAD1AAAAhwMAAAAA&#10;" filled="f" stroked="f">
                                <v:textbox inset="0,.5mm,0,0">
                                  <w:txbxContent>
                                    <w:p w:rsidR="00A30AAA" w:rsidRDefault="00A30AAA" w:rsidP="00785D0C">
                                      <w:pPr>
                                        <w:rPr>
                                          <w:rFonts w:ascii="Arial" w:hAnsi="Arial"/>
                                          <w:i/>
                                          <w:sz w:val="18"/>
                                          <w:lang w:val="ro-RO"/>
                                        </w:rPr>
                                      </w:pPr>
                                      <w:r>
                                        <w:rPr>
                                          <w:rFonts w:ascii="Arial" w:hAnsi="Arial"/>
                                          <w:i/>
                                          <w:sz w:val="18"/>
                                          <w:lang w:val="ro-RO"/>
                                        </w:rPr>
                                        <w:t xml:space="preserve"> Разраб.</w:t>
                                      </w:r>
                                    </w:p>
                                  </w:txbxContent>
                                </v:textbox>
                              </v:shape>
                              <v:group id="Group 150" o:spid="_x0000_s1047"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Text Box 151" o:spid="_x0000_s1048" type="#_x0000_t202" style="position:absolute;left:1185;top:15992;width:1184;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6ocIA&#10;AADcAAAADwAAAGRycy9kb3ducmV2LnhtbERPTWvDMAy9D/ofjAq7rU4GLSOrW8ZoSy8lLC3sqsVa&#10;EhLLIfbi5N/PhcFuerxPbfeT6cRIg2ssK0hXCQji0uqGKwW36/HpBYTzyBo7y6RgJgf73eJhi5m2&#10;gT9oLHwlYgi7DBXU3veZlK6syaBb2Z44ct92MOgjHCqpBwwx3HTyOUk20mDDsaHGnt5rKtvixygI&#10;efp50Ze1G6/BhvbrJk+HOVfqcTm9vYLwNPl/8Z/7rOP8dQr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HqhwgAAANwAAAAPAAAAAAAAAAAAAAAAAJgCAABkcnMvZG93&#10;bnJldi54bWxQSwUGAAAAAAQABAD1AAAAhwMAAAAA&#10;" filled="f" stroked="f">
                                  <v:textbox inset="0,.5mm,0,0">
                                    <w:txbxContent>
                                      <w:p w:rsidR="00A30AAA" w:rsidRDefault="00A30AAA" w:rsidP="00785D0C">
                                        <w:pPr>
                                          <w:rPr>
                                            <w:rFonts w:ascii="Arial" w:hAnsi="Arial"/>
                                            <w:i/>
                                            <w:sz w:val="18"/>
                                            <w:lang w:val="ro-RO"/>
                                          </w:rPr>
                                        </w:pPr>
                                        <w:r>
                                          <w:rPr>
                                            <w:rFonts w:ascii="Arial" w:hAnsi="Arial"/>
                                            <w:i/>
                                            <w:sz w:val="18"/>
                                            <w:lang w:val="ro-RO"/>
                                          </w:rPr>
                                          <w:t xml:space="preserve"> Утв.</w:t>
                                        </w:r>
                                      </w:p>
                                    </w:txbxContent>
                                  </v:textbox>
                                </v:shape>
                                <v:group id="Group 152" o:spid="_x0000_s1049"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Text Box 153" o:spid="_x0000_s1050" type="#_x0000_t202" style="position:absolute;left:1182;top:15701;width:1184;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pBTcEA&#10;AADcAAAADwAAAGRycy9kb3ducmV2LnhtbERPTYvCMBC9L/gfwgh7W1MVF6lGEVHZi8iq4HVsxrbY&#10;TEoTm/rvNwuCt3m8z5kvO1OJlhpXWlYwHCQgiDOrS84VnE/brykI55E1VpZJwZMcLBe9jzmm2gb+&#10;pfbocxFD2KWooPC+TqV0WUEG3cDWxJG72cagj7DJpW4wxHBTyVGSfEuDJceGAmtaF5Tdjw+jIByG&#10;l73eT1x7Cjbcr2e52zwPSn32u9UMhKfOv8Uv94+O8ydj+H8mXi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qQU3BAAAA3AAAAA8AAAAAAAAAAAAAAAAAmAIAAGRycy9kb3du&#10;cmV2LnhtbFBLBQYAAAAABAAEAPUAAACGAwAAAAA=&#10;" filled="f" stroked="f">
                                    <v:textbox inset="0,.5mm,0,0">
                                      <w:txbxContent>
                                        <w:p w:rsidR="00A30AAA" w:rsidRDefault="00A30AAA" w:rsidP="00785D0C">
                                          <w:pPr>
                                            <w:rPr>
                                              <w:rFonts w:ascii="Arial" w:hAnsi="Arial"/>
                                              <w:i/>
                                              <w:sz w:val="18"/>
                                            </w:rPr>
                                          </w:pPr>
                                          <w:r>
                                            <w:rPr>
                                              <w:rFonts w:ascii="Arial" w:hAnsi="Arial"/>
                                              <w:i/>
                                              <w:sz w:val="18"/>
                                            </w:rPr>
                                            <w:t xml:space="preserve"> Н. контр.</w:t>
                                          </w:r>
                                        </w:p>
                                      </w:txbxContent>
                                    </v:textbox>
                                  </v:shape>
                                  <v:group id="Group 154" o:spid="_x0000_s1051"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shape id="Text Box 155" o:spid="_x0000_s1052" type="#_x0000_t202" style="position:absolute;left:2144;top:15698;width:129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8osIA&#10;AADcAAAADwAAAGRycy9kb3ducmV2LnhtbERPTWvDMAy9D/ofjAq7rU4KGSOrW8ZoSy8lLC3sqsVa&#10;EhLLIXbj9N/Pg8FuerxPbXaz6cVEo2stK0hXCQjiyuqWawXXy+HpBYTzyBp7y6TgTg5228XDBnNt&#10;A3/QVPpaxBB2OSpovB9yKV3VkEG3sgNx5L7taNBHONZSjxhiuOnlOkmepcGWY0ODA703VHXlzSgI&#10;Rfp51ufMTZdgQ/d1lcf9vVDqcTm/vYLwNPt/8Z/7pOP8LIP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z3yiwgAAANwAAAAPAAAAAAAAAAAAAAAAAJgCAABkcnMvZG93&#10;bnJldi54bWxQSwUGAAAAAAQABAD1AAAAhwMAAAAA&#10;" filled="f" stroked="f">
                                      <v:textbox inset="0,.5mm,0,0">
                                        <w:txbxContent>
                                          <w:p w:rsidR="00A30AAA" w:rsidRPr="00A95BB5" w:rsidRDefault="00A30AAA" w:rsidP="00A95BB5">
                                            <w:pPr>
                                              <w:jc w:val="center"/>
                                              <w:rPr>
                                                <w:rFonts w:ascii="Arial" w:hAnsi="Arial" w:cs="Arial"/>
                                                <w:i/>
                                                <w:sz w:val="18"/>
                                                <w:szCs w:val="18"/>
                                              </w:rPr>
                                            </w:pPr>
                                            <w:proofErr w:type="spellStart"/>
                                            <w:r w:rsidRPr="00A95BB5">
                                              <w:rPr>
                                                <w:rFonts w:ascii="Arial" w:hAnsi="Arial" w:cs="Arial"/>
                                                <w:i/>
                                                <w:sz w:val="18"/>
                                                <w:szCs w:val="18"/>
                                              </w:rPr>
                                              <w:t>Фищева</w:t>
                                            </w:r>
                                            <w:proofErr w:type="spellEnd"/>
                                          </w:p>
                                          <w:p w:rsidR="00A30AAA" w:rsidRPr="007F2BBA" w:rsidRDefault="00A30AAA" w:rsidP="00785D0C">
                                            <w:pPr>
                                              <w:rPr>
                                                <w:szCs w:val="16"/>
                                              </w:rPr>
                                            </w:pPr>
                                          </w:p>
                                        </w:txbxContent>
                                      </v:textbox>
                                    </v:shape>
                                    <v:group id="Group 156" o:spid="_x0000_s1053"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Text Box 157" o:spid="_x0000_s1054" type="#_x0000_t202" style="position:absolute;left:2146;top:14577;width:129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FHTsMA&#10;AADcAAAADwAAAGRycy9kb3ducmV2LnhtbERPTWvCQBC9F/wPyxS81Y0FW0ldpUiVXoI0EbyO2WkS&#10;zM6G7JpN/n23UOhtHu9zNrvRtGKg3jWWFSwXCQji0uqGKwXn4vC0BuE8ssbWMimYyMFuO3vYYKpt&#10;4C8acl+JGMIuRQW1910qpStrMugWtiOO3LftDfoI+0rqHkMMN618TpIXabDh2FBjR/uaylt+NwrC&#10;aXnJdLZyQxFsuF3P8vgxnZSaP47vbyA8jf5f/Of+1HH+6hV+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FHTsMAAADcAAAADwAAAAAAAAAAAAAAAACYAgAAZHJzL2Rv&#10;d25yZXYueG1sUEsFBgAAAAAEAAQA9QAAAIgDAAAAAA==&#10;" filled="f" stroked="f">
                                        <v:textbox inset="0,.5mm,0,0">
                                          <w:txbxContent>
                                            <w:p w:rsidR="00A30AAA" w:rsidRDefault="00A30AAA" w:rsidP="00785D0C">
                                              <w:pPr>
                                                <w:jc w:val="center"/>
                                                <w:rPr>
                                                  <w:rFonts w:ascii="Tahoma" w:hAnsi="Tahoma"/>
                                                  <w:i/>
                                                  <w:sz w:val="16"/>
                                                </w:rPr>
                                              </w:pPr>
                                              <w:r>
                                                <w:rPr>
                                                  <w:rFonts w:ascii="Arial" w:hAnsi="Arial"/>
                                                  <w:i/>
                                                  <w:sz w:val="18"/>
                                                </w:rPr>
                                                <w:t xml:space="preserve">№  </w:t>
                                              </w:r>
                                              <w:r>
                                                <w:rPr>
                                                  <w:rFonts w:ascii="Arial" w:hAnsi="Arial"/>
                                                  <w:i/>
                                                  <w:sz w:val="18"/>
                                                  <w:lang w:val="ro-RO"/>
                                                </w:rPr>
                                                <w:t>докум</w:t>
                                              </w:r>
                                              <w:r>
                                                <w:rPr>
                                                  <w:rFonts w:ascii="Tahoma" w:hAnsi="Tahoma"/>
                                                  <w:i/>
                                                  <w:sz w:val="16"/>
                                                  <w:lang w:val="ro-RO"/>
                                                </w:rPr>
                                                <w:t>.</w:t>
                                              </w:r>
                                            </w:p>
                                          </w:txbxContent>
                                        </v:textbox>
                                      </v:shape>
                                      <v:group id="Group 158" o:spid="_x0000_s1055"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 id="Text Box 159" o:spid="_x0000_s1056" type="#_x0000_t202" style="position:absolute;left:1182;top:14589;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J2p8MA&#10;AADcAAAADwAAAGRycy9kb3ducmV2LnhtbERPTWvCQBC9F/wPyxS81Y0FS01dpUiVXoI0EbyO2WkS&#10;zM6G7JpN/n23UOhtHu9zNrvRtGKg3jWWFSwXCQji0uqGKwXn4vD0CsJ5ZI2tZVIwkYPddvawwVTb&#10;wF805L4SMYRdigpq77tUSlfWZNAtbEccuW/bG/QR9pXUPYYYblr5nCQv0mDDsaHGjvY1lbf8bhSE&#10;0/KS6WzlhiLYcLue5fFjOik1fxzf30B4Gv2/+M/9qeP81Rp+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J2p8MAAADcAAAADwAAAAAAAAAAAAAAAACYAgAAZHJzL2Rv&#10;d25yZXYueG1sUEsFBgAAAAAEAAQA9QAAAIgDAAAAAA==&#10;" filled="f" stroked="f">
                                          <v:textbox inset="0,.5mm,0,0">
                                            <w:txbxContent>
                                              <w:p w:rsidR="00A30AAA" w:rsidRDefault="00A30AAA" w:rsidP="00785D0C">
                                                <w:pPr>
                                                  <w:jc w:val="right"/>
                                                  <w:rPr>
                                                    <w:rFonts w:ascii="Arial" w:hAnsi="Arial"/>
                                                    <w:i/>
                                                    <w:sz w:val="18"/>
                                                  </w:rPr>
                                                </w:pPr>
                                                <w:r>
                                                  <w:rPr>
                                                    <w:rFonts w:ascii="Arial" w:hAnsi="Arial"/>
                                                    <w:i/>
                                                    <w:sz w:val="18"/>
                                                  </w:rPr>
                                                  <w:t>Изм.</w:t>
                                                </w:r>
                                              </w:p>
                                            </w:txbxContent>
                                          </v:textbox>
                                        </v:shape>
                                        <v:line id="Line 160" o:spid="_x0000_s1057" style="position:absolute;visibility:visible;mso-wrap-style:square" from="1182,14577" to="4867,14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4IxcUAAADcAAAADwAAAGRycy9kb3ducmV2LnhtbESPQWvCQBCF70L/wzKF3nTTFkRSVykF&#10;a/FmFKG3ITsmabKz6e5G4793DoXeZnhv3vtmuR5dpy4UYuPZwPMsA0VcettwZeB42EwXoGJCtth5&#10;JgM3irBePUyWmFt/5T1dilQpCeGYo4E6pT7XOpY1OYwz3xOLdvbBYZI1VNoGvEq46/RLls21w4al&#10;ocaePmoq22JwBk5Dwd8/7SZ0OHxut+fTbxtfd8Y8PY7vb6ASjenf/Hf9ZQV/LvjyjEy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4IxcUAAADcAAAADwAAAAAAAAAA&#10;AAAAAAChAgAAZHJzL2Rvd25yZXYueG1sUEsFBgAAAAAEAAQA+QAAAJMDAAAAAA==&#10;" strokeweight="1.5pt"/>
                                        <v:shape id="Text Box 161" o:spid="_x0000_s1058" type="#_x0000_t202" style="position:absolute;left:1577;top:14577;width:56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8xsMA&#10;AADcAAAADwAAAGRycy9kb3ducmV2LnhtbERPTWvCQBC9C/0PyxS86SY9SE1dRYRCRSyoLfU4Zsdk&#10;bXY2ZNcY/70rCN7m8T5nMutsJVpqvHGsIB0mIIhzpw0XCn52n4N3ED4ga6wck4IreZhNX3oTzLS7&#10;8IbabShEDGGfoYIyhDqT0uclWfRDVxNH7ugaiyHCppC6wUsMt5V8S5KRtGg4NpRY06Kk/H97tgrM&#10;8jtt7ZzG/nBa/xWrldn/jhdK9V+7+QeIQF14ih/uLx3nj1K4PxMvk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t8xsMAAADcAAAADwAAAAAAAAAAAAAAAACYAgAAZHJzL2Rv&#10;d25yZXYueG1sUEsFBgAAAAAEAAQA9QAAAIgDAAAAAA==&#10;" filled="f" stroked="f">
                                          <v:textbox inset="0,1.5mm,0,0">
                                            <w:txbxContent>
                                              <w:p w:rsidR="00A30AAA" w:rsidRDefault="00A30AAA" w:rsidP="00785D0C">
                                                <w:pPr>
                                                  <w:pStyle w:val="1"/>
                                                  <w:pageBreakBefore/>
                                                  <w:suppressAutoHyphens/>
                                                  <w:spacing w:after="480" w:line="360" w:lineRule="auto"/>
                                                  <w:jc w:val="center"/>
                                                  <w:rPr>
                                                    <w:sz w:val="18"/>
                                                  </w:rPr>
                                                </w:pPr>
                                                <w:r>
                                                  <w:rPr>
                                                    <w:b w:val="0"/>
                                                    <w:i/>
                                                    <w:sz w:val="18"/>
                                                  </w:rPr>
                                                  <w:t>Лист</w:t>
                                                </w:r>
                                              </w:p>
                                            </w:txbxContent>
                                          </v:textbox>
                                        </v:shape>
                                        <v:group id="Group 162" o:spid="_x0000_s1059" style="position:absolute;left:1182;top:234;width:10378;height:16044" coordorigin="1182,234" coordsize="10378,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group id="Group 163" o:spid="_x0000_s1060" style="position:absolute;left:1182;top:14859;width:10378;height:1410" coordorigin="1187,15086" coordsize="10378,1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line id="Line 164" o:spid="_x0000_s1061" style="position:absolute;visibility:visible;mso-wrap-style:square" from="8802,15369" to="11565,1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UOxsIAAADcAAAADwAAAGRycy9kb3ducmV2LnhtbERPTWvCQBC9F/wPywi91Y1VRKKriKCW&#10;3hpF8DZkxyQmO5vubjT9926h0Ns83ucs171pxJ2crywrGI8SEMS51RUXCk7H3dschA/IGhvLpOCH&#10;PKxXg5clpto++IvuWShEDGGfooIyhDaV0uclGfQj2xJH7mqdwRChK6R2+IjhppHvSTKTBiuODSW2&#10;tC0pr7POKDh3GV9u9c412O0Ph+v5u/aTT6Veh/1mASJQH/7Ff+4PHefP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0UOxsIAAADcAAAADwAAAAAAAAAAAAAA&#10;AAChAgAAZHJzL2Rvd25yZXYueG1sUEsFBgAAAAAEAAQA+QAAAJADAAAAAA==&#10;" strokeweight="1.5pt"/>
                                            <v:line id="Line 165" o:spid="_x0000_s1062" style="position:absolute;visibility:visible;mso-wrap-style:square" from="9647,15098" to="9647,15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mrXcIAAADcAAAADwAAAGRycy9kb3ducmV2LnhtbERPTWvCQBC9F/wPywi91Y0VRaKriKCW&#10;3hpF8DZkxyQmO5vubjT9926h0Ns83ucs171pxJ2crywrGI8SEMS51RUXCk7H3dschA/IGhvLpOCH&#10;PKxXg5clpto++IvuWShEDGGfooIyhDaV0uclGfQj2xJH7mqdwRChK6R2+IjhppHvSTKTBiuODSW2&#10;tC0pr7POKDh3GV9u9c412O0Ph+v5u/aTT6Veh/1mASJQH/7Ff+4PHefP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mrXcIAAADcAAAADwAAAAAAAAAAAAAA&#10;AAChAgAAZHJzL2Rvd25yZXYueG1sUEsFBgAAAAAEAAQA+QAAAJADAAAAAA==&#10;" strokeweight="1.5pt"/>
                                            <v:line id="Line 166" o:spid="_x0000_s1063" style="position:absolute;visibility:visible;mso-wrap-style:square" from="9366,15369" to="9366,15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167" o:spid="_x0000_s1064" style="position:absolute;visibility:visible;mso-wrap-style:square" from="8802,15086" to="8802,16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eQscIAAADcAAAADwAAAGRycy9kb3ducmV2LnhtbERPTWvCQBC9F/wPywi91Y0VrERXEUEt&#10;3hpF8DZkxyQmO5vubjT++26h0Ns83ucsVr1pxJ2crywrGI8SEMS51RUXCk7H7dsMhA/IGhvLpOBJ&#10;HlbLwcsCU20f/EX3LBQihrBPUUEZQptK6fOSDPqRbYkjd7XOYIjQFVI7fMRw08j3JJlKgxXHhhJb&#10;2pSU11lnFJy7jC+3eusa7Hb7/fX8XfvJQanXYb+egwjUh3/xn/tTx/nTD/h9Jl4gl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5eQscIAAADcAAAADwAAAAAAAAAAAAAA&#10;AAChAgAAZHJzL2Rvd25yZXYueG1sUEsFBgAAAAAEAAQA+QAAAJADAAAAAA==&#10;" strokeweight="1.5pt"/>
                                            <v:line id="Line 168" o:spid="_x0000_s1065" style="position:absolute;visibility:visible;mso-wrap-style:square" from="9083,15369" to="9083,15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169" o:spid="_x0000_s1066" style="position:absolute;visibility:visible;mso-wrap-style:square" from="10494,15098" to="10494,15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ShWMIAAADcAAAADwAAAGRycy9kb3ducmV2LnhtbERPTWvCQBC9F/wPywi91Y0VpEZXEUEt&#10;3hpF8DZkxyQmO5vubjT++26h0Ns83ucsVr1pxJ2crywrGI8SEMS51RUXCk7H7dsHCB+QNTaWScGT&#10;PKyWg5cFpto++IvuWShEDGGfooIyhDaV0uclGfQj2xJH7mqdwRChK6R2+IjhppHvSTKVBiuODSW2&#10;tCkpr7POKDh3GV9u9dY12O32++v5u/aTg1Kvw349BxGoD//iP/enjvOnM/h9Jl4gl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ShWMIAAADcAAAADwAAAAAAAAAAAAAA&#10;AAChAgAAZHJzL2Rvd25yZXYueG1sUEsFBgAAAAAEAAQA+QAAAJADAAAAAA==&#10;" strokeweight="1.5pt"/>
                                            <v:line id="Line 170" o:spid="_x0000_s1067" style="position:absolute;visibility:visible;mso-wrap-style:square" from="1187,15086" to="11563,15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eeGMUAAADcAAAADwAAAGRycy9kb3ducmV2LnhtbESPQWvCQBCF74X+h2UKvdVNK9iSukop&#10;qMWbsQi9DdkxSZOdTXc3Gv+9cxB6m+G9ee+b+XJ0nTpRiI1nA8+TDBRx6W3DlYHv/erpDVRMyBY7&#10;z2TgQhGWi/u7OebWn3lHpyJVSkI45migTqnPtY5lTQ7jxPfEoh19cJhkDZW2Ac8S7jr9kmUz7bBh&#10;aaixp8+ayrYYnIHDUPDPb7sKHQ7rzeZ4+GvjdGvM48P48Q4q0Zj+zbfrLyv4r4Ivz8gE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eeGMUAAADcAAAADwAAAAAAAAAA&#10;AAAAAAChAgAAZHJzL2Rvd25yZXYueG1sUEsFBgAAAAAEAAQA+QAAAJMDAAAAAA==&#10;" strokeweight="1.5pt"/>
                                          </v:group>
                                          <v:line id="Line 171" o:spid="_x0000_s1068" style="position:absolute;flip:x y;visibility:visible;mso-wrap-style:square" from="1182,14012" to="11558,14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BOicIAAADcAAAADwAAAGRycy9kb3ducmV2LnhtbERPTWvCQBC9F/oflhF6MxtDsCF1FdtS&#10;yFVraXMbs2OSNjsbsqvGf+8KQm/zeJ+zWI2mEycaXGtZwSyKQRBXVrdcK9h9fkwzEM4ja+wsk4IL&#10;OVgtHx8WmGt75g2dtr4WIYRdjgoa7/tcSlc1ZNBFticO3MEOBn2AQy31gOcQbjqZxPFcGmw5NDTY&#10;01tD1d/2aBT07NKk3H+/ll2d+CL9epfZz69ST5Nx/QLC0+j/xXd3ocP85xncngkX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EBOicIAAADcAAAADwAAAAAAAAAAAAAA&#10;AAChAgAAZHJzL2Rvd25yZXYueG1sUEsFBgAAAAAEAAQA+QAAAJADAAAAAA==&#10;" strokeweight="1.5pt"/>
                                          <v:group id="Group 172" o:spid="_x0000_s1069" style="position:absolute;left:1182;top:234;width:10376;height:16044" coordorigin="1182,234"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173" o:spid="_x0000_s1070" style="position:absolute;left:1182;top:234;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w7ncQA&#10;AADcAAAADwAAAGRycy9kb3ducmV2LnhtbERPTWsCMRC9C/6HMIIX0WxtUdkaRQqFQoXiqmBvQzLd&#10;XbqZbJNU139vCgVv83ifs1x3thFn8qF2rOBhkoEg1s7UXCo47F/HCxAhIhtsHJOCKwVYr/q9JebG&#10;XXhH5yKWIoVwyFFBFWObSxl0RRbDxLXEifty3mJM0JfSeLykcNvIaZbNpMWaU0OFLb1UpL+LX6tg&#10;9DSz5nj6ufrP4v10/FjozTZopYaDbvMMIlIX7+J/95tJ8+eP8PdMuk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O53EAAAA3AAAAA8AAAAAAAAAAAAAAAAAmAIAAGRycy9k&#10;b3ducmV2LnhtbFBLBQYAAAAABAAEAPUAAACJAwAAAAA=&#10;" filled="f" strokeweight="1.5pt"/>
                                            <v:shape id="Text Box 174" o:spid="_x0000_s1071" type="#_x0000_t202" style="position:absolute;left:3450;top:14577;width:85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aFWcIA&#10;AADcAAAADwAAAGRycy9kb3ducmV2LnhtbERPTWvCQBC9F/oflil4042itqSuUoqKFxGj0Os0O02C&#10;2dmQXbPx37uC0Ns83ucsVr2pRUetqywrGI8SEMS51RUXCs6nzfADhPPIGmvLpOBGDlbL15cFptoG&#10;PlKX+ULEEHYpKii9b1IpXV6SQTeyDXHk/mxr0EfYFlK3GGK4qeUkSebSYMWxocSGvkvKL9nVKAiH&#10;8c9e72euOwUbLr9nuV3fDkoN3vqvTxCeev8vfrp3Os5/n8L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oVZwgAAANwAAAAPAAAAAAAAAAAAAAAAAJgCAABkcnMvZG93&#10;bnJldi54bWxQSwUGAAAAAAQABAD1AAAAhwMAAAAA&#10;" filled="f" stroked="f">
                                              <v:textbox inset="0,.5mm,0,0">
                                                <w:txbxContent>
                                                  <w:p w:rsidR="00A30AAA" w:rsidRDefault="00A30AAA" w:rsidP="00785D0C">
                                                    <w:pPr>
                                                      <w:jc w:val="center"/>
                                                      <w:rPr>
                                                        <w:rFonts w:ascii="Arial" w:hAnsi="Arial"/>
                                                        <w:i/>
                                                        <w:sz w:val="18"/>
                                                      </w:rPr>
                                                    </w:pPr>
                                                    <w:r>
                                                      <w:rPr>
                                                        <w:rFonts w:ascii="Arial" w:hAnsi="Arial"/>
                                                        <w:i/>
                                                        <w:sz w:val="18"/>
                                                      </w:rPr>
                                                      <w:t>Подпись</w:t>
                                                    </w:r>
                                                  </w:p>
                                                </w:txbxContent>
                                              </v:textbox>
                                            </v:shape>
                                            <v:group id="Group 175" o:spid="_x0000_s1072" style="position:absolute;left:1182;top:14290;width:3685;height:1705" coordorigin="1134,14572" coordsize="3913,1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line id="Line 176" o:spid="_x0000_s1073" style="position:absolute;visibility:visible;mso-wrap-style:square" from="1134,15989" to="5047,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77" o:spid="_x0000_s1074" style="position:absolute;visibility:visible;mso-wrap-style:square" from="1134,16284" to="5047,16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78" o:spid="_x0000_s1075" style="position:absolute;visibility:visible;mso-wrap-style:square" from="1134,14572" to="5047,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v:line id="Line 179" o:spid="_x0000_s1076" style="position:absolute;visibility:visible;mso-wrap-style:square" from="1134,15422" to="5047,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180" o:spid="_x0000_s1077" style="position:absolute;flip:y;visibility:visible;mso-wrap-style:square" from="1134,15705" to="5047,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group>
                                            <v:shape id="Text Box 181" o:spid="_x0000_s1078" type="#_x0000_t202" style="position:absolute;left:4867;top:14963;width:3890;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KcAA&#10;AADcAAAADwAAAGRycy9kb3ducmV2LnhtbERPy6rCMBDdC/5DGMGNaKoLKdUoUhFE3Kh3c3dDM7al&#10;zaQ2UevfG0FwN4fznOW6M7V4UOtKywqmkwgEcWZ1ybmCv8tuHINwHlljbZkUvMjBetXvLTHR9skn&#10;epx9LkIIuwQVFN43iZQuK8igm9iGOHBX2xr0Aba51C0+Q7ip5SyK5tJgyaGhwIbSgrLqfDcKLrJ6&#10;xWl1yLeyPt6rUXrblf83pYaDbrMA4anzP/HXvddhfjyFzzPhAr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KKcAAAADcAAAADwAAAAAAAAAAAAAAAACYAgAAZHJzL2Rvd25y&#10;ZXYueG1sUEsFBgAAAAAEAAQA9QAAAIUDAAAAAA==&#10;" filled="f" stroked="f">
                                              <v:textbox inset=",1mm">
                                                <w:txbxContent>
                                                  <w:p w:rsidR="00A30AAA" w:rsidRDefault="00A30AAA" w:rsidP="0037745B">
                                                    <w:pPr>
                                                      <w:autoSpaceDE w:val="0"/>
                                                      <w:autoSpaceDN w:val="0"/>
                                                      <w:adjustRightInd w:val="0"/>
                                                      <w:spacing w:after="0"/>
                                                      <w:jc w:val="center"/>
                                                      <w:rPr>
                                                        <w:rFonts w:eastAsia="SFSL1728" w:cs="Times New Roman"/>
                                                        <w:sz w:val="20"/>
                                                        <w:szCs w:val="20"/>
                                                      </w:rPr>
                                                    </w:pPr>
                                                  </w:p>
                                                  <w:p w:rsidR="00A30AAA" w:rsidRPr="00234DDE" w:rsidRDefault="00A30AAA" w:rsidP="00234DDE">
                                                    <w:pPr>
                                                      <w:jc w:val="center"/>
                                                      <w:rPr>
                                                        <w:rFonts w:ascii="Arial" w:hAnsi="Arial"/>
                                                        <w:i/>
                                                        <w:sz w:val="18"/>
                                                        <w:szCs w:val="18"/>
                                                      </w:rPr>
                                                    </w:pPr>
                                                    <w:r w:rsidRPr="00234DDE">
                                                      <w:rPr>
                                                        <w:rFonts w:ascii="Arial" w:hAnsi="Arial"/>
                                                        <w:i/>
                                                        <w:sz w:val="18"/>
                                                        <w:szCs w:val="18"/>
                                                      </w:rPr>
                                                      <w:t xml:space="preserve">Разработка бенчмарка, </w:t>
                                                    </w:r>
                                                    <w:r w:rsidRPr="00234DDE">
                                                      <w:rPr>
                                                        <w:rFonts w:ascii="Arial" w:hAnsi="Arial"/>
                                                        <w:i/>
                                                        <w:sz w:val="18"/>
                                                        <w:szCs w:val="18"/>
                                                      </w:rPr>
                                                      <w:br/>
                                                      <w:t xml:space="preserve">оценивающего параллельные системы </w:t>
                                                    </w:r>
                                                    <w:r w:rsidRPr="00234DDE">
                                                      <w:rPr>
                                                        <w:rFonts w:ascii="Arial" w:hAnsi="Arial"/>
                                                        <w:i/>
                                                        <w:sz w:val="18"/>
                                                        <w:szCs w:val="18"/>
                                                      </w:rPr>
                                                      <w:br/>
                                                      <w:t xml:space="preserve">в отношении задач класса </w:t>
                                                    </w:r>
                                                    <w:r>
                                                      <w:rPr>
                                                        <w:rFonts w:ascii="Arial" w:hAnsi="Arial"/>
                                                        <w:i/>
                                                        <w:sz w:val="18"/>
                                                        <w:szCs w:val="18"/>
                                                        <w:lang w:val="en-US"/>
                                                      </w:rPr>
                                                      <w:t>d</w:t>
                                                    </w:r>
                                                    <w:proofErr w:type="spellStart"/>
                                                    <w:r w:rsidRPr="00234DDE">
                                                      <w:rPr>
                                                        <w:rFonts w:ascii="Arial" w:hAnsi="Arial"/>
                                                        <w:i/>
                                                        <w:sz w:val="18"/>
                                                        <w:szCs w:val="18"/>
                                                      </w:rPr>
                                                      <w:t>ata</w:t>
                                                    </w:r>
                                                    <w:proofErr w:type="spellEnd"/>
                                                    <w:r w:rsidRPr="00234DDE">
                                                      <w:rPr>
                                                        <w:rFonts w:ascii="Arial" w:hAnsi="Arial"/>
                                                        <w:i/>
                                                        <w:sz w:val="18"/>
                                                        <w:szCs w:val="18"/>
                                                      </w:rPr>
                                                      <w:t>-intensive</w:t>
                                                    </w:r>
                                                  </w:p>
                                                  <w:p w:rsidR="00A30AAA" w:rsidRPr="0037745B" w:rsidRDefault="00A30AAA" w:rsidP="0037745B">
                                                    <w:pPr>
                                                      <w:rPr>
                                                        <w:sz w:val="20"/>
                                                        <w:szCs w:val="20"/>
                                                      </w:rPr>
                                                    </w:pPr>
                                                  </w:p>
                                                </w:txbxContent>
                                              </v:textbox>
                                            </v:shape>
                                          </v:group>
                                        </v:group>
                                      </v:group>
                                    </v:group>
                                    <v:shape id="Text Box 182" o:spid="_x0000_s1079" type="#_x0000_t202" style="position:absolute;left:2144;top:15997;width:1292;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kcIA&#10;AADcAAAADwAAAGRycy9kb3ducmV2LnhtbERPTWvCQBC9F/wPywi91U0CLRJdpYgVL0GqgtcxO02C&#10;2dmQ3WaTf98tFHqbx/uc9XY0rRiod41lBekiAUFcWt1wpeB6+XhZgnAeWWNrmRRM5GC7mT2tMdc2&#10;8CcNZ1+JGMIuRwW1910upStrMugWtiOO3JftDfoI+0rqHkMMN63MkuRNGmw4NtTY0a6m8nH+NgrC&#10;Kb0Vunh1wyXY8Lhf5WE/nZR6no/vKxCeRv8v/nMfdZy/zOD3mXiB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RsiRwgAAANwAAAAPAAAAAAAAAAAAAAAAAJgCAABkcnMvZG93&#10;bnJldi54bWxQSwUGAAAAAAQABAD1AAAAhwMAAAAA&#10;" filled="f" stroked="f">
                                      <v:textbox inset="0,.5mm,0,0">
                                        <w:txbxContent>
                                          <w:p w:rsidR="00A30AAA" w:rsidRPr="00234DDE" w:rsidRDefault="00A30AAA" w:rsidP="00234DDE">
                                            <w:pPr>
                                              <w:jc w:val="center"/>
                                            </w:pPr>
                                            <w:proofErr w:type="spellStart"/>
                                            <w:r w:rsidRPr="00234DDE">
                                              <w:rPr>
                                                <w:rFonts w:ascii="Arial" w:hAnsi="Arial" w:cs="Arial"/>
                                                <w:i/>
                                                <w:sz w:val="18"/>
                                                <w:szCs w:val="18"/>
                                              </w:rPr>
                                              <w:t>Иномистов</w:t>
                                            </w:r>
                                            <w:proofErr w:type="spellEnd"/>
                                          </w:p>
                                        </w:txbxContent>
                                      </v:textbox>
                                    </v:shape>
                                  </v:group>
                                </v:group>
                              </v:group>
                            </v:group>
                          </v:group>
                        </v:group>
                      </v:group>
                    </v:group>
                  </v:group>
                </v:group>
                <v:group id="Group 183" o:spid="_x0000_s1080" style="position:absolute;left:8797;top:14859;width:2763;height:565" coordorigin="8802,15086" coordsize="2763,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line id="Line 184" o:spid="_x0000_s1081" style="position:absolute;visibility:visible;mso-wrap-style:square" from="8802,15650" to="11565,15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noPMIAAADcAAAADwAAAGRycy9kb3ducmV2LnhtbERPTWvCQBC9F/wPywje6sZaikRXEcFa&#10;ejOK4G3IjklMdjbubjT9926h0Ns83ucsVr1pxJ2crywrmIwTEMS51RUXCo6H7esMhA/IGhvLpOCH&#10;PKyWg5cFpto+eE/3LBQihrBPUUEZQptK6fOSDPqxbYkjd7HOYIjQFVI7fMRw08i3JPmQBiuODSW2&#10;tCkpr7POKDh1GZ+v9dY12H3udpfTrfbTb6VGw349BxGoD//iP/eXjvN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noPMIAAADcAAAADwAAAAAAAAAAAAAA&#10;AAChAgAAZHJzL2Rvd25yZXYueG1sUEsFBgAAAAAEAAQA+QAAAJADAAAAAA==&#10;" strokeweight="1.5pt"/>
                  <v:group id="Group 185" o:spid="_x0000_s1082" style="position:absolute;left:8802;top:15086;width:2763;height:565" coordorigin="8802,15086" coordsize="2763,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Text Box 186" o:spid="_x0000_s1083" type="#_x0000_t202" style="position:absolute;left:9083;top:15369;width:2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WSjcMA&#10;AADcAAAADwAAAGRycy9kb3ducmV2LnhtbERPTWsCMRC9C/0PYQq9abYFRbZG0Val4KXVsudhM92s&#10;biZrkrrbf2+Egrd5vM+ZLXrbiAv5UDtW8DzKQBCXTtdcKfg+bIZTECEia2wck4I/CrCYPwxmmGvX&#10;8Rdd9rESKYRDjgpMjG0uZSgNWQwj1xIn7sd5izFBX0ntsUvhtpEvWTaRFmtODQZbejNUnva/VkGx&#10;LT6Ph3g++WI37pr1cvW+3Rmlnh775SuISH28i//dHzrNn07g9ky6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WSjcMAAADcAAAADwAAAAAAAAAAAAAAAACYAgAAZHJzL2Rv&#10;d25yZXYueG1sUEsFBgAAAAAEAAQA9QAAAIgDAAAAAA==&#10;" filled="f" stroked="f">
                      <v:textbox inset="0,.4mm,0,0">
                        <w:txbxContent>
                          <w:p w:rsidR="00A30AAA" w:rsidRDefault="00A30AAA" w:rsidP="00785D0C">
                            <w:pPr>
                              <w:jc w:val="center"/>
                              <w:rPr>
                                <w:rFonts w:ascii="Arial" w:hAnsi="Arial"/>
                              </w:rPr>
                            </w:pPr>
                          </w:p>
                        </w:txbxContent>
                      </v:textbox>
                    </v:shape>
                    <v:shape id="Text Box 187" o:spid="_x0000_s1084" type="#_x0000_t202" style="position:absolute;left:8802;top:15099;width:8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rCcMA&#10;AADcAAAADwAAAGRycy9kb3ducmV2LnhtbERPTWvCQBC9C/6HZYTedJNCraSuQUpbehFpInidZsck&#10;mJ0N2W02/vuuUOhtHu9ztvlkOjHS4FrLCtJVAoK4srrlWsGpfF9uQDiPrLGzTApu5CDfzWdbzLQN&#10;/EVj4WsRQ9hlqKDxvs+kdFVDBt3K9sSRu9jBoI9wqKUeMMRw08nHJFlLgy3HhgZ7em2ouhY/RkE4&#10;pueDPjy5sQw2XL9P8uPtdlTqYTHtX0B4mvy/+M/9qeP8zTPcn4kX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rCcMAAADcAAAADwAAAAAAAAAAAAAAAACYAgAAZHJzL2Rv&#10;d25yZXYueG1sUEsFBgAAAAAEAAQA9QAAAIgDAAAAAA==&#10;" filled="f" stroked="f">
                      <v:textbox inset="0,.5mm,0,0">
                        <w:txbxContent>
                          <w:p w:rsidR="00A30AAA" w:rsidRDefault="00A30AAA" w:rsidP="00785D0C">
                            <w:pPr>
                              <w:jc w:val="center"/>
                              <w:rPr>
                                <w:rFonts w:ascii="Arial" w:hAnsi="Arial"/>
                                <w:i/>
                                <w:sz w:val="18"/>
                              </w:rPr>
                            </w:pPr>
                            <w:r>
                              <w:rPr>
                                <w:rFonts w:ascii="Arial" w:hAnsi="Arial"/>
                                <w:i/>
                                <w:sz w:val="18"/>
                              </w:rPr>
                              <w:t>Литера</w:t>
                            </w:r>
                          </w:p>
                        </w:txbxContent>
                      </v:textbox>
                    </v:shape>
                    <v:shape id="Text Box 188" o:spid="_x0000_s1085" type="#_x0000_t202" style="position:absolute;left:9650;top:15086;width:841;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7/e8QA&#10;AADcAAAADwAAAGRycy9kb3ducmV2LnhtbESPQWvCQBCF7wX/wzJCb3VjwSLRVURs8SJSFbyO2TEJ&#10;ZmdDdpuN/75zKPQ2w3vz3jfL9eAa1VMXas8GppMMFHHhbc2lgcv5820OKkRki41nMvCkAOvV6GWJ&#10;ufWJv6k/xVJJCIccDVQxtrnWoajIYZj4lli0u+8cRlm7UtsOk4S7Rr9n2Yd2WLM0VNjStqLicfpx&#10;BtJxej3Ywyz05+TT43bRX7vn0ZjX8bBZgIo0xH/z3/XeCv5caOUZm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u/3vEAAAA3AAAAA8AAAAAAAAAAAAAAAAAmAIAAGRycy9k&#10;b3ducmV2LnhtbFBLBQYAAAAABAAEAPUAAACJAwAAAAA=&#10;" filled="f" stroked="f">
                      <v:textbox inset="0,.5mm,0,0">
                        <w:txbxContent>
                          <w:p w:rsidR="00A30AAA" w:rsidRDefault="00A30AAA" w:rsidP="00785D0C">
                            <w:pPr>
                              <w:jc w:val="center"/>
                              <w:rPr>
                                <w:rFonts w:ascii="Arial" w:hAnsi="Arial"/>
                                <w:i/>
                                <w:sz w:val="18"/>
                              </w:rPr>
                            </w:pPr>
                            <w:r>
                              <w:rPr>
                                <w:rFonts w:ascii="Arial" w:hAnsi="Arial"/>
                                <w:i/>
                                <w:sz w:val="18"/>
                              </w:rPr>
                              <w:t>Лист</w:t>
                            </w:r>
                          </w:p>
                        </w:txbxContent>
                      </v:textbox>
                    </v:shape>
                    <v:shape id="Text Box 189" o:spid="_x0000_s1086" type="#_x0000_t202" style="position:absolute;left:10494;top:15099;width:1069;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Ja4MMA&#10;AADcAAAADwAAAGRycy9kb3ducmV2LnhtbERPTWvCQBC9C/0Pywi9mU2EFo2uIsWWXkSqgV6n2TEJ&#10;ZmdDdptN/n23UOhtHu9ztvvRtGKg3jWWFWRJCoK4tLrhSkFxfV2sQDiPrLG1TAomcrDfPcy2mGsb&#10;+IOGi69EDGGXo4La+y6X0pU1GXSJ7Ygjd7O9QR9hX0ndY4jhppXLNH2WBhuODTV29FJTeb98GwXh&#10;nH2e9OnJDddgw/2rkG/H6azU43w8bEB4Gv2/+M/9ruP81Rp+n4kX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Ja4MMAAADcAAAADwAAAAAAAAAAAAAAAACYAgAAZHJzL2Rv&#10;d25yZXYueG1sUEsFBgAAAAAEAAQA9QAAAIgDAAAAAA==&#10;" filled="f" stroked="f">
                      <v:textbox inset="0,.5mm,0,0">
                        <w:txbxContent>
                          <w:p w:rsidR="00A30AAA" w:rsidRDefault="00A30AAA" w:rsidP="00785D0C">
                            <w:pPr>
                              <w:jc w:val="center"/>
                              <w:rPr>
                                <w:rFonts w:ascii="Arial" w:hAnsi="Arial"/>
                                <w:i/>
                                <w:sz w:val="18"/>
                              </w:rPr>
                            </w:pPr>
                            <w:r>
                              <w:rPr>
                                <w:rFonts w:ascii="Arial" w:hAnsi="Arial"/>
                                <w:i/>
                                <w:sz w:val="18"/>
                              </w:rPr>
                              <w:t>Листов</w:t>
                            </w:r>
                          </w:p>
                        </w:txbxContent>
                      </v:textbox>
                    </v:shape>
                    <v:shape id="Text Box 190" o:spid="_x0000_s1087" type="#_x0000_t202" style="position:absolute;left:9653;top:15373;width:841;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loMQA&#10;AADcAAAADwAAAGRycy9kb3ducmV2LnhtbESPQWvCQBCF70L/wzKF3nSjUKnRVUqxpReRqtDrNDsm&#10;wexsyG6z8d87B8HbDO/Ne9+sNoNrVE9dqD0bmE4yUMSFtzWXBk7Hz/EbqBCRLTaeycCVAmzWT6MV&#10;5tYn/qH+EEslIRxyNFDF2OZah6Iih2HiW2LRzr5zGGXtSm07TBLuGj3Lsrl2WLM0VNjSR0XF5fDv&#10;DKT99Hdnd6+hPyafLn8n/bW97o15eR7el6AiDfFhvl9/W8FfCL48IxP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BZaDEAAAA3AAAAA8AAAAAAAAAAAAAAAAAmAIAAGRycy9k&#10;b3ducmV2LnhtbFBLBQYAAAAABAAEAPUAAACJAwAAAAA=&#10;" filled="f" stroked="f">
                      <v:textbox inset="0,.5mm,0,0">
                        <w:txbxContent>
                          <w:p w:rsidR="00A30AAA" w:rsidRDefault="00A30AAA" w:rsidP="00785D0C">
                            <w:pPr>
                              <w:jc w:val="center"/>
                              <w:rPr>
                                <w:rFonts w:ascii="Arial" w:hAnsi="Arial"/>
                                <w:sz w:val="18"/>
                              </w:rPr>
                            </w:pPr>
                            <w:r>
                              <w:rPr>
                                <w:rFonts w:ascii="Arial" w:hAnsi="Arial"/>
                                <w:sz w:val="18"/>
                              </w:rPr>
                              <w:t>2</w:t>
                            </w:r>
                          </w:p>
                        </w:txbxContent>
                      </v:textbox>
                    </v:shape>
                    <v:shape id="Text Box 191" o:spid="_x0000_s1088" type="#_x0000_t202" style="position:absolute;left:10496;top:15369;width:1069;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AO8IA&#10;AADcAAAADwAAAGRycy9kb3ducmV2LnhtbERPTWvCQBC9F/oflil4q5sISo2uIqWWXkQaBa9jdkyC&#10;2dmQ3Wbjv+8Kgrd5vM9ZrgfTiJ46V1tWkI4TEMSF1TWXCo6H7fsHCOeRNTaWScGNHKxXry9LzLQN&#10;/Et97ksRQ9hlqKDyvs2kdEVFBt3YtsSRu9jOoI+wK6XuMMRw08hJksykwZpjQ4UtfVZUXPM/oyDs&#10;09NO76auPwQbruej/P667ZUavQ2bBQhPg3+KH+4fHefPU7g/Ey+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cA7wgAAANwAAAAPAAAAAAAAAAAAAAAAAJgCAABkcnMvZG93&#10;bnJldi54bWxQSwUGAAAAAAQABAD1AAAAhwMAAAAA&#10;" filled="f" stroked="f">
                      <v:textbox inset="0,.5mm,0,0">
                        <w:txbxContent>
                          <w:p w:rsidR="00A30AAA" w:rsidRPr="00EE4F28" w:rsidRDefault="00A30AAA" w:rsidP="00785D0C">
                            <w:pPr>
                              <w:jc w:val="center"/>
                              <w:rPr>
                                <w:rFonts w:ascii="Arial" w:hAnsi="Arial"/>
                                <w:sz w:val="18"/>
                              </w:rPr>
                            </w:pPr>
                            <w:r>
                              <w:rPr>
                                <w:rFonts w:ascii="Arial" w:hAnsi="Arial"/>
                                <w:sz w:val="18"/>
                              </w:rPr>
                              <w:t>124</w:t>
                            </w:r>
                          </w:p>
                        </w:txbxContent>
                      </v:textbox>
                    </v:shape>
                  </v:group>
                </v:group>
                <v:shape id="Text Box 192" o:spid="_x0000_s1089" type="#_x0000_t202" style="position:absolute;left:8640;top:15119;width:56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U+ncMA&#10;AADcAAAADwAAAGRycy9kb3ducmV2LnhtbERPzU4CMRC+m/gOzZh4ky7EEFgoRBATE8MB8AHG7bBd&#10;3E6b7QgrT29NTLzNl+935svet+pMXWoCGxgOClDEVbAN1wbeDy8PE1BJkC22gcnANyVYLm5v5lja&#10;cOEdnfdSqxzCqUQDTiSWWqfKkcc0CJE4c8fQeZQMu1rbDi853Ld6VBRj7bHh3OAw0tpR9bn/8gY2&#10;k+Npex2/XZ+3m6FbxSgf/aMYc3/XP81ACfXyL/5zv9o8fzqC32fyBXr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U+ncMAAADcAAAADwAAAAAAAAAAAAAAAACYAgAAZHJzL2Rv&#10;d25yZXYueG1sUEsFBgAAAAAEAAQA9QAAAIgDAAAAAA==&#10;" filled="f" stroked="f">
                  <v:textbox inset="2mm,1.5mm,0,0">
                    <w:txbxContent>
                      <w:p w:rsidR="00A30AAA" w:rsidRPr="00234DDE" w:rsidRDefault="00A30AAA" w:rsidP="00234DDE">
                        <w:pPr>
                          <w:jc w:val="center"/>
                          <w:rPr>
                            <w:rFonts w:ascii="Arial" w:hAnsi="Arial" w:cs="Arial"/>
                            <w:i/>
                            <w:sz w:val="18"/>
                            <w:szCs w:val="18"/>
                          </w:rPr>
                        </w:pPr>
                        <w:proofErr w:type="gramStart"/>
                        <w:r>
                          <w:rPr>
                            <w:rFonts w:ascii="Arial" w:hAnsi="Arial" w:cs="Arial"/>
                            <w:i/>
                            <w:sz w:val="18"/>
                            <w:szCs w:val="18"/>
                          </w:rPr>
                          <w:t>П</w:t>
                        </w:r>
                        <w:proofErr w:type="gramEnd"/>
                      </w:p>
                    </w:txbxContent>
                  </v:textbox>
                </v:shape>
              </v:group>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AAA" w:rsidRPr="004113FB" w:rsidRDefault="00A30AAA" w:rsidP="00E67890">
    <w:pPr>
      <w:pStyle w:val="a4"/>
      <w:rPr>
        <w:lang w:val="en-US"/>
      </w:rPr>
    </w:pPr>
    <w:r>
      <w:rPr>
        <w:noProof/>
        <w:lang w:eastAsia="ru-RU"/>
      </w:rPr>
      <mc:AlternateContent>
        <mc:Choice Requires="wpg">
          <w:drawing>
            <wp:anchor distT="0" distB="0" distL="114300" distR="114300" simplePos="0" relativeHeight="251659264" behindDoc="0" locked="0" layoutInCell="1" allowOverlap="1" wp14:anchorId="68DC88CE" wp14:editId="6F7930DB">
              <wp:simplePos x="0" y="0"/>
              <wp:positionH relativeFrom="column">
                <wp:posOffset>-369570</wp:posOffset>
              </wp:positionH>
              <wp:positionV relativeFrom="paragraph">
                <wp:posOffset>-195580</wp:posOffset>
              </wp:positionV>
              <wp:extent cx="6588760" cy="10194290"/>
              <wp:effectExtent l="11430" t="13970" r="10160" b="12065"/>
              <wp:wrapNone/>
              <wp:docPr id="1" name="Группа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4290"/>
                        <a:chOff x="1178" y="325"/>
                        <a:chExt cx="10376" cy="16054"/>
                      </a:xfrm>
                    </wpg:grpSpPr>
                    <wps:wsp>
                      <wps:cNvPr id="2" name="Text Box 194"/>
                      <wps:cNvSpPr txBox="1">
                        <a:spLocks noChangeArrowheads="1"/>
                      </wps:cNvSpPr>
                      <wps:spPr bwMode="auto">
                        <a:xfrm>
                          <a:off x="2147" y="16088"/>
                          <a:ext cx="130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E67890">
                            <w:pPr>
                              <w:rPr>
                                <w:rFonts w:ascii="Arial" w:hAnsi="Arial"/>
                                <w:i/>
                                <w:sz w:val="18"/>
                                <w:lang w:val="en-US"/>
                              </w:rPr>
                            </w:pPr>
                            <w:r>
                              <w:rPr>
                                <w:rFonts w:ascii="Arial" w:hAnsi="Arial"/>
                                <w:i/>
                                <w:sz w:val="18"/>
                              </w:rPr>
                              <w:t xml:space="preserve">№  </w:t>
                            </w:r>
                            <w:r>
                              <w:rPr>
                                <w:rFonts w:ascii="Arial" w:hAnsi="Arial"/>
                                <w:i/>
                                <w:sz w:val="18"/>
                                <w:lang w:val="ro-RO"/>
                              </w:rPr>
                              <w:t>докум.</w:t>
                            </w:r>
                          </w:p>
                        </w:txbxContent>
                      </wps:txbx>
                      <wps:bodyPr rot="0" vert="horz" wrap="square" lIns="0" tIns="18000" rIns="0" bIns="0" anchor="t" anchorCtr="0" upright="1">
                        <a:noAutofit/>
                      </wps:bodyPr>
                    </wps:wsp>
                    <wps:wsp>
                      <wps:cNvPr id="3" name="Text Box 195"/>
                      <wps:cNvSpPr txBox="1">
                        <a:spLocks noChangeArrowheads="1"/>
                      </wps:cNvSpPr>
                      <wps:spPr bwMode="auto">
                        <a:xfrm>
                          <a:off x="3447" y="16088"/>
                          <a:ext cx="853"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E67890">
                            <w:pPr>
                              <w:rPr>
                                <w:rFonts w:ascii="Arial" w:hAnsi="Arial"/>
                                <w:i/>
                                <w:sz w:val="18"/>
                              </w:rPr>
                            </w:pPr>
                            <w:r>
                              <w:rPr>
                                <w:rFonts w:ascii="Arial" w:hAnsi="Arial"/>
                                <w:i/>
                                <w:sz w:val="18"/>
                              </w:rPr>
                              <w:t>Подпись</w:t>
                            </w:r>
                          </w:p>
                        </w:txbxContent>
                      </wps:txbx>
                      <wps:bodyPr rot="0" vert="horz" wrap="square" lIns="0" tIns="18000" rIns="0" bIns="0" anchor="t" anchorCtr="0" upright="1">
                        <a:noAutofit/>
                      </wps:bodyPr>
                    </wps:wsp>
                    <wps:wsp>
                      <wps:cNvPr id="4" name="Text Box 196"/>
                      <wps:cNvSpPr txBox="1">
                        <a:spLocks noChangeArrowheads="1"/>
                      </wps:cNvSpPr>
                      <wps:spPr bwMode="auto">
                        <a:xfrm>
                          <a:off x="1178" y="16088"/>
                          <a:ext cx="40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lang w:val="pt-BR"/>
                              </w:rPr>
                              <w:t>Изм.</w:t>
                            </w:r>
                          </w:p>
                        </w:txbxContent>
                      </wps:txbx>
                      <wps:bodyPr rot="0" vert="horz" wrap="square" lIns="0" tIns="18000" rIns="0" bIns="0" anchor="t" anchorCtr="0" upright="1">
                        <a:noAutofit/>
                      </wps:bodyPr>
                    </wps:wsp>
                    <wps:wsp>
                      <wps:cNvPr id="5" name="Text Box 197"/>
                      <wps:cNvSpPr txBox="1">
                        <a:spLocks noChangeArrowheads="1"/>
                      </wps:cNvSpPr>
                      <wps:spPr bwMode="auto">
                        <a:xfrm>
                          <a:off x="1586" y="16087"/>
                          <a:ext cx="56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Лист</w:t>
                            </w:r>
                          </w:p>
                        </w:txbxContent>
                      </wps:txbx>
                      <wps:bodyPr rot="0" vert="horz" wrap="square" lIns="0" tIns="18000" rIns="0" bIns="0" anchor="t" anchorCtr="0" upright="1">
                        <a:noAutofit/>
                      </wps:bodyPr>
                    </wps:wsp>
                    <wps:wsp>
                      <wps:cNvPr id="6" name="Text Box 198"/>
                      <wps:cNvSpPr txBox="1">
                        <a:spLocks noChangeArrowheads="1"/>
                      </wps:cNvSpPr>
                      <wps:spPr bwMode="auto">
                        <a:xfrm>
                          <a:off x="4308" y="16087"/>
                          <a:ext cx="56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Дата</w:t>
                            </w:r>
                          </w:p>
                        </w:txbxContent>
                      </wps:txbx>
                      <wps:bodyPr rot="0" vert="horz" wrap="square" lIns="0" tIns="18000" rIns="0" bIns="0" anchor="t" anchorCtr="0" upright="1">
                        <a:noAutofit/>
                      </wps:bodyPr>
                    </wps:wsp>
                    <wpg:grpSp>
                      <wpg:cNvPr id="7" name="Group 199"/>
                      <wpg:cNvGrpSpPr>
                        <a:grpSpLocks/>
                      </wpg:cNvGrpSpPr>
                      <wpg:grpSpPr bwMode="auto">
                        <a:xfrm>
                          <a:off x="1178" y="325"/>
                          <a:ext cx="10376" cy="16054"/>
                          <a:chOff x="1178" y="325"/>
                          <a:chExt cx="10376" cy="16054"/>
                        </a:xfrm>
                      </wpg:grpSpPr>
                      <wps:wsp>
                        <wps:cNvPr id="8" name="Line 200"/>
                        <wps:cNvCnPr/>
                        <wps:spPr bwMode="auto">
                          <a:xfrm>
                            <a:off x="10987" y="15944"/>
                            <a:ext cx="56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9" name="Group 201"/>
                        <wpg:cNvGrpSpPr>
                          <a:grpSpLocks/>
                        </wpg:cNvGrpSpPr>
                        <wpg:grpSpPr bwMode="auto">
                          <a:xfrm>
                            <a:off x="1178" y="325"/>
                            <a:ext cx="10376" cy="16054"/>
                            <a:chOff x="1178" y="325"/>
                            <a:chExt cx="10376" cy="16054"/>
                          </a:xfrm>
                        </wpg:grpSpPr>
                        <wps:wsp>
                          <wps:cNvPr id="10" name="Rectangle 202"/>
                          <wps:cNvSpPr>
                            <a:spLocks noChangeArrowheads="1"/>
                          </wps:cNvSpPr>
                          <wps:spPr bwMode="auto">
                            <a:xfrm>
                              <a:off x="1178" y="325"/>
                              <a:ext cx="10375"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Line 203"/>
                          <wps:cNvCnPr/>
                          <wps:spPr bwMode="auto">
                            <a:xfrm>
                              <a:off x="4875" y="15521"/>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 name="Line 204"/>
                          <wps:cNvCnPr/>
                          <wps:spPr bwMode="auto">
                            <a:xfrm>
                              <a:off x="4308" y="15521"/>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 name="Line 205"/>
                          <wps:cNvCnPr/>
                          <wps:spPr bwMode="auto">
                            <a:xfrm>
                              <a:off x="1181" y="16088"/>
                              <a:ext cx="36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6"/>
                          <wps:cNvCnPr/>
                          <wps:spPr bwMode="auto">
                            <a:xfrm>
                              <a:off x="1181" y="15818"/>
                              <a:ext cx="36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207"/>
                          <wps:cNvCnPr/>
                          <wps:spPr bwMode="auto">
                            <a:xfrm>
                              <a:off x="10987" y="1552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208"/>
                          <wps:cNvSpPr txBox="1">
                            <a:spLocks noChangeArrowheads="1"/>
                          </wps:cNvSpPr>
                          <wps:spPr bwMode="auto">
                            <a:xfrm>
                              <a:off x="10987" y="15526"/>
                              <a:ext cx="56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i/>
                                    <w:sz w:val="18"/>
                                  </w:rPr>
                                </w:pPr>
                                <w:r>
                                  <w:rPr>
                                    <w:rFonts w:ascii="Arial" w:hAnsi="Arial"/>
                                    <w:i/>
                                    <w:sz w:val="18"/>
                                  </w:rPr>
                                  <w:t>Лист</w:t>
                                </w:r>
                              </w:p>
                            </w:txbxContent>
                          </wps:txbx>
                          <wps:bodyPr rot="0" vert="horz" wrap="square" lIns="0" tIns="64800" rIns="0" bIns="0" anchor="t" anchorCtr="0" upright="1">
                            <a:noAutofit/>
                          </wps:bodyPr>
                        </wps:wsp>
                        <wps:wsp>
                          <wps:cNvPr id="17" name="Line 209"/>
                          <wps:cNvCnPr/>
                          <wps:spPr bwMode="auto">
                            <a:xfrm>
                              <a:off x="3457" y="15521"/>
                              <a:ext cx="0" cy="85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210"/>
                          <wps:cNvSpPr txBox="1">
                            <a:spLocks noChangeArrowheads="1"/>
                          </wps:cNvSpPr>
                          <wps:spPr bwMode="auto">
                            <a:xfrm>
                              <a:off x="4883" y="15616"/>
                              <a:ext cx="6081"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Pr="0081221B" w:rsidRDefault="00A30AAA" w:rsidP="00785D0C">
                                <w:pPr>
                                  <w:jc w:val="center"/>
                                  <w:rPr>
                                    <w:rFonts w:ascii="Arial" w:hAnsi="Arial"/>
                                    <w:i/>
                                    <w:sz w:val="40"/>
                                  </w:rPr>
                                </w:pPr>
                                <w:r>
                                  <w:rPr>
                                    <w:rFonts w:ascii="Arial" w:hAnsi="Arial"/>
                                    <w:i/>
                                    <w:sz w:val="40"/>
                                  </w:rPr>
                                  <w:t>ТПЖА.010551.</w:t>
                                </w:r>
                                <w:r>
                                  <w:rPr>
                                    <w:rFonts w:ascii="Arial" w:hAnsi="Arial"/>
                                    <w:i/>
                                    <w:sz w:val="40"/>
                                    <w:lang w:val="en-US"/>
                                  </w:rPr>
                                  <w:t>029</w:t>
                                </w:r>
                                <w:r w:rsidRPr="0081221B">
                                  <w:rPr>
                                    <w:rFonts w:ascii="Arial" w:hAnsi="Arial"/>
                                    <w:i/>
                                    <w:sz w:val="40"/>
                                  </w:rPr>
                                  <w:t xml:space="preserve"> ПЗ</w:t>
                                </w:r>
                              </w:p>
                            </w:txbxContent>
                          </wps:txbx>
                          <wps:bodyPr rot="0" vert="horz" wrap="square" lIns="91440" tIns="72000" rIns="91440" bIns="45720" anchor="t" anchorCtr="0" upright="1">
                            <a:noAutofit/>
                          </wps:bodyPr>
                        </wps:wsp>
                        <wps:wsp>
                          <wps:cNvPr id="19" name="Line 211"/>
                          <wps:cNvCnPr/>
                          <wps:spPr bwMode="auto">
                            <a:xfrm flipH="1" flipV="1">
                              <a:off x="1179" y="15521"/>
                              <a:ext cx="10375"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 name="Line 212"/>
                          <wps:cNvCnPr/>
                          <wps:spPr bwMode="auto">
                            <a:xfrm>
                              <a:off x="1586" y="15521"/>
                              <a:ext cx="0" cy="8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 name="Line 213"/>
                          <wps:cNvCnPr/>
                          <wps:spPr bwMode="auto">
                            <a:xfrm>
                              <a:off x="2152" y="15521"/>
                              <a:ext cx="0" cy="8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 name="Text Box 214"/>
                          <wps:cNvSpPr txBox="1">
                            <a:spLocks noChangeArrowheads="1"/>
                          </wps:cNvSpPr>
                          <wps:spPr bwMode="auto">
                            <a:xfrm>
                              <a:off x="10987" y="15944"/>
                              <a:ext cx="567"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30AAA" w:rsidRDefault="00A30AAA" w:rsidP="00785D0C">
                                <w:pPr>
                                  <w:jc w:val="center"/>
                                  <w:rPr>
                                    <w:rFonts w:ascii="Arial" w:hAnsi="Arial"/>
                                    <w:lang w:val="en-US"/>
                                  </w:rPr>
                                </w:pPr>
                                <w:r>
                                  <w:rPr>
                                    <w:rStyle w:val="a8"/>
                                  </w:rPr>
                                  <w:fldChar w:fldCharType="begin"/>
                                </w:r>
                                <w:r>
                                  <w:rPr>
                                    <w:rStyle w:val="a8"/>
                                  </w:rPr>
                                  <w:instrText xml:space="preserve"> PAGE </w:instrText>
                                </w:r>
                                <w:r>
                                  <w:rPr>
                                    <w:rStyle w:val="a8"/>
                                  </w:rPr>
                                  <w:fldChar w:fldCharType="separate"/>
                                </w:r>
                                <w:r w:rsidR="001C2702">
                                  <w:rPr>
                                    <w:rStyle w:val="a8"/>
                                    <w:noProof/>
                                  </w:rPr>
                                  <w:t>112</w:t>
                                </w:r>
                                <w:r>
                                  <w:rPr>
                                    <w:rStyle w:val="a8"/>
                                  </w:rPr>
                                  <w:fldChar w:fldCharType="end"/>
                                </w:r>
                              </w:p>
                            </w:txbxContent>
                          </wps:txbx>
                          <wps:bodyPr rot="0" vert="horz" wrap="square" lIns="0" tIns="4680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Группа 193" o:spid="_x0000_s1090" style="position:absolute;left:0;text-align:left;margin-left:-29.1pt;margin-top:-15.4pt;width:518.8pt;height:802.7pt;z-index:251659264" coordorigin="1178,325" coordsize="10376,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">
              <v:shapetype id="_x0000_t202" coordsize="21600,21600" o:spt="202" path="m,l,21600r21600,l21600,xe">
                <v:stroke joinstyle="miter"/>
                <v:path gradientshapeok="t" o:connecttype="rect"/>
              </v:shapetype>
              <v:shape id="Text Box 194" o:spid="_x0000_s1091" type="#_x0000_t202" style="position:absolute;left:2147;top:16088;width:130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w5A8EA&#10;AADaAAAADwAAAGRycy9kb3ducmV2LnhtbESPQYvCMBSE78L+h/AWvGmqsCLVKCK7shcRreD1bfO2&#10;LTYvpYlN/fdGEDwOM/MNs1z3phYdta6yrGAyTkAQ51ZXXCg4Zz+jOQjnkTXWlknBnRysVx+DJaba&#10;Bj5Sd/KFiBB2KSoovW9SKV1ekkE3tg1x9P5ta9BH2RZStxgi3NRymiQzabDiuFBiQ9uS8uvpZhSE&#10;w+Sy1/sv12XBhuvfWe6+7welhp/9ZgHCU+/f4Vf7VyuYwvNKvA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sOQPBAAAA2gAAAA8AAAAAAAAAAAAAAAAAmAIAAGRycy9kb3du&#10;cmV2LnhtbFBLBQYAAAAABAAEAPUAAACGAwAAAAA=&#10;" filled="f" stroked="f">
                <v:textbox inset="0,.5mm,0,0">
                  <w:txbxContent>
                    <w:p w:rsidR="00A30AAA" w:rsidRDefault="00A30AAA" w:rsidP="00E67890">
                      <w:pPr>
                        <w:rPr>
                          <w:rFonts w:ascii="Arial" w:hAnsi="Arial"/>
                          <w:i/>
                          <w:sz w:val="18"/>
                          <w:lang w:val="en-US"/>
                        </w:rPr>
                      </w:pPr>
                      <w:r>
                        <w:rPr>
                          <w:rFonts w:ascii="Arial" w:hAnsi="Arial"/>
                          <w:i/>
                          <w:sz w:val="18"/>
                        </w:rPr>
                        <w:t xml:space="preserve">№  </w:t>
                      </w:r>
                      <w:r>
                        <w:rPr>
                          <w:rFonts w:ascii="Arial" w:hAnsi="Arial"/>
                          <w:i/>
                          <w:sz w:val="18"/>
                          <w:lang w:val="ro-RO"/>
                        </w:rPr>
                        <w:t>докум.</w:t>
                      </w:r>
                    </w:p>
                  </w:txbxContent>
                </v:textbox>
              </v:shape>
              <v:shape id="Text Box 195" o:spid="_x0000_s1092" type="#_x0000_t202" style="position:absolute;left:3447;top:16088;width:853;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CcmMMA&#10;AADaAAAADwAAAGRycy9kb3ducmV2LnhtbESPQWvCQBSE7wX/w/KE3pqNLS0luoqIlV5CqAZ6fWaf&#10;STD7NmTXbPz33UKhx2FmvmFWm8l0YqTBtZYVLJIUBHFldcu1gvL08fQOwnlkjZ1lUnAnB5v17GGF&#10;mbaBv2g8+lpECLsMFTTe95mUrmrIoEtsTxy9ix0M+iiHWuoBQ4SbTj6n6Zs02HJcaLCnXUPV9Xgz&#10;CkKx+M51/urGU7Dhei7lYX8vlHqcT9slCE+T/w//tT+1ghf4vRJv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CcmMMAAADaAAAADwAAAAAAAAAAAAAAAACYAgAAZHJzL2Rv&#10;d25yZXYueG1sUEsFBgAAAAAEAAQA9QAAAIgDAAAAAA==&#10;" filled="f" stroked="f">
                <v:textbox inset="0,.5mm,0,0">
                  <w:txbxContent>
                    <w:p w:rsidR="00A30AAA" w:rsidRDefault="00A30AAA" w:rsidP="00E67890">
                      <w:pPr>
                        <w:rPr>
                          <w:rFonts w:ascii="Arial" w:hAnsi="Arial"/>
                          <w:i/>
                          <w:sz w:val="18"/>
                        </w:rPr>
                      </w:pPr>
                      <w:r>
                        <w:rPr>
                          <w:rFonts w:ascii="Arial" w:hAnsi="Arial"/>
                          <w:i/>
                          <w:sz w:val="18"/>
                        </w:rPr>
                        <w:t>Подпись</w:t>
                      </w:r>
                    </w:p>
                  </w:txbxContent>
                </v:textbox>
              </v:shape>
              <v:shape id="Text Box 196" o:spid="_x0000_s1093" type="#_x0000_t202" style="position:absolute;left:1178;top:16088;width:408;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E7MMA&#10;AADaAAAADwAAAGRycy9kb3ducmV2LnhtbESPQWvCQBSE7wX/w/KE3pqNpS0luoqIlV5CqAZ6fWaf&#10;STD7NmTXbPz33UKhx2FmvmFWm8l0YqTBtZYVLJIUBHFldcu1gvL08fQOwnlkjZ1lUnAnB5v17GGF&#10;mbaBv2g8+lpECLsMFTTe95mUrmrIoEtsTxy9ix0M+iiHWuoBQ4SbTj6n6Zs02HJcaLCnXUPV9Xgz&#10;CkKx+M51/urGU7Dhei7lYX8vlHqcT9slCE+T/w//tT+1ghf4vRJv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kE7MMAAADaAAAADwAAAAAAAAAAAAAAAACYAgAAZHJzL2Rv&#10;d25yZXYueG1sUEsFBgAAAAAEAAQA9QAAAIgDAAAAAA==&#10;" filled="f" stroked="f">
                <v:textbox inset="0,.5mm,0,0">
                  <w:txbxContent>
                    <w:p w:rsidR="00A30AAA" w:rsidRDefault="00A30AAA" w:rsidP="00785D0C">
                      <w:pPr>
                        <w:jc w:val="center"/>
                        <w:rPr>
                          <w:rFonts w:ascii="Arial" w:hAnsi="Arial"/>
                          <w:i/>
                          <w:sz w:val="18"/>
                        </w:rPr>
                      </w:pPr>
                      <w:r>
                        <w:rPr>
                          <w:rFonts w:ascii="Arial" w:hAnsi="Arial"/>
                          <w:i/>
                          <w:sz w:val="18"/>
                          <w:lang w:val="pt-BR"/>
                        </w:rPr>
                        <w:t>Изм.</w:t>
                      </w:r>
                    </w:p>
                  </w:txbxContent>
                </v:textbox>
              </v:shape>
              <v:shape id="Text Box 197" o:spid="_x0000_s1094" type="#_x0000_t202" style="position:absolute;left:1586;top:16087;width:569;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Whd8EA&#10;AADaAAAADwAAAGRycy9kb3ducmV2LnhtbESPQYvCMBSE78L+h/AWvGmqoEg1isjushcRreD1bfO2&#10;LTYvpYlN/fdGEDwOM/MNs9r0phYdta6yrGAyTkAQ51ZXXCg4Z9+jBQjnkTXWlknBnRxs1h+DFaba&#10;Bj5Sd/KFiBB2KSoovW9SKV1ekkE3tg1x9P5ta9BH2RZStxgi3NRymiRzabDiuFBiQ7uS8uvpZhSE&#10;w+Sy1/uZ67Jgw/XvLH++7gelhp/9dgnCU+/f4Vf7VyuYwfNKv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FoXfBAAAA2gAAAA8AAAAAAAAAAAAAAAAAmAIAAGRycy9kb3du&#10;cmV2LnhtbFBLBQYAAAAABAAEAPUAAACGAwAAAAA=&#10;" filled="f" stroked="f">
                <v:textbox inset="0,.5mm,0,0">
                  <w:txbxContent>
                    <w:p w:rsidR="00A30AAA" w:rsidRDefault="00A30AAA" w:rsidP="00785D0C">
                      <w:pPr>
                        <w:jc w:val="center"/>
                        <w:rPr>
                          <w:rFonts w:ascii="Arial" w:hAnsi="Arial"/>
                          <w:i/>
                          <w:sz w:val="18"/>
                        </w:rPr>
                      </w:pPr>
                      <w:r>
                        <w:rPr>
                          <w:rFonts w:ascii="Arial" w:hAnsi="Arial"/>
                          <w:i/>
                          <w:sz w:val="18"/>
                        </w:rPr>
                        <w:t>Лист</w:t>
                      </w:r>
                    </w:p>
                  </w:txbxContent>
                </v:textbox>
              </v:shape>
              <v:shape id="Text Box 198" o:spid="_x0000_s1095" type="#_x0000_t202" style="position:absolute;left:4308;top:16087;width:567;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c/AMEA&#10;AADaAAAADwAAAGRycy9kb3ducmV2LnhtbESPQYvCMBSE74L/ITzBm6YuKFKNIqLiRWRV8Ppsnm2x&#10;eSlNtqn/frOw4HGYmW+Y5bozlWipcaVlBZNxAoI4s7rkXMHtuh/NQTiPrLGyTAre5GC96veWmGob&#10;+Jvai89FhLBLUUHhfZ1K6bKCDLqxrYmj97SNQR9lk0vdYIhwU8mvJJlJgyXHhQJr2haUvS4/RkE4&#10;T+4nfZq69hpseD1u8rB7n5UaDrrNAoSnzn/C/+2jVjCDvyvxBs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XPwDBAAAA2gAAAA8AAAAAAAAAAAAAAAAAmAIAAGRycy9kb3du&#10;cmV2LnhtbFBLBQYAAAAABAAEAPUAAACGAwAAAAA=&#10;" filled="f" stroked="f">
                <v:textbox inset="0,.5mm,0,0">
                  <w:txbxContent>
                    <w:p w:rsidR="00A30AAA" w:rsidRDefault="00A30AAA" w:rsidP="00785D0C">
                      <w:pPr>
                        <w:jc w:val="center"/>
                        <w:rPr>
                          <w:rFonts w:ascii="Arial" w:hAnsi="Arial"/>
                          <w:i/>
                          <w:sz w:val="18"/>
                        </w:rPr>
                      </w:pPr>
                      <w:r>
                        <w:rPr>
                          <w:rFonts w:ascii="Arial" w:hAnsi="Arial"/>
                          <w:i/>
                          <w:sz w:val="18"/>
                        </w:rPr>
                        <w:t>Дата</w:t>
                      </w:r>
                    </w:p>
                  </w:txbxContent>
                </v:textbox>
              </v:shape>
              <v:group id="Group 199" o:spid="_x0000_s1096" style="position:absolute;left:1178;top:325;width:10376;height:16054" coordorigin="1178,325" coordsize="10376,16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line id="Line 200" o:spid="_x0000_s1097" style="position:absolute;visibility:visible;mso-wrap-style:square" from="10987,15944" to="11552,15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m0b8AAADaAAAADwAAAGRycy9kb3ducmV2LnhtbERPTYvCMBC9L/gfwgje1tQVRKpRRHAV&#10;b9ZF2NvQjG1tM6lJqt1/vzkIHh/ve7nuTSMe5HxlWcFknIAgzq2uuFDwc959zkH4gKyxsUwK/sjD&#10;ejX4WGKq7ZNP9MhCIWII+xQVlCG0qZQ+L8mgH9uWOHJX6wyGCF0htcNnDDeN/EqSmTRYcWwosaVt&#10;SXmddUbBpcv491bvXIPd935/vdxrPz0qNRr2mwWIQH14i1/ug1YQt8Yr8QbI1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KHm0b8AAADaAAAADwAAAAAAAAAAAAAAAACh&#10;AgAAZHJzL2Rvd25yZXYueG1sUEsFBgAAAAAEAAQA+QAAAI0DAAAAAA==&#10;" strokeweight="1.5pt"/>
                <v:group id="Group 201" o:spid="_x0000_s1098" style="position:absolute;left:1178;top:325;width:10376;height:16054" coordorigin="1178,325" coordsize="10376,16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202" o:spid="_x0000_s1099" style="position:absolute;left:1178;top:325;width:10375;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39N8YA&#10;AADbAAAADwAAAGRycy9kb3ducmV2LnhtbESPQUsDMRCF7wX/QxjBS7HZFinL2rQUoSBUELcW6m1I&#10;xt3FzWRNYrv9985B8DbDe/PeN6vN6Ht1ppi6wAbmswIUsQ2u48bA+2F3X4JKGdlhH5gMXCnBZn0z&#10;WWHlwoXf6FznRkkIpwoNtDkPldbJtuQxzcJALNpniB6zrLHRLuJFwn2vF0Wx1B47loYWB3pqyX7V&#10;P97A9GHp3fH0fY0f9f50fC3t9iVZY+5ux+0jqExj/jf/XT87wRd6+UU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39N8YAAADbAAAADwAAAAAAAAAAAAAAAACYAgAAZHJz&#10;L2Rvd25yZXYueG1sUEsFBgAAAAAEAAQA9QAAAIsDAAAAAA==&#10;" filled="f" strokeweight="1.5pt"/>
                  <v:line id="Line 203" o:spid="_x0000_s1100" style="position:absolute;visibility:visible;mso-wrap-style:square" from="4875,15521" to="4875,16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mx9cEAAADbAAAADwAAAGRycy9kb3ducmV2LnhtbERPS2vCQBC+F/wPywje6kYFkdRVSsEH&#10;vTWWQG9DdkzSZGfj7kbTf98VBG/z8T1nvR1MK67kfG1ZwWyagCAurK65VPB92r2uQPiArLG1TAr+&#10;yMN2M3pZY6rtjb/omoVSxBD2KSqoQuhSKX1RkUE/tR1x5M7WGQwRulJqh7cYblo5T5KlNFhzbKiw&#10;o4+KiibrjYK8z/jnt9m5Fvv94XDOL41ffCo1GQ/vbyACDeEpfriPOs6fwf2XeID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abH1wQAAANsAAAAPAAAAAAAAAAAAAAAA&#10;AKECAABkcnMvZG93bnJldi54bWxQSwUGAAAAAAQABAD5AAAAjwMAAAAA&#10;" strokeweight="1.5pt"/>
                  <v:line id="Line 204" o:spid="_x0000_s1101" style="position:absolute;visibility:visible;mso-wrap-style:square" from="4308,15521" to="4308,16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vgsAAAADbAAAADwAAAGRycy9kb3ducmV2LnhtbERPTYvCMBC9L/gfwgje1lSFZalGEcF1&#10;8WZ3EfY2NGNb20xqkmr992ZB8DaP9zmLVW8acSXnK8sKJuMEBHFudcWFgt+f7fsnCB+QNTaWScGd&#10;PKyWg7cFptre+EDXLBQihrBPUUEZQptK6fOSDPqxbYkjd7LOYIjQFVI7vMVw08hpknxIgxXHhhJb&#10;2pSU11lnFBy7jP/O9dY12H3tdqfjpfazvVKjYb+egwjUh5f46f7Wcf4U/n+JB8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7L4LAAAAA2wAAAA8AAAAAAAAAAAAAAAAA&#10;oQIAAGRycy9kb3ducmV2LnhtbFBLBQYAAAAABAAEAPkAAACOAwAAAAA=&#10;" strokeweight="1.5pt"/>
                  <v:line id="Line 205" o:spid="_x0000_s1102" style="position:absolute;visibility:visible;mso-wrap-style:square" from="1181,16088" to="4875,16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206" o:spid="_x0000_s1103" style="position:absolute;visibility:visible;mso-wrap-style:square" from="1181,15818" to="4875,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207" o:spid="_x0000_s1104" style="position:absolute;visibility:visible;mso-wrap-style:square" from="10987,15526" to="10987,16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K39sIAAADbAAAADwAAAGRycy9kb3ducmV2LnhtbERPS2vCQBC+F/oflin0VjdaLCW6CVLw&#10;gTfTIvQ2ZMckJjub7m40/nu3UOhtPr7nLPPRdOJCzjeWFUwnCQji0uqGKwVfn+uXdxA+IGvsLJOC&#10;G3nIs8eHJabaXvlAlyJUIoawT1FBHUKfSunLmgz6ie2JI3eyzmCI0FVSO7zGcNPJWZK8SYMNx4Ya&#10;e/qoqWyLwSg4DgV/n9u163DYbLen40/rX/dKPT+NqwWIQGP4F/+5dzrOn8PvL/EA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K39sIAAADbAAAADwAAAAAAAAAAAAAA&#10;AAChAgAAZHJzL2Rvd25yZXYueG1sUEsFBgAAAAAEAAQA+QAAAJADAAAAAA==&#10;" strokeweight="1.5pt"/>
                  <v:shape id="Text Box 208" o:spid="_x0000_s1105" type="#_x0000_t202" style="position:absolute;left:10987;top:15526;width:56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DrQcMA&#10;AADbAAAADwAAAGRycy9kb3ducmV2LnhtbERPTWvCQBC9C/6HZQQvUjcVFEldRSxKL1LUQPU2zY5J&#10;NDsbsquJ/75bELzN433ObNGaUtypdoVlBe/DCARxanXBmYLksH6bgnAeWWNpmRQ8yMFi3u3MMNa2&#10;4R3d9z4TIYRdjApy76tYSpfmZNANbUUcuLOtDfoA60zqGpsQbko5iqKJNFhwaMixolVO6XV/MwqK&#10;2+bxOz5uT4m7fH8m259mcB43SvV77fIDhKfWv8RP95cO8yfw/0s4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DrQcMAAADbAAAADwAAAAAAAAAAAAAAAACYAgAAZHJzL2Rv&#10;d25yZXYueG1sUEsFBgAAAAAEAAQA9QAAAIgDAAAAAA==&#10;" filled="f" stroked="f">
                    <v:textbox inset="0,1.8mm,0,0">
                      <w:txbxContent>
                        <w:p w:rsidR="00A30AAA" w:rsidRDefault="00A30AAA" w:rsidP="00785D0C">
                          <w:pPr>
                            <w:jc w:val="center"/>
                            <w:rPr>
                              <w:rFonts w:ascii="Arial" w:hAnsi="Arial"/>
                              <w:i/>
                              <w:sz w:val="18"/>
                            </w:rPr>
                          </w:pPr>
                          <w:r>
                            <w:rPr>
                              <w:rFonts w:ascii="Arial" w:hAnsi="Arial"/>
                              <w:i/>
                              <w:sz w:val="18"/>
                            </w:rPr>
                            <w:t>Лист</w:t>
                          </w:r>
                        </w:p>
                      </w:txbxContent>
                    </v:textbox>
                  </v:shape>
                  <v:line id="Line 209" o:spid="_x0000_s1106" style="position:absolute;visibility:visible;mso-wrap-style:square" from="3457,15521" to="3457,16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yMGsIAAADbAAAADwAAAGRycy9kb3ducmV2LnhtbERPS2vCQBC+F/oflin0VjdasCW6CVLw&#10;gTfTIvQ2ZMckJjub7m40/nu3UOhtPr7nLPPRdOJCzjeWFUwnCQji0uqGKwVfn+uXdxA+IGvsLJOC&#10;G3nIs8eHJabaXvlAlyJUIoawT1FBHUKfSunLmgz6ie2JI3eyzmCI0FVSO7zGcNPJWZLMpcGGY0ON&#10;PX3UVLbFYBQch4K/z+3adThsttvT8af1r3ulnp/G1QJEoDH8i//cOx3nv8HvL/EAm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yMGsIAAADbAAAADwAAAAAAAAAAAAAA&#10;AAChAgAAZHJzL2Rvd25yZXYueG1sUEsFBgAAAAAEAAQA+QAAAJADAAAAAA==&#10;" strokeweight="1.5pt"/>
                  <v:shape id="Text Box 210" o:spid="_x0000_s1107" type="#_x0000_t202" style="position:absolute;left:4883;top:15616;width:6081;height: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mjncUA&#10;AADbAAAADwAAAGRycy9kb3ducmV2LnhtbESPQWsCMRCF7wX/Qxiht5q1lCJboxS10EN7cNWDt2Ez&#10;3SzdTJYk1dVf3zkI3mZ4b977Zr4cfKdOFFMb2MB0UoAiroNtuTGw3308zUCljGyxC0wGLpRguRg9&#10;zLG04cxbOlW5URLCqUQDLue+1DrVjjymSeiJRfsJ0WOWNTbaRjxLuO/0c1G8ao8tS4PDnlaO6t/q&#10;zxs4bg8v6yoOM75+uet3azeX43RjzON4eH8DlWnId/Pt+tMKvsDKLzKAX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aOdxQAAANsAAAAPAAAAAAAAAAAAAAAAAJgCAABkcnMv&#10;ZG93bnJldi54bWxQSwUGAAAAAAQABAD1AAAAigMAAAAA&#10;" filled="f" stroked="f">
                    <v:textbox inset=",2mm">
                      <w:txbxContent>
                        <w:p w:rsidR="00A30AAA" w:rsidRPr="0081221B" w:rsidRDefault="00A30AAA" w:rsidP="00785D0C">
                          <w:pPr>
                            <w:jc w:val="center"/>
                            <w:rPr>
                              <w:rFonts w:ascii="Arial" w:hAnsi="Arial"/>
                              <w:i/>
                              <w:sz w:val="40"/>
                            </w:rPr>
                          </w:pPr>
                          <w:r>
                            <w:rPr>
                              <w:rFonts w:ascii="Arial" w:hAnsi="Arial"/>
                              <w:i/>
                              <w:sz w:val="40"/>
                            </w:rPr>
                            <w:t>ТПЖА.010551.</w:t>
                          </w:r>
                          <w:r>
                            <w:rPr>
                              <w:rFonts w:ascii="Arial" w:hAnsi="Arial"/>
                              <w:i/>
                              <w:sz w:val="40"/>
                              <w:lang w:val="en-US"/>
                            </w:rPr>
                            <w:t>029</w:t>
                          </w:r>
                          <w:r w:rsidRPr="0081221B">
                            <w:rPr>
                              <w:rFonts w:ascii="Arial" w:hAnsi="Arial"/>
                              <w:i/>
                              <w:sz w:val="40"/>
                            </w:rPr>
                            <w:t xml:space="preserve"> ПЗ</w:t>
                          </w:r>
                        </w:p>
                      </w:txbxContent>
                    </v:textbox>
                  </v:shape>
                  <v:line id="Line 211" o:spid="_x0000_s1108" style="position:absolute;flip:x y;visibility:visible;mso-wrap-style:square" from="1179,15521" to="11554,15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a4hsAAAADbAAAADwAAAGRycy9kb3ducmV2LnhtbERPTYvCMBC9C/6HMIK3bWoR0WoUdVnw&#10;qu6i3sZmbKvNpDRRu/9+Iyx4m8f7nNmiNZV4UONKywoGUQyCOLO65FzB9/7rYwzCeWSNlWVS8EsO&#10;FvNuZ4aptk/e0mPncxFC2KWooPC+TqV0WUEGXWRr4sBdbGPQB9jkUjf4DOGmkkkcj6TBkkNDgTWt&#10;C8puu7tRULMbJqfzYXWq8sRvhj+fcny8KtXvtcspCE+tf4v/3Rsd5k/g9Us4QM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EGuIbAAAAA2wAAAA8AAAAAAAAAAAAAAAAA&#10;oQIAAGRycy9kb3ducmV2LnhtbFBLBQYAAAAABAAEAPkAAACOAwAAAAA=&#10;" strokeweight="1.5pt"/>
                  <v:line id="Line 212" o:spid="_x0000_s1109" style="position:absolute;visibility:visible;mso-wrap-style:square" from="1586,15521" to="1586,1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e08EAAADbAAAADwAAAGRycy9kb3ducmV2LnhtbERPz2vCMBS+D/wfwhN2W9M5GFKNMgbq&#10;2G1VCt4ezbPp2rzUJNXuv18Ogx0/vt/r7WR7cSMfWscKnrMcBHHtdMuNgtNx97QEESKyxt4xKfih&#10;ANvN7GGNhXZ3/qJbGRuRQjgUqMDEOBRShtqQxZC5gThxF+ctxgR9I7XHewq3vVzk+au02HJqMDjQ&#10;u6G6K0eroBpLPn93O9/juD8cLtW1Cy+fSj3Op7cViEhT/Bf/uT+0gkVan76kH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d7TwQAAANsAAAAPAAAAAAAAAAAAAAAA&#10;AKECAABkcnMvZG93bnJldi54bWxQSwUGAAAAAAQABAD5AAAAjwMAAAAA&#10;" strokeweight="1.5pt"/>
                  <v:line id="Line 213" o:spid="_x0000_s1110" style="position:absolute;visibility:visible;mso-wrap-style:square" from="2152,15521" to="2152,16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V7SMMAAADbAAAADwAAAGRycy9kb3ducmV2LnhtbESPQWvCQBSE7wX/w/IEb3WjQinRVUSw&#10;lt5MRfD2yD6TmOzbuLvR9N+7BcHjMDPfMItVbxpxI+crywom4wQEcW51xYWCw+/2/ROED8gaG8uk&#10;4I88rJaDtwWm2t55T7csFCJC2KeooAyhTaX0eUkG/di2xNE7W2cwROkKqR3eI9w0cpokH9JgxXGh&#10;xJY2JeV11hkFxy7j06Xeuga7r93ufLzWfvaj1GjYr+cgAvXhFX62v7WC6QT+v8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Fe0jDAAAA2wAAAA8AAAAAAAAAAAAA&#10;AAAAoQIAAGRycy9kb3ducmV2LnhtbFBLBQYAAAAABAAEAPkAAACRAwAAAAA=&#10;" strokeweight="1.5pt"/>
                  <v:shape id="Text Box 214" o:spid="_x0000_s1111" type="#_x0000_t202" style="position:absolute;left:10987;top:15944;width:567;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En3MIA&#10;AADbAAAADwAAAGRycy9kb3ducmV2LnhtbESP0WoCMRRE3wv+Q7iCL0WzblqR1ShWKOiLoPYDLpvr&#10;7mJys2xSXf++EYQ+DjNzhlmue2fFjbrQeNYwnWQgiEtvGq40/Jy/x3MQISIbtJ5Jw4MCrFeDtyUW&#10;xt/5SLdTrESCcChQQx1jW0gZypocholviZN38Z3DmGRXSdPhPcGdlXmWzaTDhtNCjS1tayqvp1+n&#10;4fBuFc0O+LFX5+P2y06Vwk+l9WjYbxYgIvXxP/xq74yGPIfnl/Q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SfcwgAAANsAAAAPAAAAAAAAAAAAAAAAAJgCAABkcnMvZG93&#10;bnJldi54bWxQSwUGAAAAAAQABAD1AAAAhwMAAAAA&#10;" filled="f" stroked="f">
                    <v:textbox inset="0,1.3mm,0,0">
                      <w:txbxContent>
                        <w:p w:rsidR="00A30AAA" w:rsidRDefault="00A30AAA" w:rsidP="00785D0C">
                          <w:pPr>
                            <w:jc w:val="center"/>
                            <w:rPr>
                              <w:rFonts w:ascii="Arial" w:hAnsi="Arial"/>
                              <w:lang w:val="en-US"/>
                            </w:rPr>
                          </w:pPr>
                          <w:r>
                            <w:rPr>
                              <w:rStyle w:val="a8"/>
                            </w:rPr>
                            <w:fldChar w:fldCharType="begin"/>
                          </w:r>
                          <w:r>
                            <w:rPr>
                              <w:rStyle w:val="a8"/>
                            </w:rPr>
                            <w:instrText xml:space="preserve"> PAGE </w:instrText>
                          </w:r>
                          <w:r>
                            <w:rPr>
                              <w:rStyle w:val="a8"/>
                            </w:rPr>
                            <w:fldChar w:fldCharType="separate"/>
                          </w:r>
                          <w:r w:rsidR="001C2702">
                            <w:rPr>
                              <w:rStyle w:val="a8"/>
                              <w:noProof/>
                            </w:rPr>
                            <w:t>112</w:t>
                          </w:r>
                          <w:r>
                            <w:rPr>
                              <w:rStyle w:val="a8"/>
                            </w:rPr>
                            <w:fldChar w:fldCharType="end"/>
                          </w:r>
                        </w:p>
                      </w:txbxContent>
                    </v:textbox>
                  </v:shape>
                </v:group>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AAA" w:rsidRDefault="00A30AA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912F4"/>
    <w:multiLevelType w:val="hybridMultilevel"/>
    <w:tmpl w:val="A2341E00"/>
    <w:lvl w:ilvl="0" w:tplc="FBDCC98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6017640"/>
    <w:multiLevelType w:val="hybridMultilevel"/>
    <w:tmpl w:val="EA5EB854"/>
    <w:lvl w:ilvl="0" w:tplc="200A875E">
      <w:start w:val="1"/>
      <w:numFmt w:val="bullet"/>
      <w:pStyle w:val="a"/>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2">
    <w:nsid w:val="08B70011"/>
    <w:multiLevelType w:val="hybridMultilevel"/>
    <w:tmpl w:val="432E86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5F140C"/>
    <w:multiLevelType w:val="hybridMultilevel"/>
    <w:tmpl w:val="751626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97E1C03"/>
    <w:multiLevelType w:val="hybridMultilevel"/>
    <w:tmpl w:val="A00A34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A7704F4"/>
    <w:multiLevelType w:val="hybridMultilevel"/>
    <w:tmpl w:val="B574C0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83063E"/>
    <w:multiLevelType w:val="hybridMultilevel"/>
    <w:tmpl w:val="6C0A32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FB75A3"/>
    <w:multiLevelType w:val="hybridMultilevel"/>
    <w:tmpl w:val="5DB083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9F55528"/>
    <w:multiLevelType w:val="hybridMultilevel"/>
    <w:tmpl w:val="438A8E12"/>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C282B8A"/>
    <w:multiLevelType w:val="hybridMultilevel"/>
    <w:tmpl w:val="F4B2E4C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67346D"/>
    <w:multiLevelType w:val="hybridMultilevel"/>
    <w:tmpl w:val="E2E4EE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6836BF9"/>
    <w:multiLevelType w:val="hybridMultilevel"/>
    <w:tmpl w:val="420C2EEA"/>
    <w:lvl w:ilvl="0" w:tplc="ADEE0D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3A046BE8"/>
    <w:multiLevelType w:val="hybridMultilevel"/>
    <w:tmpl w:val="C6FEAA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DDD0093"/>
    <w:multiLevelType w:val="hybridMultilevel"/>
    <w:tmpl w:val="6CE85F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0CA3A40"/>
    <w:multiLevelType w:val="hybridMultilevel"/>
    <w:tmpl w:val="C0B0BF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1F34148"/>
    <w:multiLevelType w:val="hybridMultilevel"/>
    <w:tmpl w:val="4CFA9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8FE08DB"/>
    <w:multiLevelType w:val="hybridMultilevel"/>
    <w:tmpl w:val="9398D764"/>
    <w:lvl w:ilvl="0" w:tplc="04190001">
      <w:start w:val="1"/>
      <w:numFmt w:val="bullet"/>
      <w:lvlText w:val=""/>
      <w:lvlJc w:val="left"/>
      <w:pPr>
        <w:ind w:left="1505" w:hanging="360"/>
      </w:pPr>
      <w:rPr>
        <w:rFonts w:ascii="Symbol" w:hAnsi="Symbol" w:hint="default"/>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7">
    <w:nsid w:val="49FF08F2"/>
    <w:multiLevelType w:val="hybridMultilevel"/>
    <w:tmpl w:val="9656D240"/>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DEE736E"/>
    <w:multiLevelType w:val="multilevel"/>
    <w:tmpl w:val="2DEAD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15E57E9"/>
    <w:multiLevelType w:val="hybridMultilevel"/>
    <w:tmpl w:val="8DA6A8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240391F"/>
    <w:multiLevelType w:val="hybridMultilevel"/>
    <w:tmpl w:val="B76E7D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2F716D7"/>
    <w:multiLevelType w:val="hybridMultilevel"/>
    <w:tmpl w:val="F21227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53A36D92"/>
    <w:multiLevelType w:val="hybridMultilevel"/>
    <w:tmpl w:val="79F29A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99298A"/>
    <w:multiLevelType w:val="hybridMultilevel"/>
    <w:tmpl w:val="873A5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89D457A"/>
    <w:multiLevelType w:val="hybridMultilevel"/>
    <w:tmpl w:val="5C3CC8D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nsid w:val="5CD70085"/>
    <w:multiLevelType w:val="hybridMultilevel"/>
    <w:tmpl w:val="36585900"/>
    <w:lvl w:ilvl="0" w:tplc="548CE00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FF85E16"/>
    <w:multiLevelType w:val="hybridMultilevel"/>
    <w:tmpl w:val="787476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0D72582"/>
    <w:multiLevelType w:val="hybridMultilevel"/>
    <w:tmpl w:val="6E60DFE4"/>
    <w:lvl w:ilvl="0" w:tplc="548CE006">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ED741B1"/>
    <w:multiLevelType w:val="multilevel"/>
    <w:tmpl w:val="CD7ED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F761762"/>
    <w:multiLevelType w:val="hybridMultilevel"/>
    <w:tmpl w:val="E410EBFE"/>
    <w:lvl w:ilvl="0" w:tplc="FBDCC98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9"/>
  </w:num>
  <w:num w:numId="2">
    <w:abstractNumId w:val="0"/>
  </w:num>
  <w:num w:numId="3">
    <w:abstractNumId w:val="18"/>
  </w:num>
  <w:num w:numId="4">
    <w:abstractNumId w:val="28"/>
  </w:num>
  <w:num w:numId="5">
    <w:abstractNumId w:val="16"/>
  </w:num>
  <w:num w:numId="6">
    <w:abstractNumId w:val="23"/>
  </w:num>
  <w:num w:numId="7">
    <w:abstractNumId w:val="21"/>
  </w:num>
  <w:num w:numId="8">
    <w:abstractNumId w:val="17"/>
  </w:num>
  <w:num w:numId="9">
    <w:abstractNumId w:val="12"/>
  </w:num>
  <w:num w:numId="10">
    <w:abstractNumId w:val="4"/>
  </w:num>
  <w:num w:numId="11">
    <w:abstractNumId w:val="7"/>
  </w:num>
  <w:num w:numId="12">
    <w:abstractNumId w:val="3"/>
  </w:num>
  <w:num w:numId="13">
    <w:abstractNumId w:val="24"/>
  </w:num>
  <w:num w:numId="14">
    <w:abstractNumId w:val="27"/>
  </w:num>
  <w:num w:numId="15">
    <w:abstractNumId w:val="25"/>
  </w:num>
  <w:num w:numId="16">
    <w:abstractNumId w:val="9"/>
  </w:num>
  <w:num w:numId="17">
    <w:abstractNumId w:val="10"/>
  </w:num>
  <w:num w:numId="18">
    <w:abstractNumId w:val="15"/>
  </w:num>
  <w:num w:numId="19">
    <w:abstractNumId w:val="13"/>
  </w:num>
  <w:num w:numId="20">
    <w:abstractNumId w:val="8"/>
  </w:num>
  <w:num w:numId="21">
    <w:abstractNumId w:val="22"/>
  </w:num>
  <w:num w:numId="22">
    <w:abstractNumId w:val="19"/>
  </w:num>
  <w:num w:numId="23">
    <w:abstractNumId w:val="26"/>
  </w:num>
  <w:num w:numId="24">
    <w:abstractNumId w:val="6"/>
  </w:num>
  <w:num w:numId="25">
    <w:abstractNumId w:val="5"/>
  </w:num>
  <w:num w:numId="26">
    <w:abstractNumId w:val="20"/>
  </w:num>
  <w:num w:numId="27">
    <w:abstractNumId w:val="14"/>
  </w:num>
  <w:num w:numId="28">
    <w:abstractNumId w:val="2"/>
  </w:num>
  <w:num w:numId="29">
    <w:abstractNumId w:val="1"/>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4A1A"/>
    <w:rsid w:val="000026D4"/>
    <w:rsid w:val="00003901"/>
    <w:rsid w:val="000049DD"/>
    <w:rsid w:val="000053CA"/>
    <w:rsid w:val="00005A8B"/>
    <w:rsid w:val="00005D2B"/>
    <w:rsid w:val="000067D1"/>
    <w:rsid w:val="00006C80"/>
    <w:rsid w:val="00007CEB"/>
    <w:rsid w:val="00010458"/>
    <w:rsid w:val="00013A0D"/>
    <w:rsid w:val="000140D2"/>
    <w:rsid w:val="00014D1D"/>
    <w:rsid w:val="00015EFE"/>
    <w:rsid w:val="000177D8"/>
    <w:rsid w:val="00017AA2"/>
    <w:rsid w:val="00017C43"/>
    <w:rsid w:val="00017EE0"/>
    <w:rsid w:val="00022306"/>
    <w:rsid w:val="00022BB8"/>
    <w:rsid w:val="0002440B"/>
    <w:rsid w:val="000245D6"/>
    <w:rsid w:val="00024E9D"/>
    <w:rsid w:val="00025113"/>
    <w:rsid w:val="000254A3"/>
    <w:rsid w:val="00027041"/>
    <w:rsid w:val="00027AF5"/>
    <w:rsid w:val="00027D0C"/>
    <w:rsid w:val="00027DFC"/>
    <w:rsid w:val="0003081E"/>
    <w:rsid w:val="00030A30"/>
    <w:rsid w:val="000319FF"/>
    <w:rsid w:val="00033C92"/>
    <w:rsid w:val="000342E6"/>
    <w:rsid w:val="00034423"/>
    <w:rsid w:val="00035430"/>
    <w:rsid w:val="00036AB5"/>
    <w:rsid w:val="00036EB2"/>
    <w:rsid w:val="0004146B"/>
    <w:rsid w:val="00042A6F"/>
    <w:rsid w:val="0004360C"/>
    <w:rsid w:val="00044697"/>
    <w:rsid w:val="000465A4"/>
    <w:rsid w:val="000471FB"/>
    <w:rsid w:val="00047276"/>
    <w:rsid w:val="000504C7"/>
    <w:rsid w:val="00050C79"/>
    <w:rsid w:val="0005153E"/>
    <w:rsid w:val="0005235D"/>
    <w:rsid w:val="00052CBA"/>
    <w:rsid w:val="00054307"/>
    <w:rsid w:val="00054DCC"/>
    <w:rsid w:val="0005523B"/>
    <w:rsid w:val="00056A25"/>
    <w:rsid w:val="00060B34"/>
    <w:rsid w:val="000618E1"/>
    <w:rsid w:val="00064644"/>
    <w:rsid w:val="0006478D"/>
    <w:rsid w:val="00066AD9"/>
    <w:rsid w:val="00067F70"/>
    <w:rsid w:val="000722F4"/>
    <w:rsid w:val="000729F8"/>
    <w:rsid w:val="00073144"/>
    <w:rsid w:val="00074A6D"/>
    <w:rsid w:val="00074F81"/>
    <w:rsid w:val="00075DC0"/>
    <w:rsid w:val="00076DD0"/>
    <w:rsid w:val="00076E28"/>
    <w:rsid w:val="000825DD"/>
    <w:rsid w:val="00084646"/>
    <w:rsid w:val="000847AF"/>
    <w:rsid w:val="00085FD6"/>
    <w:rsid w:val="000905B8"/>
    <w:rsid w:val="00090772"/>
    <w:rsid w:val="00095C94"/>
    <w:rsid w:val="000976DB"/>
    <w:rsid w:val="000A4AB9"/>
    <w:rsid w:val="000A508F"/>
    <w:rsid w:val="000A522B"/>
    <w:rsid w:val="000A5B06"/>
    <w:rsid w:val="000A7BC1"/>
    <w:rsid w:val="000B0640"/>
    <w:rsid w:val="000B16AB"/>
    <w:rsid w:val="000B1A8D"/>
    <w:rsid w:val="000B2DA4"/>
    <w:rsid w:val="000B394B"/>
    <w:rsid w:val="000B5F0A"/>
    <w:rsid w:val="000B691E"/>
    <w:rsid w:val="000C1FF0"/>
    <w:rsid w:val="000C201F"/>
    <w:rsid w:val="000C4AA1"/>
    <w:rsid w:val="000C736F"/>
    <w:rsid w:val="000D0B71"/>
    <w:rsid w:val="000D2823"/>
    <w:rsid w:val="000D2DD1"/>
    <w:rsid w:val="000D3F06"/>
    <w:rsid w:val="000D4215"/>
    <w:rsid w:val="000D4AE3"/>
    <w:rsid w:val="000D5188"/>
    <w:rsid w:val="000E1C7D"/>
    <w:rsid w:val="000E2454"/>
    <w:rsid w:val="000E2F9B"/>
    <w:rsid w:val="000E369A"/>
    <w:rsid w:val="000E4230"/>
    <w:rsid w:val="000E4DF3"/>
    <w:rsid w:val="000E7558"/>
    <w:rsid w:val="000E7A5D"/>
    <w:rsid w:val="000F06CF"/>
    <w:rsid w:val="000F0CB6"/>
    <w:rsid w:val="000F0FA1"/>
    <w:rsid w:val="000F24BA"/>
    <w:rsid w:val="000F3624"/>
    <w:rsid w:val="000F3E31"/>
    <w:rsid w:val="000F4F89"/>
    <w:rsid w:val="000F4FF3"/>
    <w:rsid w:val="000F6323"/>
    <w:rsid w:val="00100D54"/>
    <w:rsid w:val="001014DE"/>
    <w:rsid w:val="001018B9"/>
    <w:rsid w:val="00101EA8"/>
    <w:rsid w:val="0010283A"/>
    <w:rsid w:val="00103A5D"/>
    <w:rsid w:val="00104D87"/>
    <w:rsid w:val="00106EFA"/>
    <w:rsid w:val="00107DAD"/>
    <w:rsid w:val="00111232"/>
    <w:rsid w:val="00113C38"/>
    <w:rsid w:val="001150FF"/>
    <w:rsid w:val="001155CC"/>
    <w:rsid w:val="00116B92"/>
    <w:rsid w:val="00117143"/>
    <w:rsid w:val="00117806"/>
    <w:rsid w:val="00117FC3"/>
    <w:rsid w:val="0012145A"/>
    <w:rsid w:val="001218FD"/>
    <w:rsid w:val="00121A69"/>
    <w:rsid w:val="00122514"/>
    <w:rsid w:val="00123CAB"/>
    <w:rsid w:val="00124873"/>
    <w:rsid w:val="00126844"/>
    <w:rsid w:val="0012763F"/>
    <w:rsid w:val="00127B9A"/>
    <w:rsid w:val="00131575"/>
    <w:rsid w:val="00132733"/>
    <w:rsid w:val="00133537"/>
    <w:rsid w:val="00133A9D"/>
    <w:rsid w:val="0013429B"/>
    <w:rsid w:val="00134880"/>
    <w:rsid w:val="00134A04"/>
    <w:rsid w:val="00140AA2"/>
    <w:rsid w:val="001412A5"/>
    <w:rsid w:val="00143687"/>
    <w:rsid w:val="001442BE"/>
    <w:rsid w:val="0014489E"/>
    <w:rsid w:val="001459EB"/>
    <w:rsid w:val="00146294"/>
    <w:rsid w:val="0014652A"/>
    <w:rsid w:val="00146C6A"/>
    <w:rsid w:val="001508B7"/>
    <w:rsid w:val="00151253"/>
    <w:rsid w:val="00151DD5"/>
    <w:rsid w:val="00152425"/>
    <w:rsid w:val="00153D95"/>
    <w:rsid w:val="00153F14"/>
    <w:rsid w:val="00154B69"/>
    <w:rsid w:val="0015653D"/>
    <w:rsid w:val="00156A2B"/>
    <w:rsid w:val="001574D8"/>
    <w:rsid w:val="0015797F"/>
    <w:rsid w:val="0016188E"/>
    <w:rsid w:val="0016362A"/>
    <w:rsid w:val="001639CE"/>
    <w:rsid w:val="00163C5F"/>
    <w:rsid w:val="00163CE8"/>
    <w:rsid w:val="001651F1"/>
    <w:rsid w:val="001656A0"/>
    <w:rsid w:val="00166544"/>
    <w:rsid w:val="00166ED8"/>
    <w:rsid w:val="001717C3"/>
    <w:rsid w:val="00173A56"/>
    <w:rsid w:val="001763F1"/>
    <w:rsid w:val="001810D1"/>
    <w:rsid w:val="0018174D"/>
    <w:rsid w:val="00181C22"/>
    <w:rsid w:val="001821E7"/>
    <w:rsid w:val="00182C68"/>
    <w:rsid w:val="00182CB7"/>
    <w:rsid w:val="00183360"/>
    <w:rsid w:val="00183F67"/>
    <w:rsid w:val="00184CBE"/>
    <w:rsid w:val="00186A70"/>
    <w:rsid w:val="00186F3B"/>
    <w:rsid w:val="00187910"/>
    <w:rsid w:val="001913B6"/>
    <w:rsid w:val="0019297D"/>
    <w:rsid w:val="00193DCA"/>
    <w:rsid w:val="00193E53"/>
    <w:rsid w:val="00195507"/>
    <w:rsid w:val="00196B7A"/>
    <w:rsid w:val="00196CFD"/>
    <w:rsid w:val="001A2345"/>
    <w:rsid w:val="001A506A"/>
    <w:rsid w:val="001A6FA6"/>
    <w:rsid w:val="001A7724"/>
    <w:rsid w:val="001A77CE"/>
    <w:rsid w:val="001A77F1"/>
    <w:rsid w:val="001B00D8"/>
    <w:rsid w:val="001B10E1"/>
    <w:rsid w:val="001B25F6"/>
    <w:rsid w:val="001B506A"/>
    <w:rsid w:val="001B7EF9"/>
    <w:rsid w:val="001C0F45"/>
    <w:rsid w:val="001C23D5"/>
    <w:rsid w:val="001C2506"/>
    <w:rsid w:val="001C2702"/>
    <w:rsid w:val="001C2A42"/>
    <w:rsid w:val="001C3013"/>
    <w:rsid w:val="001C43A8"/>
    <w:rsid w:val="001C605D"/>
    <w:rsid w:val="001C6926"/>
    <w:rsid w:val="001D3D8F"/>
    <w:rsid w:val="001D4935"/>
    <w:rsid w:val="001D5ED2"/>
    <w:rsid w:val="001E1FA7"/>
    <w:rsid w:val="001E2F05"/>
    <w:rsid w:val="001E4230"/>
    <w:rsid w:val="001F07AE"/>
    <w:rsid w:val="001F1FF0"/>
    <w:rsid w:val="001F40DA"/>
    <w:rsid w:val="001F46E8"/>
    <w:rsid w:val="001F641F"/>
    <w:rsid w:val="00201312"/>
    <w:rsid w:val="00202BF8"/>
    <w:rsid w:val="00204860"/>
    <w:rsid w:val="00204C00"/>
    <w:rsid w:val="00204CA0"/>
    <w:rsid w:val="00205885"/>
    <w:rsid w:val="00206CC4"/>
    <w:rsid w:val="002071D7"/>
    <w:rsid w:val="00210439"/>
    <w:rsid w:val="002105BF"/>
    <w:rsid w:val="002112AE"/>
    <w:rsid w:val="00212451"/>
    <w:rsid w:val="00212A7C"/>
    <w:rsid w:val="00214DB9"/>
    <w:rsid w:val="00215A9F"/>
    <w:rsid w:val="00216BF7"/>
    <w:rsid w:val="002203AC"/>
    <w:rsid w:val="002263FA"/>
    <w:rsid w:val="00226422"/>
    <w:rsid w:val="00226927"/>
    <w:rsid w:val="00227845"/>
    <w:rsid w:val="00230CFF"/>
    <w:rsid w:val="00231825"/>
    <w:rsid w:val="00232003"/>
    <w:rsid w:val="00234569"/>
    <w:rsid w:val="00234DDE"/>
    <w:rsid w:val="00235D0B"/>
    <w:rsid w:val="00235EF9"/>
    <w:rsid w:val="00237634"/>
    <w:rsid w:val="0024153D"/>
    <w:rsid w:val="00245443"/>
    <w:rsid w:val="002461F6"/>
    <w:rsid w:val="00246E26"/>
    <w:rsid w:val="002479CE"/>
    <w:rsid w:val="00247F1F"/>
    <w:rsid w:val="00250243"/>
    <w:rsid w:val="00250B96"/>
    <w:rsid w:val="00250E09"/>
    <w:rsid w:val="00251ADC"/>
    <w:rsid w:val="00253F27"/>
    <w:rsid w:val="00254F74"/>
    <w:rsid w:val="00255430"/>
    <w:rsid w:val="00255FE9"/>
    <w:rsid w:val="002620AC"/>
    <w:rsid w:val="00263B92"/>
    <w:rsid w:val="00264043"/>
    <w:rsid w:val="0026499E"/>
    <w:rsid w:val="0026580F"/>
    <w:rsid w:val="00265BF1"/>
    <w:rsid w:val="002661C6"/>
    <w:rsid w:val="0026784C"/>
    <w:rsid w:val="002707B6"/>
    <w:rsid w:val="00270A80"/>
    <w:rsid w:val="002717B1"/>
    <w:rsid w:val="002736F8"/>
    <w:rsid w:val="00274384"/>
    <w:rsid w:val="00274AA6"/>
    <w:rsid w:val="0027791E"/>
    <w:rsid w:val="00277C65"/>
    <w:rsid w:val="00277F50"/>
    <w:rsid w:val="002800AB"/>
    <w:rsid w:val="00282B71"/>
    <w:rsid w:val="002833FB"/>
    <w:rsid w:val="00283936"/>
    <w:rsid w:val="00283B24"/>
    <w:rsid w:val="00283EED"/>
    <w:rsid w:val="00284915"/>
    <w:rsid w:val="00284D05"/>
    <w:rsid w:val="0028520E"/>
    <w:rsid w:val="002859C0"/>
    <w:rsid w:val="00285F3A"/>
    <w:rsid w:val="00287975"/>
    <w:rsid w:val="002909AB"/>
    <w:rsid w:val="00290DD2"/>
    <w:rsid w:val="002927D4"/>
    <w:rsid w:val="00294897"/>
    <w:rsid w:val="00295C7E"/>
    <w:rsid w:val="0029608A"/>
    <w:rsid w:val="00296213"/>
    <w:rsid w:val="002A0331"/>
    <w:rsid w:val="002A053F"/>
    <w:rsid w:val="002A0643"/>
    <w:rsid w:val="002A0D6F"/>
    <w:rsid w:val="002A141F"/>
    <w:rsid w:val="002A157A"/>
    <w:rsid w:val="002A2725"/>
    <w:rsid w:val="002A5319"/>
    <w:rsid w:val="002A6794"/>
    <w:rsid w:val="002A72EE"/>
    <w:rsid w:val="002B0069"/>
    <w:rsid w:val="002B0B01"/>
    <w:rsid w:val="002B15BE"/>
    <w:rsid w:val="002B4526"/>
    <w:rsid w:val="002C0960"/>
    <w:rsid w:val="002C1A4F"/>
    <w:rsid w:val="002C1D04"/>
    <w:rsid w:val="002C2827"/>
    <w:rsid w:val="002C2E9C"/>
    <w:rsid w:val="002C5E14"/>
    <w:rsid w:val="002C75CF"/>
    <w:rsid w:val="002D07C6"/>
    <w:rsid w:val="002D19F4"/>
    <w:rsid w:val="002D1E0B"/>
    <w:rsid w:val="002D2B09"/>
    <w:rsid w:val="002D373E"/>
    <w:rsid w:val="002D43E6"/>
    <w:rsid w:val="002D52BB"/>
    <w:rsid w:val="002D71F8"/>
    <w:rsid w:val="002E04D5"/>
    <w:rsid w:val="002E1B84"/>
    <w:rsid w:val="002E29CF"/>
    <w:rsid w:val="002E3A48"/>
    <w:rsid w:val="002E454C"/>
    <w:rsid w:val="002E4C43"/>
    <w:rsid w:val="002E5F34"/>
    <w:rsid w:val="002F007F"/>
    <w:rsid w:val="002F01CF"/>
    <w:rsid w:val="002F1190"/>
    <w:rsid w:val="002F1477"/>
    <w:rsid w:val="002F1520"/>
    <w:rsid w:val="002F19DD"/>
    <w:rsid w:val="002F1EE2"/>
    <w:rsid w:val="002F29EE"/>
    <w:rsid w:val="002F2AF8"/>
    <w:rsid w:val="002F3157"/>
    <w:rsid w:val="002F5554"/>
    <w:rsid w:val="002F55A4"/>
    <w:rsid w:val="002F656F"/>
    <w:rsid w:val="002F7689"/>
    <w:rsid w:val="002F7C75"/>
    <w:rsid w:val="0030283D"/>
    <w:rsid w:val="003032C3"/>
    <w:rsid w:val="003054E2"/>
    <w:rsid w:val="00311388"/>
    <w:rsid w:val="00312D03"/>
    <w:rsid w:val="00312E58"/>
    <w:rsid w:val="003132C4"/>
    <w:rsid w:val="00313ADE"/>
    <w:rsid w:val="00313E52"/>
    <w:rsid w:val="00314375"/>
    <w:rsid w:val="00315969"/>
    <w:rsid w:val="00317396"/>
    <w:rsid w:val="003205C5"/>
    <w:rsid w:val="00323DB8"/>
    <w:rsid w:val="0032550D"/>
    <w:rsid w:val="00325531"/>
    <w:rsid w:val="00326F8F"/>
    <w:rsid w:val="0033351D"/>
    <w:rsid w:val="003343C0"/>
    <w:rsid w:val="003352C0"/>
    <w:rsid w:val="00337316"/>
    <w:rsid w:val="003402BD"/>
    <w:rsid w:val="0034089B"/>
    <w:rsid w:val="003409F0"/>
    <w:rsid w:val="00341AAC"/>
    <w:rsid w:val="0034243D"/>
    <w:rsid w:val="003435A3"/>
    <w:rsid w:val="00343859"/>
    <w:rsid w:val="00344570"/>
    <w:rsid w:val="0034458E"/>
    <w:rsid w:val="003448DF"/>
    <w:rsid w:val="00344BC3"/>
    <w:rsid w:val="0034533E"/>
    <w:rsid w:val="00346B9B"/>
    <w:rsid w:val="0034787D"/>
    <w:rsid w:val="00350DC5"/>
    <w:rsid w:val="003511D1"/>
    <w:rsid w:val="00353550"/>
    <w:rsid w:val="00353E35"/>
    <w:rsid w:val="00354586"/>
    <w:rsid w:val="00354672"/>
    <w:rsid w:val="003557A9"/>
    <w:rsid w:val="0035607F"/>
    <w:rsid w:val="00357A18"/>
    <w:rsid w:val="00360B67"/>
    <w:rsid w:val="00361FFC"/>
    <w:rsid w:val="003622BC"/>
    <w:rsid w:val="00364B1D"/>
    <w:rsid w:val="0036624A"/>
    <w:rsid w:val="00366D4D"/>
    <w:rsid w:val="00367B3C"/>
    <w:rsid w:val="00371280"/>
    <w:rsid w:val="003715E1"/>
    <w:rsid w:val="00373171"/>
    <w:rsid w:val="00373986"/>
    <w:rsid w:val="003747D9"/>
    <w:rsid w:val="0037745B"/>
    <w:rsid w:val="00377914"/>
    <w:rsid w:val="00377D3F"/>
    <w:rsid w:val="0038403F"/>
    <w:rsid w:val="00387812"/>
    <w:rsid w:val="00390B13"/>
    <w:rsid w:val="003914AC"/>
    <w:rsid w:val="003931E9"/>
    <w:rsid w:val="003942B7"/>
    <w:rsid w:val="0039455F"/>
    <w:rsid w:val="00394591"/>
    <w:rsid w:val="00394E41"/>
    <w:rsid w:val="00395CE1"/>
    <w:rsid w:val="003961A2"/>
    <w:rsid w:val="0039622D"/>
    <w:rsid w:val="00397529"/>
    <w:rsid w:val="003A2031"/>
    <w:rsid w:val="003A446D"/>
    <w:rsid w:val="003A4D0B"/>
    <w:rsid w:val="003A5533"/>
    <w:rsid w:val="003A7684"/>
    <w:rsid w:val="003B19E6"/>
    <w:rsid w:val="003B27D3"/>
    <w:rsid w:val="003B3A12"/>
    <w:rsid w:val="003B412B"/>
    <w:rsid w:val="003B4AD9"/>
    <w:rsid w:val="003B5086"/>
    <w:rsid w:val="003B68E6"/>
    <w:rsid w:val="003B6A59"/>
    <w:rsid w:val="003C0536"/>
    <w:rsid w:val="003C22B4"/>
    <w:rsid w:val="003C33CF"/>
    <w:rsid w:val="003C5935"/>
    <w:rsid w:val="003C650D"/>
    <w:rsid w:val="003C656F"/>
    <w:rsid w:val="003D1768"/>
    <w:rsid w:val="003D20AB"/>
    <w:rsid w:val="003D24C2"/>
    <w:rsid w:val="003D40D9"/>
    <w:rsid w:val="003D686A"/>
    <w:rsid w:val="003E022C"/>
    <w:rsid w:val="003E03D0"/>
    <w:rsid w:val="003E0D20"/>
    <w:rsid w:val="003E2099"/>
    <w:rsid w:val="003E382F"/>
    <w:rsid w:val="003F06DD"/>
    <w:rsid w:val="003F28F0"/>
    <w:rsid w:val="003F2CD6"/>
    <w:rsid w:val="003F5601"/>
    <w:rsid w:val="003F5AAD"/>
    <w:rsid w:val="003F6594"/>
    <w:rsid w:val="003F69A8"/>
    <w:rsid w:val="003F76B7"/>
    <w:rsid w:val="0040336A"/>
    <w:rsid w:val="00404A2E"/>
    <w:rsid w:val="00407172"/>
    <w:rsid w:val="00407BC8"/>
    <w:rsid w:val="00407E06"/>
    <w:rsid w:val="004113FB"/>
    <w:rsid w:val="004157F9"/>
    <w:rsid w:val="004166BB"/>
    <w:rsid w:val="00416C28"/>
    <w:rsid w:val="00416D92"/>
    <w:rsid w:val="004177C5"/>
    <w:rsid w:val="00420115"/>
    <w:rsid w:val="00421E73"/>
    <w:rsid w:val="00421F9C"/>
    <w:rsid w:val="004220DB"/>
    <w:rsid w:val="00423398"/>
    <w:rsid w:val="0042469F"/>
    <w:rsid w:val="004264A2"/>
    <w:rsid w:val="00427EA0"/>
    <w:rsid w:val="00430A5E"/>
    <w:rsid w:val="00430F27"/>
    <w:rsid w:val="00430F32"/>
    <w:rsid w:val="0043126A"/>
    <w:rsid w:val="004312A2"/>
    <w:rsid w:val="00432061"/>
    <w:rsid w:val="004321D9"/>
    <w:rsid w:val="0043542F"/>
    <w:rsid w:val="0044029F"/>
    <w:rsid w:val="00440A78"/>
    <w:rsid w:val="00440BEF"/>
    <w:rsid w:val="00442E79"/>
    <w:rsid w:val="00443255"/>
    <w:rsid w:val="00443A19"/>
    <w:rsid w:val="00444AF5"/>
    <w:rsid w:val="00445AB0"/>
    <w:rsid w:val="00450202"/>
    <w:rsid w:val="00450743"/>
    <w:rsid w:val="00450CE7"/>
    <w:rsid w:val="00451E7C"/>
    <w:rsid w:val="00455196"/>
    <w:rsid w:val="00455A88"/>
    <w:rsid w:val="004560B5"/>
    <w:rsid w:val="0045721B"/>
    <w:rsid w:val="004575EE"/>
    <w:rsid w:val="00457AB9"/>
    <w:rsid w:val="00457CC9"/>
    <w:rsid w:val="00457DDF"/>
    <w:rsid w:val="00464090"/>
    <w:rsid w:val="004647FD"/>
    <w:rsid w:val="00465672"/>
    <w:rsid w:val="00465799"/>
    <w:rsid w:val="00465AD4"/>
    <w:rsid w:val="0046673B"/>
    <w:rsid w:val="0046703F"/>
    <w:rsid w:val="00467B5B"/>
    <w:rsid w:val="00470C8E"/>
    <w:rsid w:val="004721F3"/>
    <w:rsid w:val="00473854"/>
    <w:rsid w:val="00473BAE"/>
    <w:rsid w:val="00474A27"/>
    <w:rsid w:val="00475C38"/>
    <w:rsid w:val="004779C7"/>
    <w:rsid w:val="00480530"/>
    <w:rsid w:val="00481281"/>
    <w:rsid w:val="00486552"/>
    <w:rsid w:val="00486AC7"/>
    <w:rsid w:val="0048766A"/>
    <w:rsid w:val="00487BF7"/>
    <w:rsid w:val="0049108E"/>
    <w:rsid w:val="00491CA9"/>
    <w:rsid w:val="00492C49"/>
    <w:rsid w:val="004940D1"/>
    <w:rsid w:val="00494700"/>
    <w:rsid w:val="004956B2"/>
    <w:rsid w:val="00497BFA"/>
    <w:rsid w:val="004A0CD0"/>
    <w:rsid w:val="004A1390"/>
    <w:rsid w:val="004A4941"/>
    <w:rsid w:val="004B033E"/>
    <w:rsid w:val="004B2362"/>
    <w:rsid w:val="004B26C6"/>
    <w:rsid w:val="004B428A"/>
    <w:rsid w:val="004B4F46"/>
    <w:rsid w:val="004B6AA6"/>
    <w:rsid w:val="004B70B7"/>
    <w:rsid w:val="004B7120"/>
    <w:rsid w:val="004C0CF1"/>
    <w:rsid w:val="004C153B"/>
    <w:rsid w:val="004C2D35"/>
    <w:rsid w:val="004C3C00"/>
    <w:rsid w:val="004C4D5F"/>
    <w:rsid w:val="004C54E3"/>
    <w:rsid w:val="004C7C02"/>
    <w:rsid w:val="004D07B5"/>
    <w:rsid w:val="004D0FB1"/>
    <w:rsid w:val="004D2E9D"/>
    <w:rsid w:val="004D443F"/>
    <w:rsid w:val="004D456D"/>
    <w:rsid w:val="004D4575"/>
    <w:rsid w:val="004D55AE"/>
    <w:rsid w:val="004D7104"/>
    <w:rsid w:val="004D711B"/>
    <w:rsid w:val="004D7AA9"/>
    <w:rsid w:val="004E0DA9"/>
    <w:rsid w:val="004E403E"/>
    <w:rsid w:val="004E7428"/>
    <w:rsid w:val="004F40D9"/>
    <w:rsid w:val="004F44CF"/>
    <w:rsid w:val="004F5923"/>
    <w:rsid w:val="004F63DD"/>
    <w:rsid w:val="00500380"/>
    <w:rsid w:val="00500C13"/>
    <w:rsid w:val="00503760"/>
    <w:rsid w:val="005041AA"/>
    <w:rsid w:val="005043BE"/>
    <w:rsid w:val="00504865"/>
    <w:rsid w:val="0050506D"/>
    <w:rsid w:val="00505386"/>
    <w:rsid w:val="00506D3D"/>
    <w:rsid w:val="005073DA"/>
    <w:rsid w:val="00507464"/>
    <w:rsid w:val="005102C8"/>
    <w:rsid w:val="00515BF8"/>
    <w:rsid w:val="0051665D"/>
    <w:rsid w:val="00521663"/>
    <w:rsid w:val="005223F2"/>
    <w:rsid w:val="00523E21"/>
    <w:rsid w:val="00530654"/>
    <w:rsid w:val="00532E7F"/>
    <w:rsid w:val="00534AE4"/>
    <w:rsid w:val="005362F0"/>
    <w:rsid w:val="00536C90"/>
    <w:rsid w:val="00536CB1"/>
    <w:rsid w:val="005373E9"/>
    <w:rsid w:val="00540342"/>
    <w:rsid w:val="00540C5C"/>
    <w:rsid w:val="00541819"/>
    <w:rsid w:val="00542BF3"/>
    <w:rsid w:val="0054496A"/>
    <w:rsid w:val="005453AA"/>
    <w:rsid w:val="005454EF"/>
    <w:rsid w:val="00547A83"/>
    <w:rsid w:val="0055061B"/>
    <w:rsid w:val="00550E11"/>
    <w:rsid w:val="00551D92"/>
    <w:rsid w:val="0055301D"/>
    <w:rsid w:val="00553C13"/>
    <w:rsid w:val="00553DE5"/>
    <w:rsid w:val="00555795"/>
    <w:rsid w:val="00556199"/>
    <w:rsid w:val="00556871"/>
    <w:rsid w:val="005572F6"/>
    <w:rsid w:val="005577DF"/>
    <w:rsid w:val="00561FDB"/>
    <w:rsid w:val="005636AC"/>
    <w:rsid w:val="00563850"/>
    <w:rsid w:val="0056401E"/>
    <w:rsid w:val="00565F7F"/>
    <w:rsid w:val="005671AD"/>
    <w:rsid w:val="00570990"/>
    <w:rsid w:val="005719D7"/>
    <w:rsid w:val="00572DD2"/>
    <w:rsid w:val="005731D1"/>
    <w:rsid w:val="00573542"/>
    <w:rsid w:val="00573932"/>
    <w:rsid w:val="00574957"/>
    <w:rsid w:val="00575B0D"/>
    <w:rsid w:val="005766E0"/>
    <w:rsid w:val="00577609"/>
    <w:rsid w:val="00580106"/>
    <w:rsid w:val="00580594"/>
    <w:rsid w:val="005811C6"/>
    <w:rsid w:val="00582796"/>
    <w:rsid w:val="00583E80"/>
    <w:rsid w:val="0059126A"/>
    <w:rsid w:val="005932AB"/>
    <w:rsid w:val="005933E4"/>
    <w:rsid w:val="00593CAE"/>
    <w:rsid w:val="005948D7"/>
    <w:rsid w:val="00594DA4"/>
    <w:rsid w:val="00595AC8"/>
    <w:rsid w:val="00595C4A"/>
    <w:rsid w:val="00596E53"/>
    <w:rsid w:val="005970DA"/>
    <w:rsid w:val="0059777D"/>
    <w:rsid w:val="005A061E"/>
    <w:rsid w:val="005A0C70"/>
    <w:rsid w:val="005A2253"/>
    <w:rsid w:val="005A3B5A"/>
    <w:rsid w:val="005A3CD7"/>
    <w:rsid w:val="005A4039"/>
    <w:rsid w:val="005A4646"/>
    <w:rsid w:val="005A4CFE"/>
    <w:rsid w:val="005A4D19"/>
    <w:rsid w:val="005A5F51"/>
    <w:rsid w:val="005B29CC"/>
    <w:rsid w:val="005B2FF1"/>
    <w:rsid w:val="005B3B7C"/>
    <w:rsid w:val="005B4242"/>
    <w:rsid w:val="005B48CD"/>
    <w:rsid w:val="005B65A6"/>
    <w:rsid w:val="005C0843"/>
    <w:rsid w:val="005C11E6"/>
    <w:rsid w:val="005C1632"/>
    <w:rsid w:val="005C175B"/>
    <w:rsid w:val="005C34E2"/>
    <w:rsid w:val="005C4A2B"/>
    <w:rsid w:val="005C4EFC"/>
    <w:rsid w:val="005C503C"/>
    <w:rsid w:val="005C55AB"/>
    <w:rsid w:val="005C586B"/>
    <w:rsid w:val="005D1236"/>
    <w:rsid w:val="005D27BD"/>
    <w:rsid w:val="005D49FB"/>
    <w:rsid w:val="005D6315"/>
    <w:rsid w:val="005D6C0D"/>
    <w:rsid w:val="005E085D"/>
    <w:rsid w:val="005E2F42"/>
    <w:rsid w:val="005E3F2A"/>
    <w:rsid w:val="005E4BA2"/>
    <w:rsid w:val="005E5B7A"/>
    <w:rsid w:val="005E5DFA"/>
    <w:rsid w:val="005E67A5"/>
    <w:rsid w:val="005F0103"/>
    <w:rsid w:val="005F0B07"/>
    <w:rsid w:val="005F1BE7"/>
    <w:rsid w:val="005F360B"/>
    <w:rsid w:val="005F3B10"/>
    <w:rsid w:val="005F6B11"/>
    <w:rsid w:val="005F79E6"/>
    <w:rsid w:val="006013E7"/>
    <w:rsid w:val="00602291"/>
    <w:rsid w:val="00602D39"/>
    <w:rsid w:val="00606601"/>
    <w:rsid w:val="00606C8A"/>
    <w:rsid w:val="0061533C"/>
    <w:rsid w:val="00616EA3"/>
    <w:rsid w:val="00617194"/>
    <w:rsid w:val="00617FA8"/>
    <w:rsid w:val="0062044E"/>
    <w:rsid w:val="0062188A"/>
    <w:rsid w:val="00621DF4"/>
    <w:rsid w:val="006245F0"/>
    <w:rsid w:val="00626920"/>
    <w:rsid w:val="00627475"/>
    <w:rsid w:val="006321C2"/>
    <w:rsid w:val="0063279E"/>
    <w:rsid w:val="006328C8"/>
    <w:rsid w:val="00640239"/>
    <w:rsid w:val="00641790"/>
    <w:rsid w:val="0064210D"/>
    <w:rsid w:val="00642F7D"/>
    <w:rsid w:val="00643880"/>
    <w:rsid w:val="0064600D"/>
    <w:rsid w:val="00646067"/>
    <w:rsid w:val="00650AB5"/>
    <w:rsid w:val="00652D0F"/>
    <w:rsid w:val="006535D8"/>
    <w:rsid w:val="00653698"/>
    <w:rsid w:val="00653DAA"/>
    <w:rsid w:val="006558D4"/>
    <w:rsid w:val="00656ABA"/>
    <w:rsid w:val="00656AC3"/>
    <w:rsid w:val="00656BF6"/>
    <w:rsid w:val="00656D56"/>
    <w:rsid w:val="00657DCC"/>
    <w:rsid w:val="006601FE"/>
    <w:rsid w:val="006605E1"/>
    <w:rsid w:val="00660CAD"/>
    <w:rsid w:val="00662186"/>
    <w:rsid w:val="00665219"/>
    <w:rsid w:val="00665E68"/>
    <w:rsid w:val="0066728A"/>
    <w:rsid w:val="00670D52"/>
    <w:rsid w:val="00671387"/>
    <w:rsid w:val="00671E27"/>
    <w:rsid w:val="00672A87"/>
    <w:rsid w:val="00672C48"/>
    <w:rsid w:val="00673514"/>
    <w:rsid w:val="00674310"/>
    <w:rsid w:val="00675190"/>
    <w:rsid w:val="00676881"/>
    <w:rsid w:val="00676FDE"/>
    <w:rsid w:val="00680994"/>
    <w:rsid w:val="006810C0"/>
    <w:rsid w:val="00681A82"/>
    <w:rsid w:val="00682059"/>
    <w:rsid w:val="0068296E"/>
    <w:rsid w:val="00682AF7"/>
    <w:rsid w:val="0068539D"/>
    <w:rsid w:val="0068606A"/>
    <w:rsid w:val="0069059E"/>
    <w:rsid w:val="006908E0"/>
    <w:rsid w:val="006948B6"/>
    <w:rsid w:val="00694AAE"/>
    <w:rsid w:val="006950B4"/>
    <w:rsid w:val="006953EC"/>
    <w:rsid w:val="00695DDB"/>
    <w:rsid w:val="006960B9"/>
    <w:rsid w:val="00696F7A"/>
    <w:rsid w:val="006A0935"/>
    <w:rsid w:val="006A13AD"/>
    <w:rsid w:val="006A1CCB"/>
    <w:rsid w:val="006A22D9"/>
    <w:rsid w:val="006A523D"/>
    <w:rsid w:val="006A5855"/>
    <w:rsid w:val="006B008A"/>
    <w:rsid w:val="006B03BC"/>
    <w:rsid w:val="006B114B"/>
    <w:rsid w:val="006B3F72"/>
    <w:rsid w:val="006B4968"/>
    <w:rsid w:val="006B5CA9"/>
    <w:rsid w:val="006B60DD"/>
    <w:rsid w:val="006C0EF9"/>
    <w:rsid w:val="006C11A6"/>
    <w:rsid w:val="006C3154"/>
    <w:rsid w:val="006C3155"/>
    <w:rsid w:val="006C324F"/>
    <w:rsid w:val="006C56E9"/>
    <w:rsid w:val="006C6226"/>
    <w:rsid w:val="006C66AA"/>
    <w:rsid w:val="006C75E9"/>
    <w:rsid w:val="006C780A"/>
    <w:rsid w:val="006D266D"/>
    <w:rsid w:val="006D3712"/>
    <w:rsid w:val="006D3847"/>
    <w:rsid w:val="006D3E71"/>
    <w:rsid w:val="006D536D"/>
    <w:rsid w:val="006E19C7"/>
    <w:rsid w:val="006E2AAD"/>
    <w:rsid w:val="006E351F"/>
    <w:rsid w:val="006E537D"/>
    <w:rsid w:val="006E5844"/>
    <w:rsid w:val="006E66FA"/>
    <w:rsid w:val="006E70F7"/>
    <w:rsid w:val="006E7F49"/>
    <w:rsid w:val="006F001C"/>
    <w:rsid w:val="006F0132"/>
    <w:rsid w:val="006F03C9"/>
    <w:rsid w:val="006F0C42"/>
    <w:rsid w:val="006F10DF"/>
    <w:rsid w:val="006F171B"/>
    <w:rsid w:val="006F284D"/>
    <w:rsid w:val="006F34CC"/>
    <w:rsid w:val="006F3869"/>
    <w:rsid w:val="006F3DBD"/>
    <w:rsid w:val="006F4801"/>
    <w:rsid w:val="006F4AFC"/>
    <w:rsid w:val="006F4C0C"/>
    <w:rsid w:val="006F5278"/>
    <w:rsid w:val="006F73D7"/>
    <w:rsid w:val="007004AD"/>
    <w:rsid w:val="007017A5"/>
    <w:rsid w:val="00701B98"/>
    <w:rsid w:val="007048A5"/>
    <w:rsid w:val="00705C23"/>
    <w:rsid w:val="00707748"/>
    <w:rsid w:val="00710028"/>
    <w:rsid w:val="007105BF"/>
    <w:rsid w:val="0071080F"/>
    <w:rsid w:val="007135C7"/>
    <w:rsid w:val="007141EB"/>
    <w:rsid w:val="007151BC"/>
    <w:rsid w:val="00715FE6"/>
    <w:rsid w:val="00716282"/>
    <w:rsid w:val="0071674C"/>
    <w:rsid w:val="00716872"/>
    <w:rsid w:val="00716C7F"/>
    <w:rsid w:val="0072068B"/>
    <w:rsid w:val="00721FB1"/>
    <w:rsid w:val="0072212B"/>
    <w:rsid w:val="00723300"/>
    <w:rsid w:val="00723486"/>
    <w:rsid w:val="0072426D"/>
    <w:rsid w:val="007247D0"/>
    <w:rsid w:val="00726119"/>
    <w:rsid w:val="00726733"/>
    <w:rsid w:val="00731540"/>
    <w:rsid w:val="00733B46"/>
    <w:rsid w:val="007345A1"/>
    <w:rsid w:val="007349FA"/>
    <w:rsid w:val="00735595"/>
    <w:rsid w:val="00735C0D"/>
    <w:rsid w:val="0073608B"/>
    <w:rsid w:val="0073669B"/>
    <w:rsid w:val="00737BFD"/>
    <w:rsid w:val="00740B46"/>
    <w:rsid w:val="00741CE9"/>
    <w:rsid w:val="0074211C"/>
    <w:rsid w:val="00742386"/>
    <w:rsid w:val="0074262C"/>
    <w:rsid w:val="00742AAF"/>
    <w:rsid w:val="00744058"/>
    <w:rsid w:val="007441FA"/>
    <w:rsid w:val="00744CC8"/>
    <w:rsid w:val="00745675"/>
    <w:rsid w:val="0074750E"/>
    <w:rsid w:val="00747CCF"/>
    <w:rsid w:val="007501AE"/>
    <w:rsid w:val="007533F7"/>
    <w:rsid w:val="0075580B"/>
    <w:rsid w:val="00760835"/>
    <w:rsid w:val="00761420"/>
    <w:rsid w:val="00761865"/>
    <w:rsid w:val="00761ED6"/>
    <w:rsid w:val="0076544F"/>
    <w:rsid w:val="0076751A"/>
    <w:rsid w:val="007676EF"/>
    <w:rsid w:val="007709A0"/>
    <w:rsid w:val="00773977"/>
    <w:rsid w:val="007744AC"/>
    <w:rsid w:val="00775B9E"/>
    <w:rsid w:val="00776172"/>
    <w:rsid w:val="00776F0F"/>
    <w:rsid w:val="00780507"/>
    <w:rsid w:val="0078069C"/>
    <w:rsid w:val="00781006"/>
    <w:rsid w:val="007823FA"/>
    <w:rsid w:val="00783C9F"/>
    <w:rsid w:val="007854D8"/>
    <w:rsid w:val="007859B1"/>
    <w:rsid w:val="00785D0C"/>
    <w:rsid w:val="007861B6"/>
    <w:rsid w:val="00787301"/>
    <w:rsid w:val="0079062D"/>
    <w:rsid w:val="00791BA2"/>
    <w:rsid w:val="00793CFE"/>
    <w:rsid w:val="007946C2"/>
    <w:rsid w:val="00794A79"/>
    <w:rsid w:val="00794B59"/>
    <w:rsid w:val="00795412"/>
    <w:rsid w:val="00795650"/>
    <w:rsid w:val="007A0D11"/>
    <w:rsid w:val="007A183B"/>
    <w:rsid w:val="007A22FB"/>
    <w:rsid w:val="007A2E0F"/>
    <w:rsid w:val="007A307A"/>
    <w:rsid w:val="007A5108"/>
    <w:rsid w:val="007A5187"/>
    <w:rsid w:val="007A5727"/>
    <w:rsid w:val="007A5E6B"/>
    <w:rsid w:val="007A716C"/>
    <w:rsid w:val="007B072D"/>
    <w:rsid w:val="007B15BB"/>
    <w:rsid w:val="007B191F"/>
    <w:rsid w:val="007B1B1B"/>
    <w:rsid w:val="007B1E5C"/>
    <w:rsid w:val="007B2907"/>
    <w:rsid w:val="007B29B9"/>
    <w:rsid w:val="007B32E6"/>
    <w:rsid w:val="007B4E63"/>
    <w:rsid w:val="007B615F"/>
    <w:rsid w:val="007B7903"/>
    <w:rsid w:val="007C2568"/>
    <w:rsid w:val="007C2965"/>
    <w:rsid w:val="007C2D6A"/>
    <w:rsid w:val="007C6962"/>
    <w:rsid w:val="007C6BE3"/>
    <w:rsid w:val="007D0CD2"/>
    <w:rsid w:val="007D1485"/>
    <w:rsid w:val="007D5904"/>
    <w:rsid w:val="007D5DFB"/>
    <w:rsid w:val="007D5F67"/>
    <w:rsid w:val="007D6668"/>
    <w:rsid w:val="007E16F3"/>
    <w:rsid w:val="007E1E91"/>
    <w:rsid w:val="007E576E"/>
    <w:rsid w:val="007E680B"/>
    <w:rsid w:val="007E6A3B"/>
    <w:rsid w:val="007F2C97"/>
    <w:rsid w:val="007F5818"/>
    <w:rsid w:val="007F5A2D"/>
    <w:rsid w:val="007F60E0"/>
    <w:rsid w:val="007F6877"/>
    <w:rsid w:val="007F6B52"/>
    <w:rsid w:val="007F7309"/>
    <w:rsid w:val="00800E2F"/>
    <w:rsid w:val="00801C90"/>
    <w:rsid w:val="00803E2E"/>
    <w:rsid w:val="00805529"/>
    <w:rsid w:val="0080555A"/>
    <w:rsid w:val="0080590A"/>
    <w:rsid w:val="008059B4"/>
    <w:rsid w:val="008062A0"/>
    <w:rsid w:val="008117E0"/>
    <w:rsid w:val="00811D87"/>
    <w:rsid w:val="0081221B"/>
    <w:rsid w:val="0081277D"/>
    <w:rsid w:val="0081439A"/>
    <w:rsid w:val="0081503C"/>
    <w:rsid w:val="00815398"/>
    <w:rsid w:val="00815D96"/>
    <w:rsid w:val="00815F47"/>
    <w:rsid w:val="008174D9"/>
    <w:rsid w:val="00822D9A"/>
    <w:rsid w:val="008249CD"/>
    <w:rsid w:val="00825082"/>
    <w:rsid w:val="00825B73"/>
    <w:rsid w:val="008265A3"/>
    <w:rsid w:val="0083056F"/>
    <w:rsid w:val="00830E50"/>
    <w:rsid w:val="00831762"/>
    <w:rsid w:val="00835187"/>
    <w:rsid w:val="00835189"/>
    <w:rsid w:val="00835621"/>
    <w:rsid w:val="008372DF"/>
    <w:rsid w:val="00837C5B"/>
    <w:rsid w:val="008402CB"/>
    <w:rsid w:val="0084040D"/>
    <w:rsid w:val="00841D7B"/>
    <w:rsid w:val="0084403A"/>
    <w:rsid w:val="00845758"/>
    <w:rsid w:val="00845A63"/>
    <w:rsid w:val="008467DE"/>
    <w:rsid w:val="0084690F"/>
    <w:rsid w:val="008479FB"/>
    <w:rsid w:val="008504A0"/>
    <w:rsid w:val="008513E7"/>
    <w:rsid w:val="00851512"/>
    <w:rsid w:val="00851C83"/>
    <w:rsid w:val="00853D70"/>
    <w:rsid w:val="00854D78"/>
    <w:rsid w:val="0086244E"/>
    <w:rsid w:val="00862CBB"/>
    <w:rsid w:val="00862EF3"/>
    <w:rsid w:val="00862F33"/>
    <w:rsid w:val="0086323A"/>
    <w:rsid w:val="008638D5"/>
    <w:rsid w:val="008639CB"/>
    <w:rsid w:val="00864341"/>
    <w:rsid w:val="008643D7"/>
    <w:rsid w:val="008645CB"/>
    <w:rsid w:val="00864695"/>
    <w:rsid w:val="00864A3A"/>
    <w:rsid w:val="00864EC5"/>
    <w:rsid w:val="00866AA3"/>
    <w:rsid w:val="00870369"/>
    <w:rsid w:val="008711DC"/>
    <w:rsid w:val="008725E3"/>
    <w:rsid w:val="00875C87"/>
    <w:rsid w:val="00875F63"/>
    <w:rsid w:val="008823F5"/>
    <w:rsid w:val="008866CF"/>
    <w:rsid w:val="0088728C"/>
    <w:rsid w:val="00887576"/>
    <w:rsid w:val="00891192"/>
    <w:rsid w:val="00892972"/>
    <w:rsid w:val="008937F5"/>
    <w:rsid w:val="008949F1"/>
    <w:rsid w:val="00895623"/>
    <w:rsid w:val="00897245"/>
    <w:rsid w:val="00897680"/>
    <w:rsid w:val="00897A68"/>
    <w:rsid w:val="008A1379"/>
    <w:rsid w:val="008A1CC8"/>
    <w:rsid w:val="008A1CE2"/>
    <w:rsid w:val="008A22EB"/>
    <w:rsid w:val="008A3511"/>
    <w:rsid w:val="008A4241"/>
    <w:rsid w:val="008A5282"/>
    <w:rsid w:val="008A7857"/>
    <w:rsid w:val="008B0287"/>
    <w:rsid w:val="008B089B"/>
    <w:rsid w:val="008B1272"/>
    <w:rsid w:val="008B2464"/>
    <w:rsid w:val="008B261A"/>
    <w:rsid w:val="008B51E6"/>
    <w:rsid w:val="008B5A84"/>
    <w:rsid w:val="008B5CFC"/>
    <w:rsid w:val="008B6885"/>
    <w:rsid w:val="008B69A1"/>
    <w:rsid w:val="008C0851"/>
    <w:rsid w:val="008C1448"/>
    <w:rsid w:val="008C2BC9"/>
    <w:rsid w:val="008C5376"/>
    <w:rsid w:val="008C687D"/>
    <w:rsid w:val="008C69DB"/>
    <w:rsid w:val="008D01F8"/>
    <w:rsid w:val="008D2F56"/>
    <w:rsid w:val="008D4D38"/>
    <w:rsid w:val="008D51B0"/>
    <w:rsid w:val="008D54C1"/>
    <w:rsid w:val="008D5CC1"/>
    <w:rsid w:val="008E1EFB"/>
    <w:rsid w:val="008E2E9D"/>
    <w:rsid w:val="008E3202"/>
    <w:rsid w:val="008E3F1A"/>
    <w:rsid w:val="008E4B75"/>
    <w:rsid w:val="008E4D65"/>
    <w:rsid w:val="008E52B8"/>
    <w:rsid w:val="008E5BE3"/>
    <w:rsid w:val="008E5C72"/>
    <w:rsid w:val="008E7408"/>
    <w:rsid w:val="008F0115"/>
    <w:rsid w:val="008F0E6E"/>
    <w:rsid w:val="008F3DD4"/>
    <w:rsid w:val="008F464B"/>
    <w:rsid w:val="008F46B7"/>
    <w:rsid w:val="008F5C6E"/>
    <w:rsid w:val="008F7ACD"/>
    <w:rsid w:val="00901440"/>
    <w:rsid w:val="0090198E"/>
    <w:rsid w:val="00903719"/>
    <w:rsid w:val="00904B24"/>
    <w:rsid w:val="0091009B"/>
    <w:rsid w:val="0091109F"/>
    <w:rsid w:val="0091151D"/>
    <w:rsid w:val="00915843"/>
    <w:rsid w:val="00916126"/>
    <w:rsid w:val="00916B3D"/>
    <w:rsid w:val="00922DA7"/>
    <w:rsid w:val="00924CD4"/>
    <w:rsid w:val="00925573"/>
    <w:rsid w:val="00925A4B"/>
    <w:rsid w:val="009266D7"/>
    <w:rsid w:val="00926CE4"/>
    <w:rsid w:val="00927EF0"/>
    <w:rsid w:val="00930FFE"/>
    <w:rsid w:val="00932036"/>
    <w:rsid w:val="009327FA"/>
    <w:rsid w:val="00932F50"/>
    <w:rsid w:val="00933A55"/>
    <w:rsid w:val="00937AC2"/>
    <w:rsid w:val="00940822"/>
    <w:rsid w:val="009416D3"/>
    <w:rsid w:val="00941BB8"/>
    <w:rsid w:val="0094224E"/>
    <w:rsid w:val="0094229F"/>
    <w:rsid w:val="009425AA"/>
    <w:rsid w:val="00943F2B"/>
    <w:rsid w:val="00944A7F"/>
    <w:rsid w:val="009477A9"/>
    <w:rsid w:val="00950280"/>
    <w:rsid w:val="00951B79"/>
    <w:rsid w:val="00952C10"/>
    <w:rsid w:val="009531B3"/>
    <w:rsid w:val="00961E45"/>
    <w:rsid w:val="009620B5"/>
    <w:rsid w:val="009640BD"/>
    <w:rsid w:val="00964EA5"/>
    <w:rsid w:val="009670DB"/>
    <w:rsid w:val="00967918"/>
    <w:rsid w:val="00970039"/>
    <w:rsid w:val="009706EA"/>
    <w:rsid w:val="00972C43"/>
    <w:rsid w:val="00976EEF"/>
    <w:rsid w:val="00980630"/>
    <w:rsid w:val="00980A6F"/>
    <w:rsid w:val="00982042"/>
    <w:rsid w:val="00986847"/>
    <w:rsid w:val="009868A1"/>
    <w:rsid w:val="00987012"/>
    <w:rsid w:val="00991651"/>
    <w:rsid w:val="0099276C"/>
    <w:rsid w:val="009938B0"/>
    <w:rsid w:val="00993BD3"/>
    <w:rsid w:val="00993EDD"/>
    <w:rsid w:val="0099544E"/>
    <w:rsid w:val="00996A5B"/>
    <w:rsid w:val="009A0176"/>
    <w:rsid w:val="009A08A0"/>
    <w:rsid w:val="009A1515"/>
    <w:rsid w:val="009A1DC4"/>
    <w:rsid w:val="009A693A"/>
    <w:rsid w:val="009A730C"/>
    <w:rsid w:val="009A785F"/>
    <w:rsid w:val="009B1040"/>
    <w:rsid w:val="009B1E55"/>
    <w:rsid w:val="009B3403"/>
    <w:rsid w:val="009B419F"/>
    <w:rsid w:val="009B5BA7"/>
    <w:rsid w:val="009B6E77"/>
    <w:rsid w:val="009B7757"/>
    <w:rsid w:val="009C0575"/>
    <w:rsid w:val="009C1536"/>
    <w:rsid w:val="009C26AD"/>
    <w:rsid w:val="009C2A15"/>
    <w:rsid w:val="009C2A87"/>
    <w:rsid w:val="009C3510"/>
    <w:rsid w:val="009C378C"/>
    <w:rsid w:val="009C4624"/>
    <w:rsid w:val="009C567E"/>
    <w:rsid w:val="009D01E4"/>
    <w:rsid w:val="009D25D5"/>
    <w:rsid w:val="009D2F12"/>
    <w:rsid w:val="009D36B2"/>
    <w:rsid w:val="009D4E2A"/>
    <w:rsid w:val="009D6090"/>
    <w:rsid w:val="009D6CEB"/>
    <w:rsid w:val="009D7D7E"/>
    <w:rsid w:val="009D7D93"/>
    <w:rsid w:val="009E0ADC"/>
    <w:rsid w:val="009E38DD"/>
    <w:rsid w:val="009E6723"/>
    <w:rsid w:val="009E70B7"/>
    <w:rsid w:val="009E7804"/>
    <w:rsid w:val="009F1600"/>
    <w:rsid w:val="009F33D4"/>
    <w:rsid w:val="009F3B67"/>
    <w:rsid w:val="009F4357"/>
    <w:rsid w:val="009F717C"/>
    <w:rsid w:val="00A01EBE"/>
    <w:rsid w:val="00A020C8"/>
    <w:rsid w:val="00A02F10"/>
    <w:rsid w:val="00A0495C"/>
    <w:rsid w:val="00A06366"/>
    <w:rsid w:val="00A07EBC"/>
    <w:rsid w:val="00A11ACE"/>
    <w:rsid w:val="00A147FB"/>
    <w:rsid w:val="00A14836"/>
    <w:rsid w:val="00A14978"/>
    <w:rsid w:val="00A16554"/>
    <w:rsid w:val="00A20D72"/>
    <w:rsid w:val="00A238FB"/>
    <w:rsid w:val="00A2512A"/>
    <w:rsid w:val="00A2585D"/>
    <w:rsid w:val="00A26023"/>
    <w:rsid w:val="00A27B6C"/>
    <w:rsid w:val="00A308C8"/>
    <w:rsid w:val="00A30AAA"/>
    <w:rsid w:val="00A312A6"/>
    <w:rsid w:val="00A34AF6"/>
    <w:rsid w:val="00A35A14"/>
    <w:rsid w:val="00A35E51"/>
    <w:rsid w:val="00A36111"/>
    <w:rsid w:val="00A36700"/>
    <w:rsid w:val="00A40B77"/>
    <w:rsid w:val="00A41CCC"/>
    <w:rsid w:val="00A41E45"/>
    <w:rsid w:val="00A42872"/>
    <w:rsid w:val="00A4294C"/>
    <w:rsid w:val="00A42A8E"/>
    <w:rsid w:val="00A43094"/>
    <w:rsid w:val="00A4446D"/>
    <w:rsid w:val="00A457F0"/>
    <w:rsid w:val="00A45C34"/>
    <w:rsid w:val="00A4639B"/>
    <w:rsid w:val="00A477C3"/>
    <w:rsid w:val="00A50B79"/>
    <w:rsid w:val="00A55214"/>
    <w:rsid w:val="00A552D9"/>
    <w:rsid w:val="00A5757B"/>
    <w:rsid w:val="00A57767"/>
    <w:rsid w:val="00A60C1B"/>
    <w:rsid w:val="00A614CA"/>
    <w:rsid w:val="00A618F0"/>
    <w:rsid w:val="00A62233"/>
    <w:rsid w:val="00A701FF"/>
    <w:rsid w:val="00A70757"/>
    <w:rsid w:val="00A70C53"/>
    <w:rsid w:val="00A73513"/>
    <w:rsid w:val="00A73D0C"/>
    <w:rsid w:val="00A74701"/>
    <w:rsid w:val="00A757FE"/>
    <w:rsid w:val="00A768A3"/>
    <w:rsid w:val="00A76C11"/>
    <w:rsid w:val="00A76F0A"/>
    <w:rsid w:val="00A8378D"/>
    <w:rsid w:val="00A840AE"/>
    <w:rsid w:val="00A8508F"/>
    <w:rsid w:val="00A86A49"/>
    <w:rsid w:val="00A90C01"/>
    <w:rsid w:val="00A9105F"/>
    <w:rsid w:val="00A9107D"/>
    <w:rsid w:val="00A914CD"/>
    <w:rsid w:val="00A93195"/>
    <w:rsid w:val="00A9346D"/>
    <w:rsid w:val="00A9464D"/>
    <w:rsid w:val="00A95647"/>
    <w:rsid w:val="00A95BB5"/>
    <w:rsid w:val="00A964E3"/>
    <w:rsid w:val="00AA1035"/>
    <w:rsid w:val="00AA1332"/>
    <w:rsid w:val="00AA2E2F"/>
    <w:rsid w:val="00AA3008"/>
    <w:rsid w:val="00AA4216"/>
    <w:rsid w:val="00AA498E"/>
    <w:rsid w:val="00AB1332"/>
    <w:rsid w:val="00AB1543"/>
    <w:rsid w:val="00AB184E"/>
    <w:rsid w:val="00AB2262"/>
    <w:rsid w:val="00AB406C"/>
    <w:rsid w:val="00AC0C05"/>
    <w:rsid w:val="00AC16BF"/>
    <w:rsid w:val="00AC28A1"/>
    <w:rsid w:val="00AC29F0"/>
    <w:rsid w:val="00AC310A"/>
    <w:rsid w:val="00AC4215"/>
    <w:rsid w:val="00AC5FC0"/>
    <w:rsid w:val="00AD0342"/>
    <w:rsid w:val="00AD05C9"/>
    <w:rsid w:val="00AD10A6"/>
    <w:rsid w:val="00AD1574"/>
    <w:rsid w:val="00AD262A"/>
    <w:rsid w:val="00AD4F80"/>
    <w:rsid w:val="00AD60A2"/>
    <w:rsid w:val="00AD630E"/>
    <w:rsid w:val="00AE05CC"/>
    <w:rsid w:val="00AE0854"/>
    <w:rsid w:val="00AE1F87"/>
    <w:rsid w:val="00AE25B4"/>
    <w:rsid w:val="00AE29F4"/>
    <w:rsid w:val="00AE3050"/>
    <w:rsid w:val="00AE3303"/>
    <w:rsid w:val="00AE6DCF"/>
    <w:rsid w:val="00AE7DC9"/>
    <w:rsid w:val="00AF111D"/>
    <w:rsid w:val="00AF191F"/>
    <w:rsid w:val="00AF1E55"/>
    <w:rsid w:val="00AF3607"/>
    <w:rsid w:val="00AF4F05"/>
    <w:rsid w:val="00AF64A6"/>
    <w:rsid w:val="00B010F0"/>
    <w:rsid w:val="00B0144C"/>
    <w:rsid w:val="00B03661"/>
    <w:rsid w:val="00B03907"/>
    <w:rsid w:val="00B048CB"/>
    <w:rsid w:val="00B051AE"/>
    <w:rsid w:val="00B05D02"/>
    <w:rsid w:val="00B062C0"/>
    <w:rsid w:val="00B07134"/>
    <w:rsid w:val="00B07478"/>
    <w:rsid w:val="00B10011"/>
    <w:rsid w:val="00B10AA9"/>
    <w:rsid w:val="00B124CA"/>
    <w:rsid w:val="00B1280C"/>
    <w:rsid w:val="00B13362"/>
    <w:rsid w:val="00B139F8"/>
    <w:rsid w:val="00B14F16"/>
    <w:rsid w:val="00B16963"/>
    <w:rsid w:val="00B203D4"/>
    <w:rsid w:val="00B20ED8"/>
    <w:rsid w:val="00B21D41"/>
    <w:rsid w:val="00B22605"/>
    <w:rsid w:val="00B232E8"/>
    <w:rsid w:val="00B24ABD"/>
    <w:rsid w:val="00B24FBF"/>
    <w:rsid w:val="00B254C8"/>
    <w:rsid w:val="00B2603B"/>
    <w:rsid w:val="00B26049"/>
    <w:rsid w:val="00B27915"/>
    <w:rsid w:val="00B301E1"/>
    <w:rsid w:val="00B30848"/>
    <w:rsid w:val="00B3358E"/>
    <w:rsid w:val="00B33ADB"/>
    <w:rsid w:val="00B3558A"/>
    <w:rsid w:val="00B35C64"/>
    <w:rsid w:val="00B36407"/>
    <w:rsid w:val="00B36D00"/>
    <w:rsid w:val="00B413A5"/>
    <w:rsid w:val="00B41DDD"/>
    <w:rsid w:val="00B426D2"/>
    <w:rsid w:val="00B437B9"/>
    <w:rsid w:val="00B44DFB"/>
    <w:rsid w:val="00B4514E"/>
    <w:rsid w:val="00B45892"/>
    <w:rsid w:val="00B45E20"/>
    <w:rsid w:val="00B46D36"/>
    <w:rsid w:val="00B46EE4"/>
    <w:rsid w:val="00B53AE1"/>
    <w:rsid w:val="00B53FFE"/>
    <w:rsid w:val="00B540C7"/>
    <w:rsid w:val="00B54C0F"/>
    <w:rsid w:val="00B551D5"/>
    <w:rsid w:val="00B55C03"/>
    <w:rsid w:val="00B5692E"/>
    <w:rsid w:val="00B575FB"/>
    <w:rsid w:val="00B60E3C"/>
    <w:rsid w:val="00B61DA8"/>
    <w:rsid w:val="00B62199"/>
    <w:rsid w:val="00B62B55"/>
    <w:rsid w:val="00B63D6D"/>
    <w:rsid w:val="00B63E50"/>
    <w:rsid w:val="00B64657"/>
    <w:rsid w:val="00B64CD7"/>
    <w:rsid w:val="00B65E34"/>
    <w:rsid w:val="00B67D1B"/>
    <w:rsid w:val="00B709D7"/>
    <w:rsid w:val="00B72F4C"/>
    <w:rsid w:val="00B73FC0"/>
    <w:rsid w:val="00B776D3"/>
    <w:rsid w:val="00B7783A"/>
    <w:rsid w:val="00B77AB6"/>
    <w:rsid w:val="00B801AB"/>
    <w:rsid w:val="00B8191D"/>
    <w:rsid w:val="00B81944"/>
    <w:rsid w:val="00B81E31"/>
    <w:rsid w:val="00B83671"/>
    <w:rsid w:val="00B83D84"/>
    <w:rsid w:val="00B906EC"/>
    <w:rsid w:val="00B91CEC"/>
    <w:rsid w:val="00B91D00"/>
    <w:rsid w:val="00B91EFF"/>
    <w:rsid w:val="00B92108"/>
    <w:rsid w:val="00B93221"/>
    <w:rsid w:val="00B9379B"/>
    <w:rsid w:val="00B96178"/>
    <w:rsid w:val="00BA0848"/>
    <w:rsid w:val="00BA3929"/>
    <w:rsid w:val="00BA438B"/>
    <w:rsid w:val="00BA4D73"/>
    <w:rsid w:val="00BA689B"/>
    <w:rsid w:val="00BA6BBB"/>
    <w:rsid w:val="00BA77D7"/>
    <w:rsid w:val="00BA7E2C"/>
    <w:rsid w:val="00BB48D0"/>
    <w:rsid w:val="00BB49BB"/>
    <w:rsid w:val="00BB62F8"/>
    <w:rsid w:val="00BB67AE"/>
    <w:rsid w:val="00BB758F"/>
    <w:rsid w:val="00BC08EF"/>
    <w:rsid w:val="00BC1C69"/>
    <w:rsid w:val="00BC308A"/>
    <w:rsid w:val="00BC3E37"/>
    <w:rsid w:val="00BC47A5"/>
    <w:rsid w:val="00BC5637"/>
    <w:rsid w:val="00BD2B34"/>
    <w:rsid w:val="00BD2BA7"/>
    <w:rsid w:val="00BD38E7"/>
    <w:rsid w:val="00BD39BD"/>
    <w:rsid w:val="00BD43F9"/>
    <w:rsid w:val="00BE39D9"/>
    <w:rsid w:val="00BE3FAE"/>
    <w:rsid w:val="00BE4B59"/>
    <w:rsid w:val="00BE516B"/>
    <w:rsid w:val="00BE51AC"/>
    <w:rsid w:val="00BE5670"/>
    <w:rsid w:val="00BE5E50"/>
    <w:rsid w:val="00BE695B"/>
    <w:rsid w:val="00BE6C3C"/>
    <w:rsid w:val="00BE6CEC"/>
    <w:rsid w:val="00BE7093"/>
    <w:rsid w:val="00BF04AD"/>
    <w:rsid w:val="00BF05F5"/>
    <w:rsid w:val="00BF2BC5"/>
    <w:rsid w:val="00BF333E"/>
    <w:rsid w:val="00BF3E4F"/>
    <w:rsid w:val="00BF70C8"/>
    <w:rsid w:val="00BF768E"/>
    <w:rsid w:val="00C01393"/>
    <w:rsid w:val="00C01868"/>
    <w:rsid w:val="00C01F77"/>
    <w:rsid w:val="00C02B6F"/>
    <w:rsid w:val="00C1001B"/>
    <w:rsid w:val="00C10D9E"/>
    <w:rsid w:val="00C12674"/>
    <w:rsid w:val="00C12E99"/>
    <w:rsid w:val="00C14BAE"/>
    <w:rsid w:val="00C15E9D"/>
    <w:rsid w:val="00C17270"/>
    <w:rsid w:val="00C17C93"/>
    <w:rsid w:val="00C2165A"/>
    <w:rsid w:val="00C2242D"/>
    <w:rsid w:val="00C27757"/>
    <w:rsid w:val="00C30574"/>
    <w:rsid w:val="00C32EEF"/>
    <w:rsid w:val="00C3320F"/>
    <w:rsid w:val="00C33678"/>
    <w:rsid w:val="00C405BD"/>
    <w:rsid w:val="00C42E59"/>
    <w:rsid w:val="00C44577"/>
    <w:rsid w:val="00C44680"/>
    <w:rsid w:val="00C4507A"/>
    <w:rsid w:val="00C458AB"/>
    <w:rsid w:val="00C46D63"/>
    <w:rsid w:val="00C47A3B"/>
    <w:rsid w:val="00C47FE0"/>
    <w:rsid w:val="00C5158B"/>
    <w:rsid w:val="00C51E3D"/>
    <w:rsid w:val="00C51EDC"/>
    <w:rsid w:val="00C544B4"/>
    <w:rsid w:val="00C5508E"/>
    <w:rsid w:val="00C55ACC"/>
    <w:rsid w:val="00C56C68"/>
    <w:rsid w:val="00C6084D"/>
    <w:rsid w:val="00C61345"/>
    <w:rsid w:val="00C62988"/>
    <w:rsid w:val="00C634E1"/>
    <w:rsid w:val="00C67D74"/>
    <w:rsid w:val="00C704B4"/>
    <w:rsid w:val="00C70748"/>
    <w:rsid w:val="00C716E0"/>
    <w:rsid w:val="00C746BC"/>
    <w:rsid w:val="00C749FA"/>
    <w:rsid w:val="00C866DF"/>
    <w:rsid w:val="00C87410"/>
    <w:rsid w:val="00C94518"/>
    <w:rsid w:val="00C96430"/>
    <w:rsid w:val="00C96BD9"/>
    <w:rsid w:val="00CA0DE6"/>
    <w:rsid w:val="00CA15CB"/>
    <w:rsid w:val="00CA4B9E"/>
    <w:rsid w:val="00CA6A32"/>
    <w:rsid w:val="00CB1D80"/>
    <w:rsid w:val="00CB1F95"/>
    <w:rsid w:val="00CB2FB8"/>
    <w:rsid w:val="00CB3FDF"/>
    <w:rsid w:val="00CB5DB1"/>
    <w:rsid w:val="00CB71B2"/>
    <w:rsid w:val="00CC44A7"/>
    <w:rsid w:val="00CC4C0C"/>
    <w:rsid w:val="00CC5673"/>
    <w:rsid w:val="00CC63AD"/>
    <w:rsid w:val="00CD0493"/>
    <w:rsid w:val="00CD21C4"/>
    <w:rsid w:val="00CD3A2F"/>
    <w:rsid w:val="00CD4CEB"/>
    <w:rsid w:val="00CD4E19"/>
    <w:rsid w:val="00CD4FBA"/>
    <w:rsid w:val="00CD6E2F"/>
    <w:rsid w:val="00CD71E1"/>
    <w:rsid w:val="00CD7B3B"/>
    <w:rsid w:val="00CD7DD5"/>
    <w:rsid w:val="00CE37C0"/>
    <w:rsid w:val="00CE4EC4"/>
    <w:rsid w:val="00CE5C9C"/>
    <w:rsid w:val="00CE7B44"/>
    <w:rsid w:val="00CF20CF"/>
    <w:rsid w:val="00CF283F"/>
    <w:rsid w:val="00CF388D"/>
    <w:rsid w:val="00CF4A1A"/>
    <w:rsid w:val="00CF567F"/>
    <w:rsid w:val="00CF6BC7"/>
    <w:rsid w:val="00CF6E1B"/>
    <w:rsid w:val="00D0076D"/>
    <w:rsid w:val="00D00EF8"/>
    <w:rsid w:val="00D050EC"/>
    <w:rsid w:val="00D05BB9"/>
    <w:rsid w:val="00D0644F"/>
    <w:rsid w:val="00D06B14"/>
    <w:rsid w:val="00D06FA8"/>
    <w:rsid w:val="00D07171"/>
    <w:rsid w:val="00D111DD"/>
    <w:rsid w:val="00D118DE"/>
    <w:rsid w:val="00D13AC7"/>
    <w:rsid w:val="00D167AA"/>
    <w:rsid w:val="00D1768B"/>
    <w:rsid w:val="00D21BB5"/>
    <w:rsid w:val="00D234CB"/>
    <w:rsid w:val="00D23CF3"/>
    <w:rsid w:val="00D2496B"/>
    <w:rsid w:val="00D27AF4"/>
    <w:rsid w:val="00D30339"/>
    <w:rsid w:val="00D328A3"/>
    <w:rsid w:val="00D3327B"/>
    <w:rsid w:val="00D3331E"/>
    <w:rsid w:val="00D3371A"/>
    <w:rsid w:val="00D35028"/>
    <w:rsid w:val="00D35B08"/>
    <w:rsid w:val="00D36D62"/>
    <w:rsid w:val="00D416DA"/>
    <w:rsid w:val="00D429FB"/>
    <w:rsid w:val="00D42F50"/>
    <w:rsid w:val="00D437C0"/>
    <w:rsid w:val="00D44013"/>
    <w:rsid w:val="00D4446A"/>
    <w:rsid w:val="00D466A5"/>
    <w:rsid w:val="00D46DBD"/>
    <w:rsid w:val="00D50037"/>
    <w:rsid w:val="00D513BE"/>
    <w:rsid w:val="00D56B99"/>
    <w:rsid w:val="00D574BE"/>
    <w:rsid w:val="00D57CB3"/>
    <w:rsid w:val="00D6240E"/>
    <w:rsid w:val="00D62FA5"/>
    <w:rsid w:val="00D6572F"/>
    <w:rsid w:val="00D662D4"/>
    <w:rsid w:val="00D72AA4"/>
    <w:rsid w:val="00D74522"/>
    <w:rsid w:val="00D7729E"/>
    <w:rsid w:val="00D80AE4"/>
    <w:rsid w:val="00D810F8"/>
    <w:rsid w:val="00D81E46"/>
    <w:rsid w:val="00D83458"/>
    <w:rsid w:val="00D84901"/>
    <w:rsid w:val="00D85B23"/>
    <w:rsid w:val="00D864C5"/>
    <w:rsid w:val="00D86E23"/>
    <w:rsid w:val="00D90497"/>
    <w:rsid w:val="00D92EBE"/>
    <w:rsid w:val="00D93480"/>
    <w:rsid w:val="00D946D5"/>
    <w:rsid w:val="00D94A24"/>
    <w:rsid w:val="00D95DBD"/>
    <w:rsid w:val="00D96E53"/>
    <w:rsid w:val="00D97215"/>
    <w:rsid w:val="00DA13CE"/>
    <w:rsid w:val="00DA1B98"/>
    <w:rsid w:val="00DA48FE"/>
    <w:rsid w:val="00DA4FE5"/>
    <w:rsid w:val="00DA6884"/>
    <w:rsid w:val="00DA758F"/>
    <w:rsid w:val="00DB265A"/>
    <w:rsid w:val="00DB26B9"/>
    <w:rsid w:val="00DB340D"/>
    <w:rsid w:val="00DB7E3D"/>
    <w:rsid w:val="00DC4320"/>
    <w:rsid w:val="00DC46AF"/>
    <w:rsid w:val="00DC723D"/>
    <w:rsid w:val="00DC78B5"/>
    <w:rsid w:val="00DD0485"/>
    <w:rsid w:val="00DD0603"/>
    <w:rsid w:val="00DD0A7D"/>
    <w:rsid w:val="00DD0BE2"/>
    <w:rsid w:val="00DD37FA"/>
    <w:rsid w:val="00DE03DD"/>
    <w:rsid w:val="00DE0A6D"/>
    <w:rsid w:val="00DE1C58"/>
    <w:rsid w:val="00DE2902"/>
    <w:rsid w:val="00DE5824"/>
    <w:rsid w:val="00DF02D6"/>
    <w:rsid w:val="00DF159C"/>
    <w:rsid w:val="00DF161C"/>
    <w:rsid w:val="00DF19A4"/>
    <w:rsid w:val="00DF2556"/>
    <w:rsid w:val="00DF2B34"/>
    <w:rsid w:val="00DF2C74"/>
    <w:rsid w:val="00DF5335"/>
    <w:rsid w:val="00DF615F"/>
    <w:rsid w:val="00DF6F8B"/>
    <w:rsid w:val="00DF7F34"/>
    <w:rsid w:val="00E01B16"/>
    <w:rsid w:val="00E0342B"/>
    <w:rsid w:val="00E03601"/>
    <w:rsid w:val="00E049AC"/>
    <w:rsid w:val="00E10BD3"/>
    <w:rsid w:val="00E132E6"/>
    <w:rsid w:val="00E13DFA"/>
    <w:rsid w:val="00E16448"/>
    <w:rsid w:val="00E16C17"/>
    <w:rsid w:val="00E17DA8"/>
    <w:rsid w:val="00E20B6F"/>
    <w:rsid w:val="00E20BEB"/>
    <w:rsid w:val="00E2196E"/>
    <w:rsid w:val="00E21DF0"/>
    <w:rsid w:val="00E2228D"/>
    <w:rsid w:val="00E23E76"/>
    <w:rsid w:val="00E25420"/>
    <w:rsid w:val="00E2592C"/>
    <w:rsid w:val="00E2623F"/>
    <w:rsid w:val="00E30117"/>
    <w:rsid w:val="00E31323"/>
    <w:rsid w:val="00E31A0B"/>
    <w:rsid w:val="00E31C35"/>
    <w:rsid w:val="00E33114"/>
    <w:rsid w:val="00E35B03"/>
    <w:rsid w:val="00E35FD6"/>
    <w:rsid w:val="00E36D4E"/>
    <w:rsid w:val="00E44C5F"/>
    <w:rsid w:val="00E45DCA"/>
    <w:rsid w:val="00E5103F"/>
    <w:rsid w:val="00E511C5"/>
    <w:rsid w:val="00E54A00"/>
    <w:rsid w:val="00E558EF"/>
    <w:rsid w:val="00E55A00"/>
    <w:rsid w:val="00E55C18"/>
    <w:rsid w:val="00E56DC2"/>
    <w:rsid w:val="00E61663"/>
    <w:rsid w:val="00E65BAF"/>
    <w:rsid w:val="00E67890"/>
    <w:rsid w:val="00E70B9D"/>
    <w:rsid w:val="00E717EB"/>
    <w:rsid w:val="00E725D8"/>
    <w:rsid w:val="00E72EDB"/>
    <w:rsid w:val="00E73D73"/>
    <w:rsid w:val="00E73DD3"/>
    <w:rsid w:val="00E757FB"/>
    <w:rsid w:val="00E76E2D"/>
    <w:rsid w:val="00E77558"/>
    <w:rsid w:val="00E7799B"/>
    <w:rsid w:val="00E8133E"/>
    <w:rsid w:val="00E818B9"/>
    <w:rsid w:val="00E828DA"/>
    <w:rsid w:val="00E82993"/>
    <w:rsid w:val="00E82E20"/>
    <w:rsid w:val="00E83FBE"/>
    <w:rsid w:val="00E8619F"/>
    <w:rsid w:val="00E8668C"/>
    <w:rsid w:val="00E867FA"/>
    <w:rsid w:val="00E9147B"/>
    <w:rsid w:val="00E923A5"/>
    <w:rsid w:val="00E928C4"/>
    <w:rsid w:val="00E933D0"/>
    <w:rsid w:val="00E93AA7"/>
    <w:rsid w:val="00E9463A"/>
    <w:rsid w:val="00E9532B"/>
    <w:rsid w:val="00E95368"/>
    <w:rsid w:val="00E9556A"/>
    <w:rsid w:val="00E95D59"/>
    <w:rsid w:val="00E96E4C"/>
    <w:rsid w:val="00E97699"/>
    <w:rsid w:val="00E97F1F"/>
    <w:rsid w:val="00E97FE1"/>
    <w:rsid w:val="00EA0864"/>
    <w:rsid w:val="00EA0EAD"/>
    <w:rsid w:val="00EA17C9"/>
    <w:rsid w:val="00EA1911"/>
    <w:rsid w:val="00EA2136"/>
    <w:rsid w:val="00EA2B23"/>
    <w:rsid w:val="00EA48D6"/>
    <w:rsid w:val="00EA60C5"/>
    <w:rsid w:val="00EA7C14"/>
    <w:rsid w:val="00EB1D78"/>
    <w:rsid w:val="00EB2F08"/>
    <w:rsid w:val="00EB4030"/>
    <w:rsid w:val="00EB50DB"/>
    <w:rsid w:val="00EB5AEE"/>
    <w:rsid w:val="00EB6BC4"/>
    <w:rsid w:val="00EC163D"/>
    <w:rsid w:val="00EC1732"/>
    <w:rsid w:val="00EC2648"/>
    <w:rsid w:val="00EC5F92"/>
    <w:rsid w:val="00EC6C5C"/>
    <w:rsid w:val="00EC766B"/>
    <w:rsid w:val="00EC773C"/>
    <w:rsid w:val="00ED04CA"/>
    <w:rsid w:val="00ED0D52"/>
    <w:rsid w:val="00ED0FF2"/>
    <w:rsid w:val="00ED296F"/>
    <w:rsid w:val="00ED298C"/>
    <w:rsid w:val="00ED2993"/>
    <w:rsid w:val="00ED2F51"/>
    <w:rsid w:val="00ED3A60"/>
    <w:rsid w:val="00ED4D51"/>
    <w:rsid w:val="00ED54A0"/>
    <w:rsid w:val="00ED5CE4"/>
    <w:rsid w:val="00ED635F"/>
    <w:rsid w:val="00ED6C08"/>
    <w:rsid w:val="00ED6FCE"/>
    <w:rsid w:val="00ED7E7A"/>
    <w:rsid w:val="00EE016D"/>
    <w:rsid w:val="00EE1945"/>
    <w:rsid w:val="00EE29B3"/>
    <w:rsid w:val="00EE4346"/>
    <w:rsid w:val="00EE4F28"/>
    <w:rsid w:val="00EE65E0"/>
    <w:rsid w:val="00EF1019"/>
    <w:rsid w:val="00EF1CAE"/>
    <w:rsid w:val="00EF2F00"/>
    <w:rsid w:val="00EF360A"/>
    <w:rsid w:val="00EF3BE7"/>
    <w:rsid w:val="00EF4026"/>
    <w:rsid w:val="00EF4135"/>
    <w:rsid w:val="00EF524A"/>
    <w:rsid w:val="00EF6F67"/>
    <w:rsid w:val="00EF717C"/>
    <w:rsid w:val="00EF7E8E"/>
    <w:rsid w:val="00F0511C"/>
    <w:rsid w:val="00F06148"/>
    <w:rsid w:val="00F07FA9"/>
    <w:rsid w:val="00F10105"/>
    <w:rsid w:val="00F109A8"/>
    <w:rsid w:val="00F11432"/>
    <w:rsid w:val="00F120EC"/>
    <w:rsid w:val="00F124A8"/>
    <w:rsid w:val="00F12731"/>
    <w:rsid w:val="00F1554C"/>
    <w:rsid w:val="00F15B65"/>
    <w:rsid w:val="00F16AB7"/>
    <w:rsid w:val="00F16FC3"/>
    <w:rsid w:val="00F20B0E"/>
    <w:rsid w:val="00F21948"/>
    <w:rsid w:val="00F2492D"/>
    <w:rsid w:val="00F24DE7"/>
    <w:rsid w:val="00F25666"/>
    <w:rsid w:val="00F30B49"/>
    <w:rsid w:val="00F3156A"/>
    <w:rsid w:val="00F31A87"/>
    <w:rsid w:val="00F32906"/>
    <w:rsid w:val="00F333AC"/>
    <w:rsid w:val="00F37D46"/>
    <w:rsid w:val="00F405BD"/>
    <w:rsid w:val="00F4153C"/>
    <w:rsid w:val="00F418A2"/>
    <w:rsid w:val="00F44209"/>
    <w:rsid w:val="00F4443B"/>
    <w:rsid w:val="00F447EB"/>
    <w:rsid w:val="00F451CB"/>
    <w:rsid w:val="00F477B0"/>
    <w:rsid w:val="00F500AB"/>
    <w:rsid w:val="00F51917"/>
    <w:rsid w:val="00F534C5"/>
    <w:rsid w:val="00F53848"/>
    <w:rsid w:val="00F53FD2"/>
    <w:rsid w:val="00F548E6"/>
    <w:rsid w:val="00F5565B"/>
    <w:rsid w:val="00F55F45"/>
    <w:rsid w:val="00F631A6"/>
    <w:rsid w:val="00F635DD"/>
    <w:rsid w:val="00F64276"/>
    <w:rsid w:val="00F64E27"/>
    <w:rsid w:val="00F66E85"/>
    <w:rsid w:val="00F67713"/>
    <w:rsid w:val="00F67EC7"/>
    <w:rsid w:val="00F67EE0"/>
    <w:rsid w:val="00F70E6C"/>
    <w:rsid w:val="00F72907"/>
    <w:rsid w:val="00F80B97"/>
    <w:rsid w:val="00F81633"/>
    <w:rsid w:val="00F81FD7"/>
    <w:rsid w:val="00F849A5"/>
    <w:rsid w:val="00F8545F"/>
    <w:rsid w:val="00F86A65"/>
    <w:rsid w:val="00F86B0B"/>
    <w:rsid w:val="00F87D63"/>
    <w:rsid w:val="00F90C59"/>
    <w:rsid w:val="00F90ED0"/>
    <w:rsid w:val="00F94BCA"/>
    <w:rsid w:val="00F9604E"/>
    <w:rsid w:val="00F967BB"/>
    <w:rsid w:val="00F97160"/>
    <w:rsid w:val="00F9775F"/>
    <w:rsid w:val="00F97E42"/>
    <w:rsid w:val="00FA01C9"/>
    <w:rsid w:val="00FA0627"/>
    <w:rsid w:val="00FA0BF1"/>
    <w:rsid w:val="00FA6959"/>
    <w:rsid w:val="00FA7244"/>
    <w:rsid w:val="00FA7E5E"/>
    <w:rsid w:val="00FB0314"/>
    <w:rsid w:val="00FB0CFF"/>
    <w:rsid w:val="00FB259C"/>
    <w:rsid w:val="00FC0E76"/>
    <w:rsid w:val="00FC1C64"/>
    <w:rsid w:val="00FC3E85"/>
    <w:rsid w:val="00FC5799"/>
    <w:rsid w:val="00FC592D"/>
    <w:rsid w:val="00FC5DFB"/>
    <w:rsid w:val="00FC5EEE"/>
    <w:rsid w:val="00FC613A"/>
    <w:rsid w:val="00FC7395"/>
    <w:rsid w:val="00FC7B95"/>
    <w:rsid w:val="00FD0AC3"/>
    <w:rsid w:val="00FD1DA4"/>
    <w:rsid w:val="00FD368F"/>
    <w:rsid w:val="00FD3A35"/>
    <w:rsid w:val="00FD3D3F"/>
    <w:rsid w:val="00FD3F71"/>
    <w:rsid w:val="00FD5695"/>
    <w:rsid w:val="00FD5F9C"/>
    <w:rsid w:val="00FD6C3A"/>
    <w:rsid w:val="00FE14BA"/>
    <w:rsid w:val="00FE1555"/>
    <w:rsid w:val="00FE1CFA"/>
    <w:rsid w:val="00FE2014"/>
    <w:rsid w:val="00FE4A44"/>
    <w:rsid w:val="00FE58B4"/>
    <w:rsid w:val="00FE5EEF"/>
    <w:rsid w:val="00FE625B"/>
    <w:rsid w:val="00FE71A6"/>
    <w:rsid w:val="00FE720C"/>
    <w:rsid w:val="00FF0DA6"/>
    <w:rsid w:val="00FF4759"/>
    <w:rsid w:val="00FF53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C163D"/>
    <w:pPr>
      <w:spacing w:line="240" w:lineRule="auto"/>
      <w:jc w:val="both"/>
    </w:pPr>
    <w:rPr>
      <w:rFonts w:ascii="Times New Roman" w:hAnsi="Times New Roman"/>
      <w:sz w:val="28"/>
    </w:rPr>
  </w:style>
  <w:style w:type="paragraph" w:styleId="1">
    <w:name w:val="heading 1"/>
    <w:basedOn w:val="10"/>
    <w:next w:val="10"/>
    <w:link w:val="11"/>
    <w:uiPriority w:val="9"/>
    <w:qFormat/>
    <w:rsid w:val="00F0511C"/>
    <w:pPr>
      <w:keepNext/>
      <w:outlineLvl w:val="0"/>
    </w:pPr>
    <w:rPr>
      <w:rFonts w:eastAsia="Times New Roman" w:cs="Arial"/>
      <w:b/>
      <w:bCs/>
      <w:kern w:val="32"/>
      <w:szCs w:val="32"/>
      <w:lang w:eastAsia="ru-RU"/>
    </w:rPr>
  </w:style>
  <w:style w:type="paragraph" w:styleId="2">
    <w:name w:val="heading 2"/>
    <w:basedOn w:val="10"/>
    <w:next w:val="10"/>
    <w:link w:val="20"/>
    <w:uiPriority w:val="9"/>
    <w:unhideWhenUsed/>
    <w:qFormat/>
    <w:rsid w:val="00EC163D"/>
    <w:pPr>
      <w:keepNext/>
      <w:keepLines/>
      <w:outlineLvl w:val="1"/>
    </w:pPr>
    <w:rPr>
      <w:rFonts w:eastAsiaTheme="majorEastAsia" w:cstheme="majorBidi"/>
      <w:b/>
      <w:bCs/>
      <w:i/>
      <w:szCs w:val="26"/>
    </w:rPr>
  </w:style>
  <w:style w:type="paragraph" w:styleId="3">
    <w:name w:val="heading 3"/>
    <w:basedOn w:val="10"/>
    <w:next w:val="10"/>
    <w:link w:val="30"/>
    <w:uiPriority w:val="9"/>
    <w:unhideWhenUsed/>
    <w:qFormat/>
    <w:rsid w:val="002A72EE"/>
    <w:pPr>
      <w:keepNext/>
      <w:keepLines/>
      <w:outlineLvl w:val="2"/>
    </w:pPr>
    <w:rPr>
      <w:rFonts w:eastAsiaTheme="majorEastAsia" w:cstheme="majorBidi"/>
      <w:bCs/>
      <w:i/>
    </w:rPr>
  </w:style>
  <w:style w:type="paragraph" w:styleId="4">
    <w:name w:val="heading 4"/>
    <w:basedOn w:val="a0"/>
    <w:next w:val="a0"/>
    <w:link w:val="40"/>
    <w:uiPriority w:val="9"/>
    <w:semiHidden/>
    <w:unhideWhenUsed/>
    <w:qFormat/>
    <w:rsid w:val="00ED6F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F4A1A"/>
    <w:pPr>
      <w:tabs>
        <w:tab w:val="center" w:pos="4677"/>
        <w:tab w:val="right" w:pos="9355"/>
      </w:tabs>
      <w:spacing w:after="0"/>
    </w:pPr>
  </w:style>
  <w:style w:type="character" w:customStyle="1" w:styleId="a5">
    <w:name w:val="Верхний колонтитул Знак"/>
    <w:basedOn w:val="a1"/>
    <w:link w:val="a4"/>
    <w:uiPriority w:val="99"/>
    <w:rsid w:val="00CF4A1A"/>
  </w:style>
  <w:style w:type="paragraph" w:styleId="a6">
    <w:name w:val="footer"/>
    <w:basedOn w:val="a0"/>
    <w:link w:val="a7"/>
    <w:uiPriority w:val="99"/>
    <w:unhideWhenUsed/>
    <w:rsid w:val="00CF4A1A"/>
    <w:pPr>
      <w:tabs>
        <w:tab w:val="center" w:pos="4677"/>
        <w:tab w:val="right" w:pos="9355"/>
      </w:tabs>
      <w:spacing w:after="0"/>
    </w:pPr>
  </w:style>
  <w:style w:type="character" w:customStyle="1" w:styleId="a7">
    <w:name w:val="Нижний колонтитул Знак"/>
    <w:basedOn w:val="a1"/>
    <w:link w:val="a6"/>
    <w:uiPriority w:val="99"/>
    <w:rsid w:val="00CF4A1A"/>
  </w:style>
  <w:style w:type="character" w:customStyle="1" w:styleId="11">
    <w:name w:val="Заголовок 1 Знак"/>
    <w:basedOn w:val="a1"/>
    <w:link w:val="1"/>
    <w:uiPriority w:val="9"/>
    <w:rsid w:val="00E67890"/>
    <w:rPr>
      <w:rFonts w:ascii="Times New Roman" w:eastAsia="Times New Roman" w:hAnsi="Times New Roman" w:cs="Arial"/>
      <w:b/>
      <w:bCs/>
      <w:kern w:val="32"/>
      <w:sz w:val="28"/>
      <w:szCs w:val="32"/>
      <w:lang w:val="en-US" w:eastAsia="ru-RU"/>
    </w:rPr>
  </w:style>
  <w:style w:type="character" w:styleId="a8">
    <w:name w:val="page number"/>
    <w:basedOn w:val="a1"/>
    <w:rsid w:val="006F5278"/>
    <w:rPr>
      <w:sz w:val="20"/>
    </w:rPr>
  </w:style>
  <w:style w:type="character" w:customStyle="1" w:styleId="40">
    <w:name w:val="Заголовок 4 Знак"/>
    <w:basedOn w:val="a1"/>
    <w:link w:val="4"/>
    <w:uiPriority w:val="9"/>
    <w:semiHidden/>
    <w:rsid w:val="00ED6FCE"/>
    <w:rPr>
      <w:rFonts w:asciiTheme="majorHAnsi" w:eastAsiaTheme="majorEastAsia" w:hAnsiTheme="majorHAnsi" w:cstheme="majorBidi"/>
      <w:b/>
      <w:bCs/>
      <w:i/>
      <w:iCs/>
      <w:color w:val="4F81BD" w:themeColor="accent1"/>
    </w:rPr>
  </w:style>
  <w:style w:type="paragraph" w:styleId="a9">
    <w:name w:val="Balloon Text"/>
    <w:basedOn w:val="a0"/>
    <w:link w:val="aa"/>
    <w:uiPriority w:val="99"/>
    <w:semiHidden/>
    <w:unhideWhenUsed/>
    <w:rsid w:val="006F4AFC"/>
    <w:pPr>
      <w:spacing w:after="0"/>
    </w:pPr>
    <w:rPr>
      <w:rFonts w:ascii="Tahoma" w:hAnsi="Tahoma" w:cs="Tahoma"/>
      <w:sz w:val="16"/>
      <w:szCs w:val="16"/>
    </w:rPr>
  </w:style>
  <w:style w:type="character" w:customStyle="1" w:styleId="aa">
    <w:name w:val="Текст выноски Знак"/>
    <w:basedOn w:val="a1"/>
    <w:link w:val="a9"/>
    <w:uiPriority w:val="99"/>
    <w:semiHidden/>
    <w:rsid w:val="006F4AFC"/>
    <w:rPr>
      <w:rFonts w:ascii="Tahoma" w:hAnsi="Tahoma" w:cs="Tahoma"/>
      <w:sz w:val="16"/>
      <w:szCs w:val="16"/>
    </w:rPr>
  </w:style>
  <w:style w:type="paragraph" w:styleId="ab">
    <w:name w:val="TOC Heading"/>
    <w:basedOn w:val="1"/>
    <w:next w:val="a0"/>
    <w:uiPriority w:val="39"/>
    <w:unhideWhenUsed/>
    <w:qFormat/>
    <w:rsid w:val="004D4575"/>
    <w:pPr>
      <w:keepLines/>
      <w:spacing w:before="480" w:line="276" w:lineRule="auto"/>
      <w:ind w:firstLine="0"/>
      <w:outlineLvl w:val="9"/>
    </w:pPr>
    <w:rPr>
      <w:rFonts w:asciiTheme="majorHAnsi" w:eastAsiaTheme="majorEastAsia" w:hAnsiTheme="majorHAnsi" w:cstheme="majorBidi"/>
      <w:color w:val="365F91" w:themeColor="accent1" w:themeShade="BF"/>
      <w:kern w:val="0"/>
      <w:szCs w:val="28"/>
    </w:rPr>
  </w:style>
  <w:style w:type="paragraph" w:styleId="12">
    <w:name w:val="toc 1"/>
    <w:basedOn w:val="a0"/>
    <w:next w:val="a0"/>
    <w:autoRedefine/>
    <w:uiPriority w:val="39"/>
    <w:unhideWhenUsed/>
    <w:rsid w:val="004D4575"/>
    <w:pPr>
      <w:spacing w:after="100"/>
    </w:pPr>
  </w:style>
  <w:style w:type="character" w:styleId="ac">
    <w:name w:val="Hyperlink"/>
    <w:basedOn w:val="a1"/>
    <w:uiPriority w:val="99"/>
    <w:unhideWhenUsed/>
    <w:rsid w:val="004D4575"/>
    <w:rPr>
      <w:color w:val="0000FF" w:themeColor="hyperlink"/>
      <w:u w:val="single"/>
    </w:rPr>
  </w:style>
  <w:style w:type="paragraph" w:styleId="ad">
    <w:name w:val="List Paragraph"/>
    <w:basedOn w:val="a0"/>
    <w:uiPriority w:val="34"/>
    <w:qFormat/>
    <w:rsid w:val="00875F63"/>
    <w:pPr>
      <w:ind w:left="720"/>
      <w:contextualSpacing/>
    </w:pPr>
  </w:style>
  <w:style w:type="paragraph" w:styleId="ae">
    <w:name w:val="Normal (Web)"/>
    <w:basedOn w:val="a0"/>
    <w:uiPriority w:val="99"/>
    <w:unhideWhenUsed/>
    <w:rsid w:val="00EC773C"/>
    <w:pPr>
      <w:spacing w:before="100" w:beforeAutospacing="1" w:after="100" w:afterAutospacing="1"/>
    </w:pPr>
    <w:rPr>
      <w:rFonts w:eastAsia="Times New Roman" w:cs="Times New Roman"/>
      <w:sz w:val="24"/>
      <w:szCs w:val="24"/>
      <w:lang w:eastAsia="ru-RU"/>
    </w:rPr>
  </w:style>
  <w:style w:type="character" w:styleId="af">
    <w:name w:val="Strong"/>
    <w:basedOn w:val="a1"/>
    <w:uiPriority w:val="22"/>
    <w:qFormat/>
    <w:rsid w:val="00EC773C"/>
    <w:rPr>
      <w:b/>
      <w:bCs/>
    </w:rPr>
  </w:style>
  <w:style w:type="character" w:customStyle="1" w:styleId="apple-converted-space">
    <w:name w:val="apple-converted-space"/>
    <w:basedOn w:val="a1"/>
    <w:rsid w:val="00EC773C"/>
  </w:style>
  <w:style w:type="table" w:styleId="af0">
    <w:name w:val="Table Grid"/>
    <w:basedOn w:val="a2"/>
    <w:rsid w:val="00785D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laceholder Text"/>
    <w:basedOn w:val="a1"/>
    <w:uiPriority w:val="99"/>
    <w:semiHidden/>
    <w:rsid w:val="0080555A"/>
    <w:rPr>
      <w:color w:val="808080"/>
    </w:rPr>
  </w:style>
  <w:style w:type="character" w:customStyle="1" w:styleId="30">
    <w:name w:val="Заголовок 3 Знак"/>
    <w:basedOn w:val="a1"/>
    <w:link w:val="3"/>
    <w:uiPriority w:val="9"/>
    <w:rsid w:val="002A72EE"/>
    <w:rPr>
      <w:rFonts w:ascii="Times New Roman" w:eastAsiaTheme="majorEastAsia" w:hAnsi="Times New Roman" w:cstheme="majorBidi"/>
      <w:bCs/>
      <w:i/>
      <w:sz w:val="28"/>
      <w:lang w:val="en-US"/>
    </w:rPr>
  </w:style>
  <w:style w:type="paragraph" w:customStyle="1" w:styleId="af2">
    <w:name w:val="Мой обычный с отступом"/>
    <w:basedOn w:val="a0"/>
    <w:rsid w:val="00F07FA9"/>
    <w:pPr>
      <w:widowControl w:val="0"/>
      <w:overflowPunct w:val="0"/>
      <w:autoSpaceDE w:val="0"/>
      <w:autoSpaceDN w:val="0"/>
      <w:adjustRightInd w:val="0"/>
      <w:spacing w:after="0"/>
      <w:ind w:firstLine="709"/>
      <w:textAlignment w:val="baseline"/>
    </w:pPr>
    <w:rPr>
      <w:rFonts w:eastAsia="Times New Roman" w:cs="Times New Roman"/>
      <w:szCs w:val="20"/>
      <w:lang w:eastAsia="ru-RU"/>
    </w:rPr>
  </w:style>
  <w:style w:type="paragraph" w:styleId="af3">
    <w:name w:val="Bibliography"/>
    <w:basedOn w:val="a0"/>
    <w:next w:val="a0"/>
    <w:uiPriority w:val="37"/>
    <w:unhideWhenUsed/>
    <w:rsid w:val="00132733"/>
  </w:style>
  <w:style w:type="character" w:customStyle="1" w:styleId="20">
    <w:name w:val="Заголовок 2 Знак"/>
    <w:basedOn w:val="a1"/>
    <w:link w:val="2"/>
    <w:uiPriority w:val="9"/>
    <w:rsid w:val="00EC163D"/>
    <w:rPr>
      <w:rFonts w:ascii="Times New Roman" w:eastAsiaTheme="majorEastAsia" w:hAnsi="Times New Roman" w:cstheme="majorBidi"/>
      <w:b/>
      <w:bCs/>
      <w:i/>
      <w:sz w:val="28"/>
      <w:szCs w:val="26"/>
    </w:rPr>
  </w:style>
  <w:style w:type="paragraph" w:customStyle="1" w:styleId="af4">
    <w:name w:val="Введение"/>
    <w:basedOn w:val="1"/>
    <w:next w:val="10"/>
    <w:link w:val="af5"/>
    <w:qFormat/>
    <w:rsid w:val="008513E7"/>
    <w:pPr>
      <w:ind w:firstLine="0"/>
      <w:jc w:val="center"/>
    </w:pPr>
    <w:rPr>
      <w:rFonts w:eastAsia="SFSL1728"/>
    </w:rPr>
  </w:style>
  <w:style w:type="paragraph" w:customStyle="1" w:styleId="10">
    <w:name w:val="Текст1"/>
    <w:basedOn w:val="a0"/>
    <w:link w:val="Plaintext"/>
    <w:qFormat/>
    <w:rsid w:val="00EC163D"/>
    <w:pPr>
      <w:spacing w:after="0"/>
      <w:ind w:firstLine="709"/>
    </w:pPr>
  </w:style>
  <w:style w:type="character" w:customStyle="1" w:styleId="af5">
    <w:name w:val="Введение Знак"/>
    <w:basedOn w:val="11"/>
    <w:link w:val="af4"/>
    <w:rsid w:val="008513E7"/>
    <w:rPr>
      <w:rFonts w:ascii="Times New Roman" w:eastAsia="SFSL1728" w:hAnsi="Times New Roman" w:cs="Arial"/>
      <w:b/>
      <w:bCs/>
      <w:kern w:val="32"/>
      <w:sz w:val="28"/>
      <w:szCs w:val="32"/>
      <w:lang w:val="en-US" w:eastAsia="ru-RU"/>
    </w:rPr>
  </w:style>
  <w:style w:type="character" w:customStyle="1" w:styleId="Plaintext">
    <w:name w:val="Plain text Знак"/>
    <w:basedOn w:val="a1"/>
    <w:link w:val="10"/>
    <w:rsid w:val="00EC163D"/>
    <w:rPr>
      <w:rFonts w:ascii="Times New Roman" w:hAnsi="Times New Roman"/>
      <w:sz w:val="28"/>
    </w:rPr>
  </w:style>
  <w:style w:type="character" w:customStyle="1" w:styleId="mw-headline">
    <w:name w:val="mw-headline"/>
    <w:basedOn w:val="a1"/>
    <w:rsid w:val="00F97E42"/>
  </w:style>
  <w:style w:type="paragraph" w:styleId="af6">
    <w:name w:val="footnote text"/>
    <w:basedOn w:val="a0"/>
    <w:link w:val="af7"/>
    <w:uiPriority w:val="99"/>
    <w:semiHidden/>
    <w:unhideWhenUsed/>
    <w:rsid w:val="005F0103"/>
    <w:pPr>
      <w:spacing w:after="0"/>
    </w:pPr>
    <w:rPr>
      <w:sz w:val="20"/>
      <w:szCs w:val="20"/>
    </w:rPr>
  </w:style>
  <w:style w:type="character" w:customStyle="1" w:styleId="af7">
    <w:name w:val="Текст сноски Знак"/>
    <w:basedOn w:val="a1"/>
    <w:link w:val="af6"/>
    <w:uiPriority w:val="99"/>
    <w:semiHidden/>
    <w:rsid w:val="005F0103"/>
    <w:rPr>
      <w:rFonts w:ascii="Times New Roman" w:hAnsi="Times New Roman"/>
      <w:sz w:val="20"/>
      <w:szCs w:val="20"/>
    </w:rPr>
  </w:style>
  <w:style w:type="character" w:styleId="af8">
    <w:name w:val="footnote reference"/>
    <w:basedOn w:val="a1"/>
    <w:uiPriority w:val="99"/>
    <w:semiHidden/>
    <w:unhideWhenUsed/>
    <w:rsid w:val="005F0103"/>
    <w:rPr>
      <w:vertAlign w:val="superscript"/>
    </w:rPr>
  </w:style>
  <w:style w:type="paragraph" w:styleId="21">
    <w:name w:val="toc 2"/>
    <w:basedOn w:val="a0"/>
    <w:next w:val="a0"/>
    <w:autoRedefine/>
    <w:uiPriority w:val="39"/>
    <w:unhideWhenUsed/>
    <w:rsid w:val="00D2496B"/>
    <w:pPr>
      <w:spacing w:after="100"/>
      <w:ind w:left="280"/>
    </w:pPr>
  </w:style>
  <w:style w:type="paragraph" w:customStyle="1" w:styleId="CPPCode">
    <w:name w:val="CPPCode"/>
    <w:basedOn w:val="a0"/>
    <w:link w:val="CPPCode0"/>
    <w:qFormat/>
    <w:rsid w:val="00B2603B"/>
    <w:pPr>
      <w:spacing w:after="0"/>
      <w:ind w:left="709"/>
      <w:jc w:val="left"/>
    </w:pPr>
    <w:rPr>
      <w:rFonts w:ascii="Courier New" w:eastAsia="Times New Roman" w:hAnsi="Courier New" w:cs="Times New Roman"/>
      <w:noProof/>
      <w:sz w:val="20"/>
      <w:szCs w:val="20"/>
      <w:lang w:eastAsia="ru-RU"/>
    </w:rPr>
  </w:style>
  <w:style w:type="character" w:customStyle="1" w:styleId="CPPCode0">
    <w:name w:val="CPPCode Знак"/>
    <w:basedOn w:val="a1"/>
    <w:link w:val="CPPCode"/>
    <w:rsid w:val="00B2603B"/>
    <w:rPr>
      <w:rFonts w:ascii="Courier New" w:eastAsia="Times New Roman" w:hAnsi="Courier New" w:cs="Times New Roman"/>
      <w:noProof/>
      <w:sz w:val="20"/>
      <w:szCs w:val="20"/>
      <w:lang w:eastAsia="ru-RU"/>
    </w:rPr>
  </w:style>
  <w:style w:type="paragraph" w:styleId="HTML">
    <w:name w:val="HTML Preformatted"/>
    <w:basedOn w:val="a0"/>
    <w:link w:val="HTML0"/>
    <w:uiPriority w:val="99"/>
    <w:semiHidden/>
    <w:unhideWhenUsed/>
    <w:rsid w:val="00B260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B2603B"/>
    <w:rPr>
      <w:rFonts w:ascii="Courier New" w:eastAsia="Times New Roman" w:hAnsi="Courier New" w:cs="Courier New"/>
      <w:sz w:val="20"/>
      <w:szCs w:val="20"/>
      <w:lang w:eastAsia="ru-RU"/>
    </w:rPr>
  </w:style>
  <w:style w:type="character" w:customStyle="1" w:styleId="c">
    <w:name w:val="c"/>
    <w:basedOn w:val="a1"/>
    <w:rsid w:val="00B2603B"/>
  </w:style>
  <w:style w:type="character" w:customStyle="1" w:styleId="nf">
    <w:name w:val="nf"/>
    <w:basedOn w:val="a1"/>
    <w:rsid w:val="00B2603B"/>
  </w:style>
  <w:style w:type="character" w:customStyle="1" w:styleId="o">
    <w:name w:val="o"/>
    <w:basedOn w:val="a1"/>
    <w:rsid w:val="00B2603B"/>
  </w:style>
  <w:style w:type="character" w:customStyle="1" w:styleId="m">
    <w:name w:val="m"/>
    <w:basedOn w:val="a1"/>
    <w:rsid w:val="00B2603B"/>
  </w:style>
  <w:style w:type="character" w:customStyle="1" w:styleId="k">
    <w:name w:val="k"/>
    <w:basedOn w:val="a1"/>
    <w:rsid w:val="00B2603B"/>
  </w:style>
  <w:style w:type="character" w:customStyle="1" w:styleId="nv">
    <w:name w:val="nv"/>
    <w:basedOn w:val="a1"/>
    <w:rsid w:val="00B2603B"/>
  </w:style>
  <w:style w:type="character" w:customStyle="1" w:styleId="p">
    <w:name w:val="p"/>
    <w:basedOn w:val="a1"/>
    <w:rsid w:val="000067D1"/>
  </w:style>
  <w:style w:type="character" w:customStyle="1" w:styleId="kt">
    <w:name w:val="kt"/>
    <w:basedOn w:val="a1"/>
    <w:rsid w:val="008E1EFB"/>
  </w:style>
  <w:style w:type="character" w:customStyle="1" w:styleId="n">
    <w:name w:val="n"/>
    <w:basedOn w:val="a1"/>
    <w:rsid w:val="008E1EFB"/>
  </w:style>
  <w:style w:type="paragraph" w:customStyle="1" w:styleId="a">
    <w:name w:val="ДСписок"/>
    <w:basedOn w:val="10"/>
    <w:link w:val="af9"/>
    <w:qFormat/>
    <w:rsid w:val="008E1EFB"/>
    <w:pPr>
      <w:numPr>
        <w:numId w:val="29"/>
      </w:numPr>
      <w:tabs>
        <w:tab w:val="left" w:pos="993"/>
      </w:tabs>
      <w:ind w:left="0" w:firstLine="709"/>
    </w:pPr>
  </w:style>
  <w:style w:type="character" w:customStyle="1" w:styleId="mi">
    <w:name w:val="mi"/>
    <w:basedOn w:val="a1"/>
    <w:rsid w:val="00127B9A"/>
  </w:style>
  <w:style w:type="character" w:customStyle="1" w:styleId="af9">
    <w:name w:val="ДСписок Знак"/>
    <w:basedOn w:val="Plaintext"/>
    <w:link w:val="a"/>
    <w:rsid w:val="008E1EFB"/>
    <w:rPr>
      <w:rFonts w:ascii="Times New Roman" w:hAnsi="Times New Roman"/>
      <w:sz w:val="28"/>
    </w:rPr>
  </w:style>
  <w:style w:type="character" w:customStyle="1" w:styleId="nb">
    <w:name w:val="nb"/>
    <w:basedOn w:val="a1"/>
    <w:rsid w:val="00127B9A"/>
  </w:style>
  <w:style w:type="character" w:customStyle="1" w:styleId="c1">
    <w:name w:val="c1"/>
    <w:basedOn w:val="a1"/>
    <w:rsid w:val="00F3156A"/>
  </w:style>
  <w:style w:type="character" w:customStyle="1" w:styleId="kr">
    <w:name w:val="kr"/>
    <w:basedOn w:val="a1"/>
    <w:rsid w:val="00E55C18"/>
  </w:style>
  <w:style w:type="character" w:customStyle="1" w:styleId="s">
    <w:name w:val="s"/>
    <w:basedOn w:val="a1"/>
    <w:rsid w:val="003054E2"/>
  </w:style>
  <w:style w:type="character" w:customStyle="1" w:styleId="se">
    <w:name w:val="se"/>
    <w:basedOn w:val="a1"/>
    <w:rsid w:val="003054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C163D"/>
    <w:pPr>
      <w:spacing w:line="240" w:lineRule="auto"/>
      <w:jc w:val="both"/>
    </w:pPr>
    <w:rPr>
      <w:rFonts w:ascii="Times New Roman" w:hAnsi="Times New Roman"/>
      <w:sz w:val="28"/>
    </w:rPr>
  </w:style>
  <w:style w:type="paragraph" w:styleId="1">
    <w:name w:val="heading 1"/>
    <w:basedOn w:val="10"/>
    <w:next w:val="10"/>
    <w:link w:val="11"/>
    <w:uiPriority w:val="9"/>
    <w:qFormat/>
    <w:rsid w:val="00F0511C"/>
    <w:pPr>
      <w:keepNext/>
      <w:outlineLvl w:val="0"/>
    </w:pPr>
    <w:rPr>
      <w:rFonts w:eastAsia="Times New Roman" w:cs="Arial"/>
      <w:b/>
      <w:bCs/>
      <w:kern w:val="32"/>
      <w:szCs w:val="32"/>
      <w:lang w:eastAsia="ru-RU"/>
    </w:rPr>
  </w:style>
  <w:style w:type="paragraph" w:styleId="2">
    <w:name w:val="heading 2"/>
    <w:basedOn w:val="10"/>
    <w:next w:val="10"/>
    <w:link w:val="20"/>
    <w:uiPriority w:val="9"/>
    <w:unhideWhenUsed/>
    <w:qFormat/>
    <w:rsid w:val="00EC163D"/>
    <w:pPr>
      <w:keepNext/>
      <w:keepLines/>
      <w:outlineLvl w:val="1"/>
    </w:pPr>
    <w:rPr>
      <w:rFonts w:eastAsiaTheme="majorEastAsia" w:cstheme="majorBidi"/>
      <w:b/>
      <w:bCs/>
      <w:i/>
      <w:szCs w:val="26"/>
    </w:rPr>
  </w:style>
  <w:style w:type="paragraph" w:styleId="3">
    <w:name w:val="heading 3"/>
    <w:basedOn w:val="10"/>
    <w:next w:val="10"/>
    <w:link w:val="30"/>
    <w:uiPriority w:val="9"/>
    <w:unhideWhenUsed/>
    <w:qFormat/>
    <w:rsid w:val="002A72EE"/>
    <w:pPr>
      <w:keepNext/>
      <w:keepLines/>
      <w:outlineLvl w:val="2"/>
    </w:pPr>
    <w:rPr>
      <w:rFonts w:eastAsiaTheme="majorEastAsia" w:cstheme="majorBidi"/>
      <w:bCs/>
      <w:i/>
    </w:rPr>
  </w:style>
  <w:style w:type="paragraph" w:styleId="4">
    <w:name w:val="heading 4"/>
    <w:basedOn w:val="a0"/>
    <w:next w:val="a0"/>
    <w:link w:val="40"/>
    <w:uiPriority w:val="9"/>
    <w:semiHidden/>
    <w:unhideWhenUsed/>
    <w:qFormat/>
    <w:rsid w:val="00ED6F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F4A1A"/>
    <w:pPr>
      <w:tabs>
        <w:tab w:val="center" w:pos="4677"/>
        <w:tab w:val="right" w:pos="9355"/>
      </w:tabs>
      <w:spacing w:after="0"/>
    </w:pPr>
  </w:style>
  <w:style w:type="character" w:customStyle="1" w:styleId="a5">
    <w:name w:val="Верхний колонтитул Знак"/>
    <w:basedOn w:val="a1"/>
    <w:link w:val="a4"/>
    <w:uiPriority w:val="99"/>
    <w:rsid w:val="00CF4A1A"/>
  </w:style>
  <w:style w:type="paragraph" w:styleId="a6">
    <w:name w:val="footer"/>
    <w:basedOn w:val="a0"/>
    <w:link w:val="a7"/>
    <w:uiPriority w:val="99"/>
    <w:unhideWhenUsed/>
    <w:rsid w:val="00CF4A1A"/>
    <w:pPr>
      <w:tabs>
        <w:tab w:val="center" w:pos="4677"/>
        <w:tab w:val="right" w:pos="9355"/>
      </w:tabs>
      <w:spacing w:after="0"/>
    </w:pPr>
  </w:style>
  <w:style w:type="character" w:customStyle="1" w:styleId="a7">
    <w:name w:val="Нижний колонтитул Знак"/>
    <w:basedOn w:val="a1"/>
    <w:link w:val="a6"/>
    <w:uiPriority w:val="99"/>
    <w:rsid w:val="00CF4A1A"/>
  </w:style>
  <w:style w:type="character" w:customStyle="1" w:styleId="11">
    <w:name w:val="Заголовок 1 Знак"/>
    <w:basedOn w:val="a1"/>
    <w:link w:val="1"/>
    <w:uiPriority w:val="9"/>
    <w:rsid w:val="00E67890"/>
    <w:rPr>
      <w:rFonts w:ascii="Times New Roman" w:eastAsia="Times New Roman" w:hAnsi="Times New Roman" w:cs="Arial"/>
      <w:b/>
      <w:bCs/>
      <w:kern w:val="32"/>
      <w:sz w:val="28"/>
      <w:szCs w:val="32"/>
      <w:lang w:val="en-US" w:eastAsia="ru-RU"/>
    </w:rPr>
  </w:style>
  <w:style w:type="character" w:styleId="a8">
    <w:name w:val="page number"/>
    <w:basedOn w:val="a1"/>
    <w:rsid w:val="006F5278"/>
    <w:rPr>
      <w:sz w:val="20"/>
    </w:rPr>
  </w:style>
  <w:style w:type="character" w:customStyle="1" w:styleId="40">
    <w:name w:val="Заголовок 4 Знак"/>
    <w:basedOn w:val="a1"/>
    <w:link w:val="4"/>
    <w:uiPriority w:val="9"/>
    <w:semiHidden/>
    <w:rsid w:val="00ED6FCE"/>
    <w:rPr>
      <w:rFonts w:asciiTheme="majorHAnsi" w:eastAsiaTheme="majorEastAsia" w:hAnsiTheme="majorHAnsi" w:cstheme="majorBidi"/>
      <w:b/>
      <w:bCs/>
      <w:i/>
      <w:iCs/>
      <w:color w:val="4F81BD" w:themeColor="accent1"/>
    </w:rPr>
  </w:style>
  <w:style w:type="paragraph" w:styleId="a9">
    <w:name w:val="Balloon Text"/>
    <w:basedOn w:val="a0"/>
    <w:link w:val="aa"/>
    <w:uiPriority w:val="99"/>
    <w:semiHidden/>
    <w:unhideWhenUsed/>
    <w:rsid w:val="006F4AFC"/>
    <w:pPr>
      <w:spacing w:after="0"/>
    </w:pPr>
    <w:rPr>
      <w:rFonts w:ascii="Tahoma" w:hAnsi="Tahoma" w:cs="Tahoma"/>
      <w:sz w:val="16"/>
      <w:szCs w:val="16"/>
    </w:rPr>
  </w:style>
  <w:style w:type="character" w:customStyle="1" w:styleId="aa">
    <w:name w:val="Текст выноски Знак"/>
    <w:basedOn w:val="a1"/>
    <w:link w:val="a9"/>
    <w:uiPriority w:val="99"/>
    <w:semiHidden/>
    <w:rsid w:val="006F4AFC"/>
    <w:rPr>
      <w:rFonts w:ascii="Tahoma" w:hAnsi="Tahoma" w:cs="Tahoma"/>
      <w:sz w:val="16"/>
      <w:szCs w:val="16"/>
    </w:rPr>
  </w:style>
  <w:style w:type="paragraph" w:styleId="ab">
    <w:name w:val="TOC Heading"/>
    <w:basedOn w:val="1"/>
    <w:next w:val="a0"/>
    <w:uiPriority w:val="39"/>
    <w:unhideWhenUsed/>
    <w:qFormat/>
    <w:rsid w:val="004D4575"/>
    <w:pPr>
      <w:keepLines/>
      <w:spacing w:before="480" w:line="276" w:lineRule="auto"/>
      <w:ind w:firstLine="0"/>
      <w:outlineLvl w:val="9"/>
    </w:pPr>
    <w:rPr>
      <w:rFonts w:asciiTheme="majorHAnsi" w:eastAsiaTheme="majorEastAsia" w:hAnsiTheme="majorHAnsi" w:cstheme="majorBidi"/>
      <w:color w:val="365F91" w:themeColor="accent1" w:themeShade="BF"/>
      <w:kern w:val="0"/>
      <w:szCs w:val="28"/>
    </w:rPr>
  </w:style>
  <w:style w:type="paragraph" w:styleId="12">
    <w:name w:val="toc 1"/>
    <w:basedOn w:val="a0"/>
    <w:next w:val="a0"/>
    <w:autoRedefine/>
    <w:uiPriority w:val="39"/>
    <w:unhideWhenUsed/>
    <w:rsid w:val="004D4575"/>
    <w:pPr>
      <w:spacing w:after="100"/>
    </w:pPr>
  </w:style>
  <w:style w:type="character" w:styleId="ac">
    <w:name w:val="Hyperlink"/>
    <w:basedOn w:val="a1"/>
    <w:uiPriority w:val="99"/>
    <w:unhideWhenUsed/>
    <w:rsid w:val="004D4575"/>
    <w:rPr>
      <w:color w:val="0000FF" w:themeColor="hyperlink"/>
      <w:u w:val="single"/>
    </w:rPr>
  </w:style>
  <w:style w:type="paragraph" w:styleId="ad">
    <w:name w:val="List Paragraph"/>
    <w:basedOn w:val="a0"/>
    <w:uiPriority w:val="34"/>
    <w:qFormat/>
    <w:rsid w:val="00875F63"/>
    <w:pPr>
      <w:ind w:left="720"/>
      <w:contextualSpacing/>
    </w:pPr>
  </w:style>
  <w:style w:type="paragraph" w:styleId="ae">
    <w:name w:val="Normal (Web)"/>
    <w:basedOn w:val="a0"/>
    <w:uiPriority w:val="99"/>
    <w:unhideWhenUsed/>
    <w:rsid w:val="00EC773C"/>
    <w:pPr>
      <w:spacing w:before="100" w:beforeAutospacing="1" w:after="100" w:afterAutospacing="1"/>
    </w:pPr>
    <w:rPr>
      <w:rFonts w:eastAsia="Times New Roman" w:cs="Times New Roman"/>
      <w:sz w:val="24"/>
      <w:szCs w:val="24"/>
      <w:lang w:eastAsia="ru-RU"/>
    </w:rPr>
  </w:style>
  <w:style w:type="character" w:styleId="af">
    <w:name w:val="Strong"/>
    <w:basedOn w:val="a1"/>
    <w:uiPriority w:val="22"/>
    <w:qFormat/>
    <w:rsid w:val="00EC773C"/>
    <w:rPr>
      <w:b/>
      <w:bCs/>
    </w:rPr>
  </w:style>
  <w:style w:type="character" w:customStyle="1" w:styleId="apple-converted-space">
    <w:name w:val="apple-converted-space"/>
    <w:basedOn w:val="a1"/>
    <w:rsid w:val="00EC773C"/>
  </w:style>
  <w:style w:type="table" w:styleId="af0">
    <w:name w:val="Table Grid"/>
    <w:basedOn w:val="a2"/>
    <w:rsid w:val="00785D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laceholder Text"/>
    <w:basedOn w:val="a1"/>
    <w:uiPriority w:val="99"/>
    <w:semiHidden/>
    <w:rsid w:val="0080555A"/>
    <w:rPr>
      <w:color w:val="808080"/>
    </w:rPr>
  </w:style>
  <w:style w:type="character" w:customStyle="1" w:styleId="30">
    <w:name w:val="Заголовок 3 Знак"/>
    <w:basedOn w:val="a1"/>
    <w:link w:val="3"/>
    <w:uiPriority w:val="9"/>
    <w:rsid w:val="002A72EE"/>
    <w:rPr>
      <w:rFonts w:ascii="Times New Roman" w:eastAsiaTheme="majorEastAsia" w:hAnsi="Times New Roman" w:cstheme="majorBidi"/>
      <w:bCs/>
      <w:i/>
      <w:sz w:val="28"/>
      <w:lang w:val="en-US"/>
    </w:rPr>
  </w:style>
  <w:style w:type="paragraph" w:customStyle="1" w:styleId="af2">
    <w:name w:val="Мой обычный с отступом"/>
    <w:basedOn w:val="a0"/>
    <w:rsid w:val="00F07FA9"/>
    <w:pPr>
      <w:widowControl w:val="0"/>
      <w:overflowPunct w:val="0"/>
      <w:autoSpaceDE w:val="0"/>
      <w:autoSpaceDN w:val="0"/>
      <w:adjustRightInd w:val="0"/>
      <w:spacing w:after="0"/>
      <w:ind w:firstLine="709"/>
      <w:textAlignment w:val="baseline"/>
    </w:pPr>
    <w:rPr>
      <w:rFonts w:eastAsia="Times New Roman" w:cs="Times New Roman"/>
      <w:szCs w:val="20"/>
      <w:lang w:eastAsia="ru-RU"/>
    </w:rPr>
  </w:style>
  <w:style w:type="paragraph" w:styleId="af3">
    <w:name w:val="Bibliography"/>
    <w:basedOn w:val="a0"/>
    <w:next w:val="a0"/>
    <w:uiPriority w:val="37"/>
    <w:unhideWhenUsed/>
    <w:rsid w:val="00132733"/>
  </w:style>
  <w:style w:type="character" w:customStyle="1" w:styleId="20">
    <w:name w:val="Заголовок 2 Знак"/>
    <w:basedOn w:val="a1"/>
    <w:link w:val="2"/>
    <w:uiPriority w:val="9"/>
    <w:rsid w:val="00EC163D"/>
    <w:rPr>
      <w:rFonts w:ascii="Times New Roman" w:eastAsiaTheme="majorEastAsia" w:hAnsi="Times New Roman" w:cstheme="majorBidi"/>
      <w:b/>
      <w:bCs/>
      <w:i/>
      <w:sz w:val="28"/>
      <w:szCs w:val="26"/>
    </w:rPr>
  </w:style>
  <w:style w:type="paragraph" w:customStyle="1" w:styleId="af4">
    <w:name w:val="Введение"/>
    <w:basedOn w:val="1"/>
    <w:next w:val="10"/>
    <w:link w:val="af5"/>
    <w:qFormat/>
    <w:rsid w:val="008513E7"/>
    <w:pPr>
      <w:ind w:firstLine="0"/>
      <w:jc w:val="center"/>
    </w:pPr>
    <w:rPr>
      <w:rFonts w:eastAsia="SFSL1728"/>
    </w:rPr>
  </w:style>
  <w:style w:type="paragraph" w:customStyle="1" w:styleId="10">
    <w:name w:val="Текст1"/>
    <w:basedOn w:val="a0"/>
    <w:link w:val="Plaintext"/>
    <w:qFormat/>
    <w:rsid w:val="00EC163D"/>
    <w:pPr>
      <w:spacing w:after="0"/>
      <w:ind w:firstLine="709"/>
    </w:pPr>
  </w:style>
  <w:style w:type="character" w:customStyle="1" w:styleId="af5">
    <w:name w:val="Введение Знак"/>
    <w:basedOn w:val="11"/>
    <w:link w:val="af4"/>
    <w:rsid w:val="008513E7"/>
    <w:rPr>
      <w:rFonts w:ascii="Times New Roman" w:eastAsia="SFSL1728" w:hAnsi="Times New Roman" w:cs="Arial"/>
      <w:b/>
      <w:bCs/>
      <w:kern w:val="32"/>
      <w:sz w:val="28"/>
      <w:szCs w:val="32"/>
      <w:lang w:val="en-US" w:eastAsia="ru-RU"/>
    </w:rPr>
  </w:style>
  <w:style w:type="character" w:customStyle="1" w:styleId="Plaintext">
    <w:name w:val="Plain text Знак"/>
    <w:basedOn w:val="a1"/>
    <w:link w:val="10"/>
    <w:rsid w:val="00EC163D"/>
    <w:rPr>
      <w:rFonts w:ascii="Times New Roman" w:hAnsi="Times New Roman"/>
      <w:sz w:val="28"/>
    </w:rPr>
  </w:style>
  <w:style w:type="character" w:customStyle="1" w:styleId="mw-headline">
    <w:name w:val="mw-headline"/>
    <w:basedOn w:val="a1"/>
    <w:rsid w:val="00F97E42"/>
  </w:style>
  <w:style w:type="paragraph" w:styleId="af6">
    <w:name w:val="footnote text"/>
    <w:basedOn w:val="a0"/>
    <w:link w:val="af7"/>
    <w:uiPriority w:val="99"/>
    <w:semiHidden/>
    <w:unhideWhenUsed/>
    <w:rsid w:val="005F0103"/>
    <w:pPr>
      <w:spacing w:after="0"/>
    </w:pPr>
    <w:rPr>
      <w:sz w:val="20"/>
      <w:szCs w:val="20"/>
    </w:rPr>
  </w:style>
  <w:style w:type="character" w:customStyle="1" w:styleId="af7">
    <w:name w:val="Текст сноски Знак"/>
    <w:basedOn w:val="a1"/>
    <w:link w:val="af6"/>
    <w:uiPriority w:val="99"/>
    <w:semiHidden/>
    <w:rsid w:val="005F0103"/>
    <w:rPr>
      <w:rFonts w:ascii="Times New Roman" w:hAnsi="Times New Roman"/>
      <w:sz w:val="20"/>
      <w:szCs w:val="20"/>
    </w:rPr>
  </w:style>
  <w:style w:type="character" w:styleId="af8">
    <w:name w:val="footnote reference"/>
    <w:basedOn w:val="a1"/>
    <w:uiPriority w:val="99"/>
    <w:semiHidden/>
    <w:unhideWhenUsed/>
    <w:rsid w:val="005F0103"/>
    <w:rPr>
      <w:vertAlign w:val="superscript"/>
    </w:rPr>
  </w:style>
  <w:style w:type="paragraph" w:styleId="21">
    <w:name w:val="toc 2"/>
    <w:basedOn w:val="a0"/>
    <w:next w:val="a0"/>
    <w:autoRedefine/>
    <w:uiPriority w:val="39"/>
    <w:unhideWhenUsed/>
    <w:rsid w:val="00D2496B"/>
    <w:pPr>
      <w:spacing w:after="100"/>
      <w:ind w:left="280"/>
    </w:pPr>
  </w:style>
  <w:style w:type="paragraph" w:customStyle="1" w:styleId="CPPCode">
    <w:name w:val="CPPCode"/>
    <w:basedOn w:val="a0"/>
    <w:link w:val="CPPCode0"/>
    <w:qFormat/>
    <w:rsid w:val="00B2603B"/>
    <w:pPr>
      <w:spacing w:after="0"/>
      <w:ind w:left="709"/>
      <w:jc w:val="left"/>
    </w:pPr>
    <w:rPr>
      <w:rFonts w:ascii="Courier New" w:eastAsia="Times New Roman" w:hAnsi="Courier New" w:cs="Times New Roman"/>
      <w:noProof/>
      <w:sz w:val="20"/>
      <w:szCs w:val="20"/>
      <w:lang w:eastAsia="ru-RU"/>
    </w:rPr>
  </w:style>
  <w:style w:type="character" w:customStyle="1" w:styleId="CPPCode0">
    <w:name w:val="CPPCode Знак"/>
    <w:basedOn w:val="a1"/>
    <w:link w:val="CPPCode"/>
    <w:rsid w:val="00B2603B"/>
    <w:rPr>
      <w:rFonts w:ascii="Courier New" w:eastAsia="Times New Roman" w:hAnsi="Courier New" w:cs="Times New Roman"/>
      <w:noProof/>
      <w:sz w:val="20"/>
      <w:szCs w:val="20"/>
      <w:lang w:eastAsia="ru-RU"/>
    </w:rPr>
  </w:style>
  <w:style w:type="paragraph" w:styleId="HTML">
    <w:name w:val="HTML Preformatted"/>
    <w:basedOn w:val="a0"/>
    <w:link w:val="HTML0"/>
    <w:uiPriority w:val="99"/>
    <w:semiHidden/>
    <w:unhideWhenUsed/>
    <w:rsid w:val="00B260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B2603B"/>
    <w:rPr>
      <w:rFonts w:ascii="Courier New" w:eastAsia="Times New Roman" w:hAnsi="Courier New" w:cs="Courier New"/>
      <w:sz w:val="20"/>
      <w:szCs w:val="20"/>
      <w:lang w:eastAsia="ru-RU"/>
    </w:rPr>
  </w:style>
  <w:style w:type="character" w:customStyle="1" w:styleId="c">
    <w:name w:val="c"/>
    <w:basedOn w:val="a1"/>
    <w:rsid w:val="00B2603B"/>
  </w:style>
  <w:style w:type="character" w:customStyle="1" w:styleId="nf">
    <w:name w:val="nf"/>
    <w:basedOn w:val="a1"/>
    <w:rsid w:val="00B2603B"/>
  </w:style>
  <w:style w:type="character" w:customStyle="1" w:styleId="o">
    <w:name w:val="o"/>
    <w:basedOn w:val="a1"/>
    <w:rsid w:val="00B2603B"/>
  </w:style>
  <w:style w:type="character" w:customStyle="1" w:styleId="m">
    <w:name w:val="m"/>
    <w:basedOn w:val="a1"/>
    <w:rsid w:val="00B2603B"/>
  </w:style>
  <w:style w:type="character" w:customStyle="1" w:styleId="k">
    <w:name w:val="k"/>
    <w:basedOn w:val="a1"/>
    <w:rsid w:val="00B2603B"/>
  </w:style>
  <w:style w:type="character" w:customStyle="1" w:styleId="nv">
    <w:name w:val="nv"/>
    <w:basedOn w:val="a1"/>
    <w:rsid w:val="00B2603B"/>
  </w:style>
  <w:style w:type="character" w:customStyle="1" w:styleId="p">
    <w:name w:val="p"/>
    <w:basedOn w:val="a1"/>
    <w:rsid w:val="000067D1"/>
  </w:style>
  <w:style w:type="character" w:customStyle="1" w:styleId="kt">
    <w:name w:val="kt"/>
    <w:basedOn w:val="a1"/>
    <w:rsid w:val="008E1EFB"/>
  </w:style>
  <w:style w:type="character" w:customStyle="1" w:styleId="n">
    <w:name w:val="n"/>
    <w:basedOn w:val="a1"/>
    <w:rsid w:val="008E1EFB"/>
  </w:style>
  <w:style w:type="paragraph" w:customStyle="1" w:styleId="a">
    <w:name w:val="ДСписок"/>
    <w:basedOn w:val="10"/>
    <w:link w:val="af9"/>
    <w:qFormat/>
    <w:rsid w:val="008E1EFB"/>
    <w:pPr>
      <w:numPr>
        <w:numId w:val="29"/>
      </w:numPr>
      <w:tabs>
        <w:tab w:val="left" w:pos="993"/>
      </w:tabs>
      <w:ind w:left="0" w:firstLine="709"/>
    </w:pPr>
  </w:style>
  <w:style w:type="character" w:customStyle="1" w:styleId="mi">
    <w:name w:val="mi"/>
    <w:basedOn w:val="a1"/>
    <w:rsid w:val="00127B9A"/>
  </w:style>
  <w:style w:type="character" w:customStyle="1" w:styleId="af9">
    <w:name w:val="ДСписок Знак"/>
    <w:basedOn w:val="Plaintext"/>
    <w:link w:val="a"/>
    <w:rsid w:val="008E1EFB"/>
    <w:rPr>
      <w:rFonts w:ascii="Times New Roman" w:hAnsi="Times New Roman"/>
      <w:sz w:val="28"/>
    </w:rPr>
  </w:style>
  <w:style w:type="character" w:customStyle="1" w:styleId="nb">
    <w:name w:val="nb"/>
    <w:basedOn w:val="a1"/>
    <w:rsid w:val="00127B9A"/>
  </w:style>
  <w:style w:type="character" w:customStyle="1" w:styleId="c1">
    <w:name w:val="c1"/>
    <w:basedOn w:val="a1"/>
    <w:rsid w:val="00F3156A"/>
  </w:style>
  <w:style w:type="character" w:customStyle="1" w:styleId="kr">
    <w:name w:val="kr"/>
    <w:basedOn w:val="a1"/>
    <w:rsid w:val="00E55C18"/>
  </w:style>
  <w:style w:type="character" w:customStyle="1" w:styleId="s">
    <w:name w:val="s"/>
    <w:basedOn w:val="a1"/>
    <w:rsid w:val="003054E2"/>
  </w:style>
  <w:style w:type="character" w:customStyle="1" w:styleId="se">
    <w:name w:val="se"/>
    <w:basedOn w:val="a1"/>
    <w:rsid w:val="003054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0660">
      <w:bodyDiv w:val="1"/>
      <w:marLeft w:val="0"/>
      <w:marRight w:val="0"/>
      <w:marTop w:val="0"/>
      <w:marBottom w:val="0"/>
      <w:divBdr>
        <w:top w:val="none" w:sz="0" w:space="0" w:color="auto"/>
        <w:left w:val="none" w:sz="0" w:space="0" w:color="auto"/>
        <w:bottom w:val="none" w:sz="0" w:space="0" w:color="auto"/>
        <w:right w:val="none" w:sz="0" w:space="0" w:color="auto"/>
      </w:divBdr>
    </w:div>
    <w:div w:id="51076030">
      <w:bodyDiv w:val="1"/>
      <w:marLeft w:val="0"/>
      <w:marRight w:val="0"/>
      <w:marTop w:val="0"/>
      <w:marBottom w:val="0"/>
      <w:divBdr>
        <w:top w:val="none" w:sz="0" w:space="0" w:color="auto"/>
        <w:left w:val="none" w:sz="0" w:space="0" w:color="auto"/>
        <w:bottom w:val="none" w:sz="0" w:space="0" w:color="auto"/>
        <w:right w:val="none" w:sz="0" w:space="0" w:color="auto"/>
      </w:divBdr>
      <w:divsChild>
        <w:div w:id="411317603">
          <w:marLeft w:val="0"/>
          <w:marRight w:val="0"/>
          <w:marTop w:val="0"/>
          <w:marBottom w:val="0"/>
          <w:divBdr>
            <w:top w:val="none" w:sz="0" w:space="0" w:color="auto"/>
            <w:left w:val="none" w:sz="0" w:space="0" w:color="auto"/>
            <w:bottom w:val="none" w:sz="0" w:space="0" w:color="auto"/>
            <w:right w:val="none" w:sz="0" w:space="0" w:color="auto"/>
          </w:divBdr>
        </w:div>
        <w:div w:id="814184510">
          <w:marLeft w:val="0"/>
          <w:marRight w:val="0"/>
          <w:marTop w:val="0"/>
          <w:marBottom w:val="0"/>
          <w:divBdr>
            <w:top w:val="none" w:sz="0" w:space="0" w:color="auto"/>
            <w:left w:val="none" w:sz="0" w:space="0" w:color="auto"/>
            <w:bottom w:val="none" w:sz="0" w:space="0" w:color="auto"/>
            <w:right w:val="none" w:sz="0" w:space="0" w:color="auto"/>
          </w:divBdr>
        </w:div>
        <w:div w:id="336276564">
          <w:marLeft w:val="0"/>
          <w:marRight w:val="0"/>
          <w:marTop w:val="0"/>
          <w:marBottom w:val="0"/>
          <w:divBdr>
            <w:top w:val="none" w:sz="0" w:space="0" w:color="auto"/>
            <w:left w:val="none" w:sz="0" w:space="0" w:color="auto"/>
            <w:bottom w:val="none" w:sz="0" w:space="0" w:color="auto"/>
            <w:right w:val="none" w:sz="0" w:space="0" w:color="auto"/>
          </w:divBdr>
        </w:div>
        <w:div w:id="954601661">
          <w:marLeft w:val="0"/>
          <w:marRight w:val="0"/>
          <w:marTop w:val="0"/>
          <w:marBottom w:val="0"/>
          <w:divBdr>
            <w:top w:val="none" w:sz="0" w:space="0" w:color="auto"/>
            <w:left w:val="none" w:sz="0" w:space="0" w:color="auto"/>
            <w:bottom w:val="none" w:sz="0" w:space="0" w:color="auto"/>
            <w:right w:val="none" w:sz="0" w:space="0" w:color="auto"/>
          </w:divBdr>
        </w:div>
        <w:div w:id="977298686">
          <w:marLeft w:val="0"/>
          <w:marRight w:val="0"/>
          <w:marTop w:val="0"/>
          <w:marBottom w:val="0"/>
          <w:divBdr>
            <w:top w:val="none" w:sz="0" w:space="0" w:color="auto"/>
            <w:left w:val="none" w:sz="0" w:space="0" w:color="auto"/>
            <w:bottom w:val="none" w:sz="0" w:space="0" w:color="auto"/>
            <w:right w:val="none" w:sz="0" w:space="0" w:color="auto"/>
          </w:divBdr>
        </w:div>
        <w:div w:id="148863658">
          <w:marLeft w:val="0"/>
          <w:marRight w:val="0"/>
          <w:marTop w:val="0"/>
          <w:marBottom w:val="0"/>
          <w:divBdr>
            <w:top w:val="none" w:sz="0" w:space="0" w:color="auto"/>
            <w:left w:val="none" w:sz="0" w:space="0" w:color="auto"/>
            <w:bottom w:val="none" w:sz="0" w:space="0" w:color="auto"/>
            <w:right w:val="none" w:sz="0" w:space="0" w:color="auto"/>
          </w:divBdr>
        </w:div>
        <w:div w:id="1942494366">
          <w:marLeft w:val="0"/>
          <w:marRight w:val="0"/>
          <w:marTop w:val="0"/>
          <w:marBottom w:val="0"/>
          <w:divBdr>
            <w:top w:val="none" w:sz="0" w:space="0" w:color="auto"/>
            <w:left w:val="none" w:sz="0" w:space="0" w:color="auto"/>
            <w:bottom w:val="none" w:sz="0" w:space="0" w:color="auto"/>
            <w:right w:val="none" w:sz="0" w:space="0" w:color="auto"/>
          </w:divBdr>
        </w:div>
        <w:div w:id="1948539427">
          <w:marLeft w:val="0"/>
          <w:marRight w:val="0"/>
          <w:marTop w:val="0"/>
          <w:marBottom w:val="0"/>
          <w:divBdr>
            <w:top w:val="none" w:sz="0" w:space="0" w:color="auto"/>
            <w:left w:val="none" w:sz="0" w:space="0" w:color="auto"/>
            <w:bottom w:val="none" w:sz="0" w:space="0" w:color="auto"/>
            <w:right w:val="none" w:sz="0" w:space="0" w:color="auto"/>
          </w:divBdr>
        </w:div>
        <w:div w:id="542714952">
          <w:marLeft w:val="0"/>
          <w:marRight w:val="0"/>
          <w:marTop w:val="0"/>
          <w:marBottom w:val="0"/>
          <w:divBdr>
            <w:top w:val="none" w:sz="0" w:space="0" w:color="auto"/>
            <w:left w:val="none" w:sz="0" w:space="0" w:color="auto"/>
            <w:bottom w:val="none" w:sz="0" w:space="0" w:color="auto"/>
            <w:right w:val="none" w:sz="0" w:space="0" w:color="auto"/>
          </w:divBdr>
        </w:div>
        <w:div w:id="1394889700">
          <w:marLeft w:val="0"/>
          <w:marRight w:val="0"/>
          <w:marTop w:val="0"/>
          <w:marBottom w:val="0"/>
          <w:divBdr>
            <w:top w:val="none" w:sz="0" w:space="0" w:color="auto"/>
            <w:left w:val="none" w:sz="0" w:space="0" w:color="auto"/>
            <w:bottom w:val="none" w:sz="0" w:space="0" w:color="auto"/>
            <w:right w:val="none" w:sz="0" w:space="0" w:color="auto"/>
          </w:divBdr>
        </w:div>
        <w:div w:id="1928415819">
          <w:marLeft w:val="0"/>
          <w:marRight w:val="0"/>
          <w:marTop w:val="0"/>
          <w:marBottom w:val="0"/>
          <w:divBdr>
            <w:top w:val="none" w:sz="0" w:space="0" w:color="auto"/>
            <w:left w:val="none" w:sz="0" w:space="0" w:color="auto"/>
            <w:bottom w:val="none" w:sz="0" w:space="0" w:color="auto"/>
            <w:right w:val="none" w:sz="0" w:space="0" w:color="auto"/>
          </w:divBdr>
        </w:div>
        <w:div w:id="1031034482">
          <w:marLeft w:val="0"/>
          <w:marRight w:val="0"/>
          <w:marTop w:val="0"/>
          <w:marBottom w:val="0"/>
          <w:divBdr>
            <w:top w:val="none" w:sz="0" w:space="0" w:color="auto"/>
            <w:left w:val="none" w:sz="0" w:space="0" w:color="auto"/>
            <w:bottom w:val="none" w:sz="0" w:space="0" w:color="auto"/>
            <w:right w:val="none" w:sz="0" w:space="0" w:color="auto"/>
          </w:divBdr>
        </w:div>
        <w:div w:id="2070499437">
          <w:marLeft w:val="0"/>
          <w:marRight w:val="0"/>
          <w:marTop w:val="0"/>
          <w:marBottom w:val="0"/>
          <w:divBdr>
            <w:top w:val="none" w:sz="0" w:space="0" w:color="auto"/>
            <w:left w:val="none" w:sz="0" w:space="0" w:color="auto"/>
            <w:bottom w:val="none" w:sz="0" w:space="0" w:color="auto"/>
            <w:right w:val="none" w:sz="0" w:space="0" w:color="auto"/>
          </w:divBdr>
        </w:div>
        <w:div w:id="380710648">
          <w:marLeft w:val="0"/>
          <w:marRight w:val="0"/>
          <w:marTop w:val="0"/>
          <w:marBottom w:val="0"/>
          <w:divBdr>
            <w:top w:val="none" w:sz="0" w:space="0" w:color="auto"/>
            <w:left w:val="none" w:sz="0" w:space="0" w:color="auto"/>
            <w:bottom w:val="none" w:sz="0" w:space="0" w:color="auto"/>
            <w:right w:val="none" w:sz="0" w:space="0" w:color="auto"/>
          </w:divBdr>
        </w:div>
        <w:div w:id="2142338570">
          <w:marLeft w:val="0"/>
          <w:marRight w:val="0"/>
          <w:marTop w:val="0"/>
          <w:marBottom w:val="0"/>
          <w:divBdr>
            <w:top w:val="none" w:sz="0" w:space="0" w:color="auto"/>
            <w:left w:val="none" w:sz="0" w:space="0" w:color="auto"/>
            <w:bottom w:val="none" w:sz="0" w:space="0" w:color="auto"/>
            <w:right w:val="none" w:sz="0" w:space="0" w:color="auto"/>
          </w:divBdr>
        </w:div>
        <w:div w:id="2078238110">
          <w:marLeft w:val="0"/>
          <w:marRight w:val="0"/>
          <w:marTop w:val="0"/>
          <w:marBottom w:val="0"/>
          <w:divBdr>
            <w:top w:val="none" w:sz="0" w:space="0" w:color="auto"/>
            <w:left w:val="none" w:sz="0" w:space="0" w:color="auto"/>
            <w:bottom w:val="none" w:sz="0" w:space="0" w:color="auto"/>
            <w:right w:val="none" w:sz="0" w:space="0" w:color="auto"/>
          </w:divBdr>
        </w:div>
        <w:div w:id="2038311669">
          <w:marLeft w:val="0"/>
          <w:marRight w:val="0"/>
          <w:marTop w:val="0"/>
          <w:marBottom w:val="0"/>
          <w:divBdr>
            <w:top w:val="none" w:sz="0" w:space="0" w:color="auto"/>
            <w:left w:val="none" w:sz="0" w:space="0" w:color="auto"/>
            <w:bottom w:val="none" w:sz="0" w:space="0" w:color="auto"/>
            <w:right w:val="none" w:sz="0" w:space="0" w:color="auto"/>
          </w:divBdr>
        </w:div>
      </w:divsChild>
    </w:div>
    <w:div w:id="57673776">
      <w:bodyDiv w:val="1"/>
      <w:marLeft w:val="0"/>
      <w:marRight w:val="0"/>
      <w:marTop w:val="0"/>
      <w:marBottom w:val="0"/>
      <w:divBdr>
        <w:top w:val="none" w:sz="0" w:space="0" w:color="auto"/>
        <w:left w:val="none" w:sz="0" w:space="0" w:color="auto"/>
        <w:bottom w:val="none" w:sz="0" w:space="0" w:color="auto"/>
        <w:right w:val="none" w:sz="0" w:space="0" w:color="auto"/>
      </w:divBdr>
    </w:div>
    <w:div w:id="75177930">
      <w:bodyDiv w:val="1"/>
      <w:marLeft w:val="0"/>
      <w:marRight w:val="0"/>
      <w:marTop w:val="0"/>
      <w:marBottom w:val="0"/>
      <w:divBdr>
        <w:top w:val="none" w:sz="0" w:space="0" w:color="auto"/>
        <w:left w:val="none" w:sz="0" w:space="0" w:color="auto"/>
        <w:bottom w:val="none" w:sz="0" w:space="0" w:color="auto"/>
        <w:right w:val="none" w:sz="0" w:space="0" w:color="auto"/>
      </w:divBdr>
      <w:divsChild>
        <w:div w:id="1279410517">
          <w:marLeft w:val="0"/>
          <w:marRight w:val="0"/>
          <w:marTop w:val="0"/>
          <w:marBottom w:val="0"/>
          <w:divBdr>
            <w:top w:val="none" w:sz="0" w:space="0" w:color="auto"/>
            <w:left w:val="none" w:sz="0" w:space="0" w:color="auto"/>
            <w:bottom w:val="none" w:sz="0" w:space="0" w:color="auto"/>
            <w:right w:val="none" w:sz="0" w:space="0" w:color="auto"/>
          </w:divBdr>
        </w:div>
        <w:div w:id="1992517727">
          <w:marLeft w:val="0"/>
          <w:marRight w:val="0"/>
          <w:marTop w:val="0"/>
          <w:marBottom w:val="0"/>
          <w:divBdr>
            <w:top w:val="none" w:sz="0" w:space="0" w:color="auto"/>
            <w:left w:val="none" w:sz="0" w:space="0" w:color="auto"/>
            <w:bottom w:val="none" w:sz="0" w:space="0" w:color="auto"/>
            <w:right w:val="none" w:sz="0" w:space="0" w:color="auto"/>
          </w:divBdr>
        </w:div>
        <w:div w:id="719355308">
          <w:marLeft w:val="0"/>
          <w:marRight w:val="0"/>
          <w:marTop w:val="0"/>
          <w:marBottom w:val="0"/>
          <w:divBdr>
            <w:top w:val="none" w:sz="0" w:space="0" w:color="auto"/>
            <w:left w:val="none" w:sz="0" w:space="0" w:color="auto"/>
            <w:bottom w:val="none" w:sz="0" w:space="0" w:color="auto"/>
            <w:right w:val="none" w:sz="0" w:space="0" w:color="auto"/>
          </w:divBdr>
        </w:div>
        <w:div w:id="1697316871">
          <w:marLeft w:val="0"/>
          <w:marRight w:val="0"/>
          <w:marTop w:val="0"/>
          <w:marBottom w:val="0"/>
          <w:divBdr>
            <w:top w:val="none" w:sz="0" w:space="0" w:color="auto"/>
            <w:left w:val="none" w:sz="0" w:space="0" w:color="auto"/>
            <w:bottom w:val="none" w:sz="0" w:space="0" w:color="auto"/>
            <w:right w:val="none" w:sz="0" w:space="0" w:color="auto"/>
          </w:divBdr>
        </w:div>
        <w:div w:id="530192377">
          <w:marLeft w:val="0"/>
          <w:marRight w:val="0"/>
          <w:marTop w:val="0"/>
          <w:marBottom w:val="0"/>
          <w:divBdr>
            <w:top w:val="none" w:sz="0" w:space="0" w:color="auto"/>
            <w:left w:val="none" w:sz="0" w:space="0" w:color="auto"/>
            <w:bottom w:val="none" w:sz="0" w:space="0" w:color="auto"/>
            <w:right w:val="none" w:sz="0" w:space="0" w:color="auto"/>
          </w:divBdr>
        </w:div>
        <w:div w:id="806896226">
          <w:marLeft w:val="0"/>
          <w:marRight w:val="0"/>
          <w:marTop w:val="0"/>
          <w:marBottom w:val="0"/>
          <w:divBdr>
            <w:top w:val="none" w:sz="0" w:space="0" w:color="auto"/>
            <w:left w:val="none" w:sz="0" w:space="0" w:color="auto"/>
            <w:bottom w:val="none" w:sz="0" w:space="0" w:color="auto"/>
            <w:right w:val="none" w:sz="0" w:space="0" w:color="auto"/>
          </w:divBdr>
        </w:div>
        <w:div w:id="1230072550">
          <w:marLeft w:val="0"/>
          <w:marRight w:val="0"/>
          <w:marTop w:val="0"/>
          <w:marBottom w:val="0"/>
          <w:divBdr>
            <w:top w:val="none" w:sz="0" w:space="0" w:color="auto"/>
            <w:left w:val="none" w:sz="0" w:space="0" w:color="auto"/>
            <w:bottom w:val="none" w:sz="0" w:space="0" w:color="auto"/>
            <w:right w:val="none" w:sz="0" w:space="0" w:color="auto"/>
          </w:divBdr>
        </w:div>
        <w:div w:id="265777070">
          <w:marLeft w:val="0"/>
          <w:marRight w:val="0"/>
          <w:marTop w:val="0"/>
          <w:marBottom w:val="0"/>
          <w:divBdr>
            <w:top w:val="none" w:sz="0" w:space="0" w:color="auto"/>
            <w:left w:val="none" w:sz="0" w:space="0" w:color="auto"/>
            <w:bottom w:val="none" w:sz="0" w:space="0" w:color="auto"/>
            <w:right w:val="none" w:sz="0" w:space="0" w:color="auto"/>
          </w:divBdr>
        </w:div>
      </w:divsChild>
    </w:div>
    <w:div w:id="78643621">
      <w:bodyDiv w:val="1"/>
      <w:marLeft w:val="0"/>
      <w:marRight w:val="0"/>
      <w:marTop w:val="0"/>
      <w:marBottom w:val="0"/>
      <w:divBdr>
        <w:top w:val="none" w:sz="0" w:space="0" w:color="auto"/>
        <w:left w:val="none" w:sz="0" w:space="0" w:color="auto"/>
        <w:bottom w:val="none" w:sz="0" w:space="0" w:color="auto"/>
        <w:right w:val="none" w:sz="0" w:space="0" w:color="auto"/>
      </w:divBdr>
    </w:div>
    <w:div w:id="79061856">
      <w:bodyDiv w:val="1"/>
      <w:marLeft w:val="0"/>
      <w:marRight w:val="0"/>
      <w:marTop w:val="0"/>
      <w:marBottom w:val="0"/>
      <w:divBdr>
        <w:top w:val="none" w:sz="0" w:space="0" w:color="auto"/>
        <w:left w:val="none" w:sz="0" w:space="0" w:color="auto"/>
        <w:bottom w:val="none" w:sz="0" w:space="0" w:color="auto"/>
        <w:right w:val="none" w:sz="0" w:space="0" w:color="auto"/>
      </w:divBdr>
    </w:div>
    <w:div w:id="82580520">
      <w:bodyDiv w:val="1"/>
      <w:marLeft w:val="0"/>
      <w:marRight w:val="0"/>
      <w:marTop w:val="0"/>
      <w:marBottom w:val="0"/>
      <w:divBdr>
        <w:top w:val="none" w:sz="0" w:space="0" w:color="auto"/>
        <w:left w:val="none" w:sz="0" w:space="0" w:color="auto"/>
        <w:bottom w:val="none" w:sz="0" w:space="0" w:color="auto"/>
        <w:right w:val="none" w:sz="0" w:space="0" w:color="auto"/>
      </w:divBdr>
      <w:divsChild>
        <w:div w:id="2121295881">
          <w:marLeft w:val="0"/>
          <w:marRight w:val="0"/>
          <w:marTop w:val="0"/>
          <w:marBottom w:val="0"/>
          <w:divBdr>
            <w:top w:val="none" w:sz="0" w:space="0" w:color="auto"/>
            <w:left w:val="none" w:sz="0" w:space="0" w:color="auto"/>
            <w:bottom w:val="none" w:sz="0" w:space="0" w:color="auto"/>
            <w:right w:val="none" w:sz="0" w:space="0" w:color="auto"/>
          </w:divBdr>
        </w:div>
        <w:div w:id="1331521377">
          <w:marLeft w:val="0"/>
          <w:marRight w:val="0"/>
          <w:marTop w:val="0"/>
          <w:marBottom w:val="0"/>
          <w:divBdr>
            <w:top w:val="none" w:sz="0" w:space="0" w:color="auto"/>
            <w:left w:val="none" w:sz="0" w:space="0" w:color="auto"/>
            <w:bottom w:val="none" w:sz="0" w:space="0" w:color="auto"/>
            <w:right w:val="none" w:sz="0" w:space="0" w:color="auto"/>
          </w:divBdr>
        </w:div>
        <w:div w:id="588999851">
          <w:marLeft w:val="0"/>
          <w:marRight w:val="0"/>
          <w:marTop w:val="0"/>
          <w:marBottom w:val="0"/>
          <w:divBdr>
            <w:top w:val="none" w:sz="0" w:space="0" w:color="auto"/>
            <w:left w:val="none" w:sz="0" w:space="0" w:color="auto"/>
            <w:bottom w:val="none" w:sz="0" w:space="0" w:color="auto"/>
            <w:right w:val="none" w:sz="0" w:space="0" w:color="auto"/>
          </w:divBdr>
        </w:div>
        <w:div w:id="316764083">
          <w:marLeft w:val="0"/>
          <w:marRight w:val="0"/>
          <w:marTop w:val="0"/>
          <w:marBottom w:val="0"/>
          <w:divBdr>
            <w:top w:val="none" w:sz="0" w:space="0" w:color="auto"/>
            <w:left w:val="none" w:sz="0" w:space="0" w:color="auto"/>
            <w:bottom w:val="none" w:sz="0" w:space="0" w:color="auto"/>
            <w:right w:val="none" w:sz="0" w:space="0" w:color="auto"/>
          </w:divBdr>
        </w:div>
        <w:div w:id="1592163042">
          <w:marLeft w:val="0"/>
          <w:marRight w:val="0"/>
          <w:marTop w:val="0"/>
          <w:marBottom w:val="0"/>
          <w:divBdr>
            <w:top w:val="none" w:sz="0" w:space="0" w:color="auto"/>
            <w:left w:val="none" w:sz="0" w:space="0" w:color="auto"/>
            <w:bottom w:val="none" w:sz="0" w:space="0" w:color="auto"/>
            <w:right w:val="none" w:sz="0" w:space="0" w:color="auto"/>
          </w:divBdr>
        </w:div>
        <w:div w:id="1266155833">
          <w:marLeft w:val="0"/>
          <w:marRight w:val="0"/>
          <w:marTop w:val="0"/>
          <w:marBottom w:val="0"/>
          <w:divBdr>
            <w:top w:val="none" w:sz="0" w:space="0" w:color="auto"/>
            <w:left w:val="none" w:sz="0" w:space="0" w:color="auto"/>
            <w:bottom w:val="none" w:sz="0" w:space="0" w:color="auto"/>
            <w:right w:val="none" w:sz="0" w:space="0" w:color="auto"/>
          </w:divBdr>
        </w:div>
        <w:div w:id="28381155">
          <w:marLeft w:val="0"/>
          <w:marRight w:val="0"/>
          <w:marTop w:val="0"/>
          <w:marBottom w:val="0"/>
          <w:divBdr>
            <w:top w:val="none" w:sz="0" w:space="0" w:color="auto"/>
            <w:left w:val="none" w:sz="0" w:space="0" w:color="auto"/>
            <w:bottom w:val="none" w:sz="0" w:space="0" w:color="auto"/>
            <w:right w:val="none" w:sz="0" w:space="0" w:color="auto"/>
          </w:divBdr>
        </w:div>
      </w:divsChild>
    </w:div>
    <w:div w:id="89661350">
      <w:bodyDiv w:val="1"/>
      <w:marLeft w:val="0"/>
      <w:marRight w:val="0"/>
      <w:marTop w:val="0"/>
      <w:marBottom w:val="0"/>
      <w:divBdr>
        <w:top w:val="none" w:sz="0" w:space="0" w:color="auto"/>
        <w:left w:val="none" w:sz="0" w:space="0" w:color="auto"/>
        <w:bottom w:val="none" w:sz="0" w:space="0" w:color="auto"/>
        <w:right w:val="none" w:sz="0" w:space="0" w:color="auto"/>
      </w:divBdr>
      <w:divsChild>
        <w:div w:id="2073769398">
          <w:marLeft w:val="0"/>
          <w:marRight w:val="0"/>
          <w:marTop w:val="0"/>
          <w:marBottom w:val="0"/>
          <w:divBdr>
            <w:top w:val="none" w:sz="0" w:space="0" w:color="auto"/>
            <w:left w:val="none" w:sz="0" w:space="0" w:color="auto"/>
            <w:bottom w:val="none" w:sz="0" w:space="0" w:color="auto"/>
            <w:right w:val="none" w:sz="0" w:space="0" w:color="auto"/>
          </w:divBdr>
        </w:div>
        <w:div w:id="665288016">
          <w:marLeft w:val="0"/>
          <w:marRight w:val="0"/>
          <w:marTop w:val="0"/>
          <w:marBottom w:val="0"/>
          <w:divBdr>
            <w:top w:val="none" w:sz="0" w:space="0" w:color="auto"/>
            <w:left w:val="none" w:sz="0" w:space="0" w:color="auto"/>
            <w:bottom w:val="none" w:sz="0" w:space="0" w:color="auto"/>
            <w:right w:val="none" w:sz="0" w:space="0" w:color="auto"/>
          </w:divBdr>
        </w:div>
        <w:div w:id="101805444">
          <w:marLeft w:val="0"/>
          <w:marRight w:val="0"/>
          <w:marTop w:val="0"/>
          <w:marBottom w:val="0"/>
          <w:divBdr>
            <w:top w:val="none" w:sz="0" w:space="0" w:color="auto"/>
            <w:left w:val="none" w:sz="0" w:space="0" w:color="auto"/>
            <w:bottom w:val="none" w:sz="0" w:space="0" w:color="auto"/>
            <w:right w:val="none" w:sz="0" w:space="0" w:color="auto"/>
          </w:divBdr>
        </w:div>
        <w:div w:id="388767090">
          <w:marLeft w:val="0"/>
          <w:marRight w:val="0"/>
          <w:marTop w:val="0"/>
          <w:marBottom w:val="0"/>
          <w:divBdr>
            <w:top w:val="none" w:sz="0" w:space="0" w:color="auto"/>
            <w:left w:val="none" w:sz="0" w:space="0" w:color="auto"/>
            <w:bottom w:val="none" w:sz="0" w:space="0" w:color="auto"/>
            <w:right w:val="none" w:sz="0" w:space="0" w:color="auto"/>
          </w:divBdr>
        </w:div>
        <w:div w:id="640497629">
          <w:marLeft w:val="0"/>
          <w:marRight w:val="0"/>
          <w:marTop w:val="0"/>
          <w:marBottom w:val="0"/>
          <w:divBdr>
            <w:top w:val="none" w:sz="0" w:space="0" w:color="auto"/>
            <w:left w:val="none" w:sz="0" w:space="0" w:color="auto"/>
            <w:bottom w:val="none" w:sz="0" w:space="0" w:color="auto"/>
            <w:right w:val="none" w:sz="0" w:space="0" w:color="auto"/>
          </w:divBdr>
        </w:div>
        <w:div w:id="531773839">
          <w:marLeft w:val="0"/>
          <w:marRight w:val="0"/>
          <w:marTop w:val="0"/>
          <w:marBottom w:val="0"/>
          <w:divBdr>
            <w:top w:val="none" w:sz="0" w:space="0" w:color="auto"/>
            <w:left w:val="none" w:sz="0" w:space="0" w:color="auto"/>
            <w:bottom w:val="none" w:sz="0" w:space="0" w:color="auto"/>
            <w:right w:val="none" w:sz="0" w:space="0" w:color="auto"/>
          </w:divBdr>
        </w:div>
        <w:div w:id="1065642205">
          <w:marLeft w:val="0"/>
          <w:marRight w:val="0"/>
          <w:marTop w:val="0"/>
          <w:marBottom w:val="0"/>
          <w:divBdr>
            <w:top w:val="none" w:sz="0" w:space="0" w:color="auto"/>
            <w:left w:val="none" w:sz="0" w:space="0" w:color="auto"/>
            <w:bottom w:val="none" w:sz="0" w:space="0" w:color="auto"/>
            <w:right w:val="none" w:sz="0" w:space="0" w:color="auto"/>
          </w:divBdr>
        </w:div>
        <w:div w:id="333454563">
          <w:marLeft w:val="0"/>
          <w:marRight w:val="0"/>
          <w:marTop w:val="0"/>
          <w:marBottom w:val="0"/>
          <w:divBdr>
            <w:top w:val="none" w:sz="0" w:space="0" w:color="auto"/>
            <w:left w:val="none" w:sz="0" w:space="0" w:color="auto"/>
            <w:bottom w:val="none" w:sz="0" w:space="0" w:color="auto"/>
            <w:right w:val="none" w:sz="0" w:space="0" w:color="auto"/>
          </w:divBdr>
        </w:div>
        <w:div w:id="937716843">
          <w:marLeft w:val="0"/>
          <w:marRight w:val="0"/>
          <w:marTop w:val="0"/>
          <w:marBottom w:val="0"/>
          <w:divBdr>
            <w:top w:val="none" w:sz="0" w:space="0" w:color="auto"/>
            <w:left w:val="none" w:sz="0" w:space="0" w:color="auto"/>
            <w:bottom w:val="none" w:sz="0" w:space="0" w:color="auto"/>
            <w:right w:val="none" w:sz="0" w:space="0" w:color="auto"/>
          </w:divBdr>
        </w:div>
        <w:div w:id="2046516493">
          <w:marLeft w:val="0"/>
          <w:marRight w:val="0"/>
          <w:marTop w:val="0"/>
          <w:marBottom w:val="0"/>
          <w:divBdr>
            <w:top w:val="none" w:sz="0" w:space="0" w:color="auto"/>
            <w:left w:val="none" w:sz="0" w:space="0" w:color="auto"/>
            <w:bottom w:val="none" w:sz="0" w:space="0" w:color="auto"/>
            <w:right w:val="none" w:sz="0" w:space="0" w:color="auto"/>
          </w:divBdr>
        </w:div>
        <w:div w:id="1920283223">
          <w:marLeft w:val="0"/>
          <w:marRight w:val="0"/>
          <w:marTop w:val="0"/>
          <w:marBottom w:val="0"/>
          <w:divBdr>
            <w:top w:val="none" w:sz="0" w:space="0" w:color="auto"/>
            <w:left w:val="none" w:sz="0" w:space="0" w:color="auto"/>
            <w:bottom w:val="none" w:sz="0" w:space="0" w:color="auto"/>
            <w:right w:val="none" w:sz="0" w:space="0" w:color="auto"/>
          </w:divBdr>
        </w:div>
        <w:div w:id="1209606704">
          <w:marLeft w:val="0"/>
          <w:marRight w:val="0"/>
          <w:marTop w:val="0"/>
          <w:marBottom w:val="0"/>
          <w:divBdr>
            <w:top w:val="none" w:sz="0" w:space="0" w:color="auto"/>
            <w:left w:val="none" w:sz="0" w:space="0" w:color="auto"/>
            <w:bottom w:val="none" w:sz="0" w:space="0" w:color="auto"/>
            <w:right w:val="none" w:sz="0" w:space="0" w:color="auto"/>
          </w:divBdr>
        </w:div>
        <w:div w:id="399138112">
          <w:marLeft w:val="0"/>
          <w:marRight w:val="0"/>
          <w:marTop w:val="0"/>
          <w:marBottom w:val="0"/>
          <w:divBdr>
            <w:top w:val="none" w:sz="0" w:space="0" w:color="auto"/>
            <w:left w:val="none" w:sz="0" w:space="0" w:color="auto"/>
            <w:bottom w:val="none" w:sz="0" w:space="0" w:color="auto"/>
            <w:right w:val="none" w:sz="0" w:space="0" w:color="auto"/>
          </w:divBdr>
        </w:div>
      </w:divsChild>
    </w:div>
    <w:div w:id="102313339">
      <w:bodyDiv w:val="1"/>
      <w:marLeft w:val="0"/>
      <w:marRight w:val="0"/>
      <w:marTop w:val="0"/>
      <w:marBottom w:val="0"/>
      <w:divBdr>
        <w:top w:val="none" w:sz="0" w:space="0" w:color="auto"/>
        <w:left w:val="none" w:sz="0" w:space="0" w:color="auto"/>
        <w:bottom w:val="none" w:sz="0" w:space="0" w:color="auto"/>
        <w:right w:val="none" w:sz="0" w:space="0" w:color="auto"/>
      </w:divBdr>
      <w:divsChild>
        <w:div w:id="428354766">
          <w:marLeft w:val="0"/>
          <w:marRight w:val="0"/>
          <w:marTop w:val="0"/>
          <w:marBottom w:val="0"/>
          <w:divBdr>
            <w:top w:val="none" w:sz="0" w:space="0" w:color="auto"/>
            <w:left w:val="none" w:sz="0" w:space="0" w:color="auto"/>
            <w:bottom w:val="none" w:sz="0" w:space="0" w:color="auto"/>
            <w:right w:val="none" w:sz="0" w:space="0" w:color="auto"/>
          </w:divBdr>
        </w:div>
        <w:div w:id="1886260142">
          <w:marLeft w:val="0"/>
          <w:marRight w:val="0"/>
          <w:marTop w:val="0"/>
          <w:marBottom w:val="0"/>
          <w:divBdr>
            <w:top w:val="none" w:sz="0" w:space="0" w:color="auto"/>
            <w:left w:val="none" w:sz="0" w:space="0" w:color="auto"/>
            <w:bottom w:val="none" w:sz="0" w:space="0" w:color="auto"/>
            <w:right w:val="none" w:sz="0" w:space="0" w:color="auto"/>
          </w:divBdr>
        </w:div>
        <w:div w:id="430470151">
          <w:marLeft w:val="0"/>
          <w:marRight w:val="0"/>
          <w:marTop w:val="0"/>
          <w:marBottom w:val="0"/>
          <w:divBdr>
            <w:top w:val="none" w:sz="0" w:space="0" w:color="auto"/>
            <w:left w:val="none" w:sz="0" w:space="0" w:color="auto"/>
            <w:bottom w:val="none" w:sz="0" w:space="0" w:color="auto"/>
            <w:right w:val="none" w:sz="0" w:space="0" w:color="auto"/>
          </w:divBdr>
        </w:div>
        <w:div w:id="1815835262">
          <w:marLeft w:val="0"/>
          <w:marRight w:val="0"/>
          <w:marTop w:val="0"/>
          <w:marBottom w:val="0"/>
          <w:divBdr>
            <w:top w:val="none" w:sz="0" w:space="0" w:color="auto"/>
            <w:left w:val="none" w:sz="0" w:space="0" w:color="auto"/>
            <w:bottom w:val="none" w:sz="0" w:space="0" w:color="auto"/>
            <w:right w:val="none" w:sz="0" w:space="0" w:color="auto"/>
          </w:divBdr>
        </w:div>
        <w:div w:id="1797486023">
          <w:marLeft w:val="0"/>
          <w:marRight w:val="0"/>
          <w:marTop w:val="0"/>
          <w:marBottom w:val="0"/>
          <w:divBdr>
            <w:top w:val="none" w:sz="0" w:space="0" w:color="auto"/>
            <w:left w:val="none" w:sz="0" w:space="0" w:color="auto"/>
            <w:bottom w:val="none" w:sz="0" w:space="0" w:color="auto"/>
            <w:right w:val="none" w:sz="0" w:space="0" w:color="auto"/>
          </w:divBdr>
        </w:div>
      </w:divsChild>
    </w:div>
    <w:div w:id="117576152">
      <w:bodyDiv w:val="1"/>
      <w:marLeft w:val="0"/>
      <w:marRight w:val="0"/>
      <w:marTop w:val="0"/>
      <w:marBottom w:val="0"/>
      <w:divBdr>
        <w:top w:val="none" w:sz="0" w:space="0" w:color="auto"/>
        <w:left w:val="none" w:sz="0" w:space="0" w:color="auto"/>
        <w:bottom w:val="none" w:sz="0" w:space="0" w:color="auto"/>
        <w:right w:val="none" w:sz="0" w:space="0" w:color="auto"/>
      </w:divBdr>
      <w:divsChild>
        <w:div w:id="733547889">
          <w:marLeft w:val="0"/>
          <w:marRight w:val="0"/>
          <w:marTop w:val="0"/>
          <w:marBottom w:val="0"/>
          <w:divBdr>
            <w:top w:val="none" w:sz="0" w:space="0" w:color="auto"/>
            <w:left w:val="none" w:sz="0" w:space="0" w:color="auto"/>
            <w:bottom w:val="none" w:sz="0" w:space="0" w:color="auto"/>
            <w:right w:val="none" w:sz="0" w:space="0" w:color="auto"/>
          </w:divBdr>
        </w:div>
        <w:div w:id="666174087">
          <w:marLeft w:val="0"/>
          <w:marRight w:val="0"/>
          <w:marTop w:val="0"/>
          <w:marBottom w:val="0"/>
          <w:divBdr>
            <w:top w:val="none" w:sz="0" w:space="0" w:color="auto"/>
            <w:left w:val="none" w:sz="0" w:space="0" w:color="auto"/>
            <w:bottom w:val="none" w:sz="0" w:space="0" w:color="auto"/>
            <w:right w:val="none" w:sz="0" w:space="0" w:color="auto"/>
          </w:divBdr>
        </w:div>
        <w:div w:id="13112817">
          <w:marLeft w:val="0"/>
          <w:marRight w:val="0"/>
          <w:marTop w:val="0"/>
          <w:marBottom w:val="0"/>
          <w:divBdr>
            <w:top w:val="none" w:sz="0" w:space="0" w:color="auto"/>
            <w:left w:val="none" w:sz="0" w:space="0" w:color="auto"/>
            <w:bottom w:val="none" w:sz="0" w:space="0" w:color="auto"/>
            <w:right w:val="none" w:sz="0" w:space="0" w:color="auto"/>
          </w:divBdr>
        </w:div>
        <w:div w:id="1528327574">
          <w:marLeft w:val="0"/>
          <w:marRight w:val="0"/>
          <w:marTop w:val="0"/>
          <w:marBottom w:val="0"/>
          <w:divBdr>
            <w:top w:val="none" w:sz="0" w:space="0" w:color="auto"/>
            <w:left w:val="none" w:sz="0" w:space="0" w:color="auto"/>
            <w:bottom w:val="none" w:sz="0" w:space="0" w:color="auto"/>
            <w:right w:val="none" w:sz="0" w:space="0" w:color="auto"/>
          </w:divBdr>
        </w:div>
        <w:div w:id="865631664">
          <w:marLeft w:val="0"/>
          <w:marRight w:val="0"/>
          <w:marTop w:val="0"/>
          <w:marBottom w:val="0"/>
          <w:divBdr>
            <w:top w:val="none" w:sz="0" w:space="0" w:color="auto"/>
            <w:left w:val="none" w:sz="0" w:space="0" w:color="auto"/>
            <w:bottom w:val="none" w:sz="0" w:space="0" w:color="auto"/>
            <w:right w:val="none" w:sz="0" w:space="0" w:color="auto"/>
          </w:divBdr>
        </w:div>
        <w:div w:id="1666279899">
          <w:marLeft w:val="0"/>
          <w:marRight w:val="0"/>
          <w:marTop w:val="0"/>
          <w:marBottom w:val="0"/>
          <w:divBdr>
            <w:top w:val="none" w:sz="0" w:space="0" w:color="auto"/>
            <w:left w:val="none" w:sz="0" w:space="0" w:color="auto"/>
            <w:bottom w:val="none" w:sz="0" w:space="0" w:color="auto"/>
            <w:right w:val="none" w:sz="0" w:space="0" w:color="auto"/>
          </w:divBdr>
        </w:div>
        <w:div w:id="458299693">
          <w:marLeft w:val="0"/>
          <w:marRight w:val="0"/>
          <w:marTop w:val="0"/>
          <w:marBottom w:val="0"/>
          <w:divBdr>
            <w:top w:val="none" w:sz="0" w:space="0" w:color="auto"/>
            <w:left w:val="none" w:sz="0" w:space="0" w:color="auto"/>
            <w:bottom w:val="none" w:sz="0" w:space="0" w:color="auto"/>
            <w:right w:val="none" w:sz="0" w:space="0" w:color="auto"/>
          </w:divBdr>
        </w:div>
        <w:div w:id="1603151328">
          <w:marLeft w:val="0"/>
          <w:marRight w:val="0"/>
          <w:marTop w:val="0"/>
          <w:marBottom w:val="0"/>
          <w:divBdr>
            <w:top w:val="none" w:sz="0" w:space="0" w:color="auto"/>
            <w:left w:val="none" w:sz="0" w:space="0" w:color="auto"/>
            <w:bottom w:val="none" w:sz="0" w:space="0" w:color="auto"/>
            <w:right w:val="none" w:sz="0" w:space="0" w:color="auto"/>
          </w:divBdr>
        </w:div>
        <w:div w:id="416438243">
          <w:marLeft w:val="0"/>
          <w:marRight w:val="0"/>
          <w:marTop w:val="0"/>
          <w:marBottom w:val="0"/>
          <w:divBdr>
            <w:top w:val="none" w:sz="0" w:space="0" w:color="auto"/>
            <w:left w:val="none" w:sz="0" w:space="0" w:color="auto"/>
            <w:bottom w:val="none" w:sz="0" w:space="0" w:color="auto"/>
            <w:right w:val="none" w:sz="0" w:space="0" w:color="auto"/>
          </w:divBdr>
        </w:div>
        <w:div w:id="1060129914">
          <w:marLeft w:val="0"/>
          <w:marRight w:val="0"/>
          <w:marTop w:val="0"/>
          <w:marBottom w:val="0"/>
          <w:divBdr>
            <w:top w:val="none" w:sz="0" w:space="0" w:color="auto"/>
            <w:left w:val="none" w:sz="0" w:space="0" w:color="auto"/>
            <w:bottom w:val="none" w:sz="0" w:space="0" w:color="auto"/>
            <w:right w:val="none" w:sz="0" w:space="0" w:color="auto"/>
          </w:divBdr>
        </w:div>
        <w:div w:id="2068215032">
          <w:marLeft w:val="0"/>
          <w:marRight w:val="0"/>
          <w:marTop w:val="0"/>
          <w:marBottom w:val="0"/>
          <w:divBdr>
            <w:top w:val="none" w:sz="0" w:space="0" w:color="auto"/>
            <w:left w:val="none" w:sz="0" w:space="0" w:color="auto"/>
            <w:bottom w:val="none" w:sz="0" w:space="0" w:color="auto"/>
            <w:right w:val="none" w:sz="0" w:space="0" w:color="auto"/>
          </w:divBdr>
        </w:div>
        <w:div w:id="105856973">
          <w:marLeft w:val="0"/>
          <w:marRight w:val="0"/>
          <w:marTop w:val="0"/>
          <w:marBottom w:val="0"/>
          <w:divBdr>
            <w:top w:val="none" w:sz="0" w:space="0" w:color="auto"/>
            <w:left w:val="none" w:sz="0" w:space="0" w:color="auto"/>
            <w:bottom w:val="none" w:sz="0" w:space="0" w:color="auto"/>
            <w:right w:val="none" w:sz="0" w:space="0" w:color="auto"/>
          </w:divBdr>
        </w:div>
        <w:div w:id="1004867135">
          <w:marLeft w:val="0"/>
          <w:marRight w:val="0"/>
          <w:marTop w:val="0"/>
          <w:marBottom w:val="0"/>
          <w:divBdr>
            <w:top w:val="none" w:sz="0" w:space="0" w:color="auto"/>
            <w:left w:val="none" w:sz="0" w:space="0" w:color="auto"/>
            <w:bottom w:val="none" w:sz="0" w:space="0" w:color="auto"/>
            <w:right w:val="none" w:sz="0" w:space="0" w:color="auto"/>
          </w:divBdr>
        </w:div>
        <w:div w:id="215167530">
          <w:marLeft w:val="0"/>
          <w:marRight w:val="0"/>
          <w:marTop w:val="0"/>
          <w:marBottom w:val="0"/>
          <w:divBdr>
            <w:top w:val="none" w:sz="0" w:space="0" w:color="auto"/>
            <w:left w:val="none" w:sz="0" w:space="0" w:color="auto"/>
            <w:bottom w:val="none" w:sz="0" w:space="0" w:color="auto"/>
            <w:right w:val="none" w:sz="0" w:space="0" w:color="auto"/>
          </w:divBdr>
        </w:div>
        <w:div w:id="2074885673">
          <w:marLeft w:val="0"/>
          <w:marRight w:val="0"/>
          <w:marTop w:val="0"/>
          <w:marBottom w:val="0"/>
          <w:divBdr>
            <w:top w:val="none" w:sz="0" w:space="0" w:color="auto"/>
            <w:left w:val="none" w:sz="0" w:space="0" w:color="auto"/>
            <w:bottom w:val="none" w:sz="0" w:space="0" w:color="auto"/>
            <w:right w:val="none" w:sz="0" w:space="0" w:color="auto"/>
          </w:divBdr>
        </w:div>
        <w:div w:id="1088772826">
          <w:marLeft w:val="0"/>
          <w:marRight w:val="0"/>
          <w:marTop w:val="0"/>
          <w:marBottom w:val="0"/>
          <w:divBdr>
            <w:top w:val="none" w:sz="0" w:space="0" w:color="auto"/>
            <w:left w:val="none" w:sz="0" w:space="0" w:color="auto"/>
            <w:bottom w:val="none" w:sz="0" w:space="0" w:color="auto"/>
            <w:right w:val="none" w:sz="0" w:space="0" w:color="auto"/>
          </w:divBdr>
        </w:div>
        <w:div w:id="1842162461">
          <w:marLeft w:val="0"/>
          <w:marRight w:val="0"/>
          <w:marTop w:val="0"/>
          <w:marBottom w:val="0"/>
          <w:divBdr>
            <w:top w:val="none" w:sz="0" w:space="0" w:color="auto"/>
            <w:left w:val="none" w:sz="0" w:space="0" w:color="auto"/>
            <w:bottom w:val="none" w:sz="0" w:space="0" w:color="auto"/>
            <w:right w:val="none" w:sz="0" w:space="0" w:color="auto"/>
          </w:divBdr>
        </w:div>
        <w:div w:id="2046363086">
          <w:marLeft w:val="0"/>
          <w:marRight w:val="0"/>
          <w:marTop w:val="0"/>
          <w:marBottom w:val="0"/>
          <w:divBdr>
            <w:top w:val="none" w:sz="0" w:space="0" w:color="auto"/>
            <w:left w:val="none" w:sz="0" w:space="0" w:color="auto"/>
            <w:bottom w:val="none" w:sz="0" w:space="0" w:color="auto"/>
            <w:right w:val="none" w:sz="0" w:space="0" w:color="auto"/>
          </w:divBdr>
        </w:div>
        <w:div w:id="890455278">
          <w:marLeft w:val="0"/>
          <w:marRight w:val="0"/>
          <w:marTop w:val="0"/>
          <w:marBottom w:val="0"/>
          <w:divBdr>
            <w:top w:val="none" w:sz="0" w:space="0" w:color="auto"/>
            <w:left w:val="none" w:sz="0" w:space="0" w:color="auto"/>
            <w:bottom w:val="none" w:sz="0" w:space="0" w:color="auto"/>
            <w:right w:val="none" w:sz="0" w:space="0" w:color="auto"/>
          </w:divBdr>
        </w:div>
      </w:divsChild>
    </w:div>
    <w:div w:id="130751050">
      <w:bodyDiv w:val="1"/>
      <w:marLeft w:val="0"/>
      <w:marRight w:val="0"/>
      <w:marTop w:val="0"/>
      <w:marBottom w:val="0"/>
      <w:divBdr>
        <w:top w:val="none" w:sz="0" w:space="0" w:color="auto"/>
        <w:left w:val="none" w:sz="0" w:space="0" w:color="auto"/>
        <w:bottom w:val="none" w:sz="0" w:space="0" w:color="auto"/>
        <w:right w:val="none" w:sz="0" w:space="0" w:color="auto"/>
      </w:divBdr>
    </w:div>
    <w:div w:id="168563565">
      <w:bodyDiv w:val="1"/>
      <w:marLeft w:val="0"/>
      <w:marRight w:val="0"/>
      <w:marTop w:val="0"/>
      <w:marBottom w:val="0"/>
      <w:divBdr>
        <w:top w:val="none" w:sz="0" w:space="0" w:color="auto"/>
        <w:left w:val="none" w:sz="0" w:space="0" w:color="auto"/>
        <w:bottom w:val="none" w:sz="0" w:space="0" w:color="auto"/>
        <w:right w:val="none" w:sz="0" w:space="0" w:color="auto"/>
      </w:divBdr>
    </w:div>
    <w:div w:id="169953365">
      <w:bodyDiv w:val="1"/>
      <w:marLeft w:val="0"/>
      <w:marRight w:val="0"/>
      <w:marTop w:val="0"/>
      <w:marBottom w:val="0"/>
      <w:divBdr>
        <w:top w:val="none" w:sz="0" w:space="0" w:color="auto"/>
        <w:left w:val="none" w:sz="0" w:space="0" w:color="auto"/>
        <w:bottom w:val="none" w:sz="0" w:space="0" w:color="auto"/>
        <w:right w:val="none" w:sz="0" w:space="0" w:color="auto"/>
      </w:divBdr>
    </w:div>
    <w:div w:id="199973265">
      <w:bodyDiv w:val="1"/>
      <w:marLeft w:val="0"/>
      <w:marRight w:val="0"/>
      <w:marTop w:val="0"/>
      <w:marBottom w:val="0"/>
      <w:divBdr>
        <w:top w:val="none" w:sz="0" w:space="0" w:color="auto"/>
        <w:left w:val="none" w:sz="0" w:space="0" w:color="auto"/>
        <w:bottom w:val="none" w:sz="0" w:space="0" w:color="auto"/>
        <w:right w:val="none" w:sz="0" w:space="0" w:color="auto"/>
      </w:divBdr>
      <w:divsChild>
        <w:div w:id="1914199908">
          <w:marLeft w:val="0"/>
          <w:marRight w:val="0"/>
          <w:marTop w:val="0"/>
          <w:marBottom w:val="0"/>
          <w:divBdr>
            <w:top w:val="none" w:sz="0" w:space="0" w:color="auto"/>
            <w:left w:val="none" w:sz="0" w:space="0" w:color="auto"/>
            <w:bottom w:val="none" w:sz="0" w:space="0" w:color="auto"/>
            <w:right w:val="none" w:sz="0" w:space="0" w:color="auto"/>
          </w:divBdr>
        </w:div>
        <w:div w:id="358430979">
          <w:marLeft w:val="0"/>
          <w:marRight w:val="0"/>
          <w:marTop w:val="0"/>
          <w:marBottom w:val="0"/>
          <w:divBdr>
            <w:top w:val="none" w:sz="0" w:space="0" w:color="auto"/>
            <w:left w:val="none" w:sz="0" w:space="0" w:color="auto"/>
            <w:bottom w:val="none" w:sz="0" w:space="0" w:color="auto"/>
            <w:right w:val="none" w:sz="0" w:space="0" w:color="auto"/>
          </w:divBdr>
        </w:div>
        <w:div w:id="1253856276">
          <w:marLeft w:val="0"/>
          <w:marRight w:val="0"/>
          <w:marTop w:val="0"/>
          <w:marBottom w:val="0"/>
          <w:divBdr>
            <w:top w:val="none" w:sz="0" w:space="0" w:color="auto"/>
            <w:left w:val="none" w:sz="0" w:space="0" w:color="auto"/>
            <w:bottom w:val="none" w:sz="0" w:space="0" w:color="auto"/>
            <w:right w:val="none" w:sz="0" w:space="0" w:color="auto"/>
          </w:divBdr>
        </w:div>
        <w:div w:id="576481874">
          <w:marLeft w:val="0"/>
          <w:marRight w:val="0"/>
          <w:marTop w:val="0"/>
          <w:marBottom w:val="0"/>
          <w:divBdr>
            <w:top w:val="none" w:sz="0" w:space="0" w:color="auto"/>
            <w:left w:val="none" w:sz="0" w:space="0" w:color="auto"/>
            <w:bottom w:val="none" w:sz="0" w:space="0" w:color="auto"/>
            <w:right w:val="none" w:sz="0" w:space="0" w:color="auto"/>
          </w:divBdr>
        </w:div>
        <w:div w:id="50883471">
          <w:marLeft w:val="0"/>
          <w:marRight w:val="0"/>
          <w:marTop w:val="0"/>
          <w:marBottom w:val="0"/>
          <w:divBdr>
            <w:top w:val="none" w:sz="0" w:space="0" w:color="auto"/>
            <w:left w:val="none" w:sz="0" w:space="0" w:color="auto"/>
            <w:bottom w:val="none" w:sz="0" w:space="0" w:color="auto"/>
            <w:right w:val="none" w:sz="0" w:space="0" w:color="auto"/>
          </w:divBdr>
        </w:div>
        <w:div w:id="1781876268">
          <w:marLeft w:val="0"/>
          <w:marRight w:val="0"/>
          <w:marTop w:val="0"/>
          <w:marBottom w:val="0"/>
          <w:divBdr>
            <w:top w:val="none" w:sz="0" w:space="0" w:color="auto"/>
            <w:left w:val="none" w:sz="0" w:space="0" w:color="auto"/>
            <w:bottom w:val="none" w:sz="0" w:space="0" w:color="auto"/>
            <w:right w:val="none" w:sz="0" w:space="0" w:color="auto"/>
          </w:divBdr>
        </w:div>
        <w:div w:id="555433405">
          <w:marLeft w:val="0"/>
          <w:marRight w:val="0"/>
          <w:marTop w:val="0"/>
          <w:marBottom w:val="0"/>
          <w:divBdr>
            <w:top w:val="none" w:sz="0" w:space="0" w:color="auto"/>
            <w:left w:val="none" w:sz="0" w:space="0" w:color="auto"/>
            <w:bottom w:val="none" w:sz="0" w:space="0" w:color="auto"/>
            <w:right w:val="none" w:sz="0" w:space="0" w:color="auto"/>
          </w:divBdr>
        </w:div>
        <w:div w:id="545526880">
          <w:marLeft w:val="0"/>
          <w:marRight w:val="0"/>
          <w:marTop w:val="0"/>
          <w:marBottom w:val="0"/>
          <w:divBdr>
            <w:top w:val="none" w:sz="0" w:space="0" w:color="auto"/>
            <w:left w:val="none" w:sz="0" w:space="0" w:color="auto"/>
            <w:bottom w:val="none" w:sz="0" w:space="0" w:color="auto"/>
            <w:right w:val="none" w:sz="0" w:space="0" w:color="auto"/>
          </w:divBdr>
        </w:div>
        <w:div w:id="596409351">
          <w:marLeft w:val="0"/>
          <w:marRight w:val="0"/>
          <w:marTop w:val="0"/>
          <w:marBottom w:val="0"/>
          <w:divBdr>
            <w:top w:val="none" w:sz="0" w:space="0" w:color="auto"/>
            <w:left w:val="none" w:sz="0" w:space="0" w:color="auto"/>
            <w:bottom w:val="none" w:sz="0" w:space="0" w:color="auto"/>
            <w:right w:val="none" w:sz="0" w:space="0" w:color="auto"/>
          </w:divBdr>
        </w:div>
        <w:div w:id="1466317421">
          <w:marLeft w:val="0"/>
          <w:marRight w:val="0"/>
          <w:marTop w:val="0"/>
          <w:marBottom w:val="0"/>
          <w:divBdr>
            <w:top w:val="none" w:sz="0" w:space="0" w:color="auto"/>
            <w:left w:val="none" w:sz="0" w:space="0" w:color="auto"/>
            <w:bottom w:val="none" w:sz="0" w:space="0" w:color="auto"/>
            <w:right w:val="none" w:sz="0" w:space="0" w:color="auto"/>
          </w:divBdr>
        </w:div>
        <w:div w:id="1932199742">
          <w:marLeft w:val="0"/>
          <w:marRight w:val="0"/>
          <w:marTop w:val="0"/>
          <w:marBottom w:val="0"/>
          <w:divBdr>
            <w:top w:val="none" w:sz="0" w:space="0" w:color="auto"/>
            <w:left w:val="none" w:sz="0" w:space="0" w:color="auto"/>
            <w:bottom w:val="none" w:sz="0" w:space="0" w:color="auto"/>
            <w:right w:val="none" w:sz="0" w:space="0" w:color="auto"/>
          </w:divBdr>
        </w:div>
        <w:div w:id="1912502754">
          <w:marLeft w:val="0"/>
          <w:marRight w:val="0"/>
          <w:marTop w:val="0"/>
          <w:marBottom w:val="0"/>
          <w:divBdr>
            <w:top w:val="none" w:sz="0" w:space="0" w:color="auto"/>
            <w:left w:val="none" w:sz="0" w:space="0" w:color="auto"/>
            <w:bottom w:val="none" w:sz="0" w:space="0" w:color="auto"/>
            <w:right w:val="none" w:sz="0" w:space="0" w:color="auto"/>
          </w:divBdr>
        </w:div>
        <w:div w:id="2090614694">
          <w:marLeft w:val="0"/>
          <w:marRight w:val="0"/>
          <w:marTop w:val="0"/>
          <w:marBottom w:val="0"/>
          <w:divBdr>
            <w:top w:val="none" w:sz="0" w:space="0" w:color="auto"/>
            <w:left w:val="none" w:sz="0" w:space="0" w:color="auto"/>
            <w:bottom w:val="none" w:sz="0" w:space="0" w:color="auto"/>
            <w:right w:val="none" w:sz="0" w:space="0" w:color="auto"/>
          </w:divBdr>
        </w:div>
        <w:div w:id="1704138029">
          <w:marLeft w:val="0"/>
          <w:marRight w:val="0"/>
          <w:marTop w:val="0"/>
          <w:marBottom w:val="0"/>
          <w:divBdr>
            <w:top w:val="none" w:sz="0" w:space="0" w:color="auto"/>
            <w:left w:val="none" w:sz="0" w:space="0" w:color="auto"/>
            <w:bottom w:val="none" w:sz="0" w:space="0" w:color="auto"/>
            <w:right w:val="none" w:sz="0" w:space="0" w:color="auto"/>
          </w:divBdr>
        </w:div>
        <w:div w:id="2064134218">
          <w:marLeft w:val="0"/>
          <w:marRight w:val="0"/>
          <w:marTop w:val="0"/>
          <w:marBottom w:val="0"/>
          <w:divBdr>
            <w:top w:val="none" w:sz="0" w:space="0" w:color="auto"/>
            <w:left w:val="none" w:sz="0" w:space="0" w:color="auto"/>
            <w:bottom w:val="none" w:sz="0" w:space="0" w:color="auto"/>
            <w:right w:val="none" w:sz="0" w:space="0" w:color="auto"/>
          </w:divBdr>
        </w:div>
        <w:div w:id="210311067">
          <w:marLeft w:val="0"/>
          <w:marRight w:val="0"/>
          <w:marTop w:val="0"/>
          <w:marBottom w:val="0"/>
          <w:divBdr>
            <w:top w:val="none" w:sz="0" w:space="0" w:color="auto"/>
            <w:left w:val="none" w:sz="0" w:space="0" w:color="auto"/>
            <w:bottom w:val="none" w:sz="0" w:space="0" w:color="auto"/>
            <w:right w:val="none" w:sz="0" w:space="0" w:color="auto"/>
          </w:divBdr>
        </w:div>
        <w:div w:id="811337279">
          <w:marLeft w:val="0"/>
          <w:marRight w:val="0"/>
          <w:marTop w:val="0"/>
          <w:marBottom w:val="0"/>
          <w:divBdr>
            <w:top w:val="none" w:sz="0" w:space="0" w:color="auto"/>
            <w:left w:val="none" w:sz="0" w:space="0" w:color="auto"/>
            <w:bottom w:val="none" w:sz="0" w:space="0" w:color="auto"/>
            <w:right w:val="none" w:sz="0" w:space="0" w:color="auto"/>
          </w:divBdr>
        </w:div>
        <w:div w:id="729765266">
          <w:marLeft w:val="0"/>
          <w:marRight w:val="0"/>
          <w:marTop w:val="0"/>
          <w:marBottom w:val="0"/>
          <w:divBdr>
            <w:top w:val="none" w:sz="0" w:space="0" w:color="auto"/>
            <w:left w:val="none" w:sz="0" w:space="0" w:color="auto"/>
            <w:bottom w:val="none" w:sz="0" w:space="0" w:color="auto"/>
            <w:right w:val="none" w:sz="0" w:space="0" w:color="auto"/>
          </w:divBdr>
        </w:div>
        <w:div w:id="1397973920">
          <w:marLeft w:val="0"/>
          <w:marRight w:val="0"/>
          <w:marTop w:val="0"/>
          <w:marBottom w:val="0"/>
          <w:divBdr>
            <w:top w:val="none" w:sz="0" w:space="0" w:color="auto"/>
            <w:left w:val="none" w:sz="0" w:space="0" w:color="auto"/>
            <w:bottom w:val="none" w:sz="0" w:space="0" w:color="auto"/>
            <w:right w:val="none" w:sz="0" w:space="0" w:color="auto"/>
          </w:divBdr>
        </w:div>
        <w:div w:id="286395599">
          <w:marLeft w:val="0"/>
          <w:marRight w:val="0"/>
          <w:marTop w:val="0"/>
          <w:marBottom w:val="0"/>
          <w:divBdr>
            <w:top w:val="none" w:sz="0" w:space="0" w:color="auto"/>
            <w:left w:val="none" w:sz="0" w:space="0" w:color="auto"/>
            <w:bottom w:val="none" w:sz="0" w:space="0" w:color="auto"/>
            <w:right w:val="none" w:sz="0" w:space="0" w:color="auto"/>
          </w:divBdr>
        </w:div>
        <w:div w:id="1840655858">
          <w:marLeft w:val="0"/>
          <w:marRight w:val="0"/>
          <w:marTop w:val="0"/>
          <w:marBottom w:val="0"/>
          <w:divBdr>
            <w:top w:val="none" w:sz="0" w:space="0" w:color="auto"/>
            <w:left w:val="none" w:sz="0" w:space="0" w:color="auto"/>
            <w:bottom w:val="none" w:sz="0" w:space="0" w:color="auto"/>
            <w:right w:val="none" w:sz="0" w:space="0" w:color="auto"/>
          </w:divBdr>
        </w:div>
        <w:div w:id="738094872">
          <w:marLeft w:val="0"/>
          <w:marRight w:val="0"/>
          <w:marTop w:val="0"/>
          <w:marBottom w:val="0"/>
          <w:divBdr>
            <w:top w:val="none" w:sz="0" w:space="0" w:color="auto"/>
            <w:left w:val="none" w:sz="0" w:space="0" w:color="auto"/>
            <w:bottom w:val="none" w:sz="0" w:space="0" w:color="auto"/>
            <w:right w:val="none" w:sz="0" w:space="0" w:color="auto"/>
          </w:divBdr>
        </w:div>
      </w:divsChild>
    </w:div>
    <w:div w:id="232473971">
      <w:bodyDiv w:val="1"/>
      <w:marLeft w:val="0"/>
      <w:marRight w:val="0"/>
      <w:marTop w:val="0"/>
      <w:marBottom w:val="0"/>
      <w:divBdr>
        <w:top w:val="none" w:sz="0" w:space="0" w:color="auto"/>
        <w:left w:val="none" w:sz="0" w:space="0" w:color="auto"/>
        <w:bottom w:val="none" w:sz="0" w:space="0" w:color="auto"/>
        <w:right w:val="none" w:sz="0" w:space="0" w:color="auto"/>
      </w:divBdr>
    </w:div>
    <w:div w:id="251086028">
      <w:bodyDiv w:val="1"/>
      <w:marLeft w:val="0"/>
      <w:marRight w:val="0"/>
      <w:marTop w:val="0"/>
      <w:marBottom w:val="0"/>
      <w:divBdr>
        <w:top w:val="none" w:sz="0" w:space="0" w:color="auto"/>
        <w:left w:val="none" w:sz="0" w:space="0" w:color="auto"/>
        <w:bottom w:val="none" w:sz="0" w:space="0" w:color="auto"/>
        <w:right w:val="none" w:sz="0" w:space="0" w:color="auto"/>
      </w:divBdr>
      <w:divsChild>
        <w:div w:id="343553225">
          <w:marLeft w:val="0"/>
          <w:marRight w:val="0"/>
          <w:marTop w:val="0"/>
          <w:marBottom w:val="0"/>
          <w:divBdr>
            <w:top w:val="none" w:sz="0" w:space="0" w:color="auto"/>
            <w:left w:val="none" w:sz="0" w:space="0" w:color="auto"/>
            <w:bottom w:val="none" w:sz="0" w:space="0" w:color="auto"/>
            <w:right w:val="none" w:sz="0" w:space="0" w:color="auto"/>
          </w:divBdr>
        </w:div>
        <w:div w:id="299728160">
          <w:marLeft w:val="0"/>
          <w:marRight w:val="0"/>
          <w:marTop w:val="0"/>
          <w:marBottom w:val="0"/>
          <w:divBdr>
            <w:top w:val="none" w:sz="0" w:space="0" w:color="auto"/>
            <w:left w:val="none" w:sz="0" w:space="0" w:color="auto"/>
            <w:bottom w:val="none" w:sz="0" w:space="0" w:color="auto"/>
            <w:right w:val="none" w:sz="0" w:space="0" w:color="auto"/>
          </w:divBdr>
        </w:div>
        <w:div w:id="1624925414">
          <w:marLeft w:val="0"/>
          <w:marRight w:val="0"/>
          <w:marTop w:val="0"/>
          <w:marBottom w:val="0"/>
          <w:divBdr>
            <w:top w:val="none" w:sz="0" w:space="0" w:color="auto"/>
            <w:left w:val="none" w:sz="0" w:space="0" w:color="auto"/>
            <w:bottom w:val="none" w:sz="0" w:space="0" w:color="auto"/>
            <w:right w:val="none" w:sz="0" w:space="0" w:color="auto"/>
          </w:divBdr>
        </w:div>
        <w:div w:id="2022317388">
          <w:marLeft w:val="0"/>
          <w:marRight w:val="0"/>
          <w:marTop w:val="0"/>
          <w:marBottom w:val="0"/>
          <w:divBdr>
            <w:top w:val="none" w:sz="0" w:space="0" w:color="auto"/>
            <w:left w:val="none" w:sz="0" w:space="0" w:color="auto"/>
            <w:bottom w:val="none" w:sz="0" w:space="0" w:color="auto"/>
            <w:right w:val="none" w:sz="0" w:space="0" w:color="auto"/>
          </w:divBdr>
        </w:div>
        <w:div w:id="1946965102">
          <w:marLeft w:val="0"/>
          <w:marRight w:val="0"/>
          <w:marTop w:val="0"/>
          <w:marBottom w:val="0"/>
          <w:divBdr>
            <w:top w:val="none" w:sz="0" w:space="0" w:color="auto"/>
            <w:left w:val="none" w:sz="0" w:space="0" w:color="auto"/>
            <w:bottom w:val="none" w:sz="0" w:space="0" w:color="auto"/>
            <w:right w:val="none" w:sz="0" w:space="0" w:color="auto"/>
          </w:divBdr>
        </w:div>
        <w:div w:id="324554956">
          <w:marLeft w:val="0"/>
          <w:marRight w:val="0"/>
          <w:marTop w:val="0"/>
          <w:marBottom w:val="0"/>
          <w:divBdr>
            <w:top w:val="none" w:sz="0" w:space="0" w:color="auto"/>
            <w:left w:val="none" w:sz="0" w:space="0" w:color="auto"/>
            <w:bottom w:val="none" w:sz="0" w:space="0" w:color="auto"/>
            <w:right w:val="none" w:sz="0" w:space="0" w:color="auto"/>
          </w:divBdr>
        </w:div>
        <w:div w:id="1255750556">
          <w:marLeft w:val="0"/>
          <w:marRight w:val="0"/>
          <w:marTop w:val="0"/>
          <w:marBottom w:val="0"/>
          <w:divBdr>
            <w:top w:val="none" w:sz="0" w:space="0" w:color="auto"/>
            <w:left w:val="none" w:sz="0" w:space="0" w:color="auto"/>
            <w:bottom w:val="none" w:sz="0" w:space="0" w:color="auto"/>
            <w:right w:val="none" w:sz="0" w:space="0" w:color="auto"/>
          </w:divBdr>
        </w:div>
        <w:div w:id="1711998533">
          <w:marLeft w:val="0"/>
          <w:marRight w:val="0"/>
          <w:marTop w:val="0"/>
          <w:marBottom w:val="0"/>
          <w:divBdr>
            <w:top w:val="none" w:sz="0" w:space="0" w:color="auto"/>
            <w:left w:val="none" w:sz="0" w:space="0" w:color="auto"/>
            <w:bottom w:val="none" w:sz="0" w:space="0" w:color="auto"/>
            <w:right w:val="none" w:sz="0" w:space="0" w:color="auto"/>
          </w:divBdr>
        </w:div>
        <w:div w:id="133911463">
          <w:marLeft w:val="0"/>
          <w:marRight w:val="0"/>
          <w:marTop w:val="0"/>
          <w:marBottom w:val="0"/>
          <w:divBdr>
            <w:top w:val="none" w:sz="0" w:space="0" w:color="auto"/>
            <w:left w:val="none" w:sz="0" w:space="0" w:color="auto"/>
            <w:bottom w:val="none" w:sz="0" w:space="0" w:color="auto"/>
            <w:right w:val="none" w:sz="0" w:space="0" w:color="auto"/>
          </w:divBdr>
        </w:div>
        <w:div w:id="1251696494">
          <w:marLeft w:val="0"/>
          <w:marRight w:val="0"/>
          <w:marTop w:val="0"/>
          <w:marBottom w:val="0"/>
          <w:divBdr>
            <w:top w:val="none" w:sz="0" w:space="0" w:color="auto"/>
            <w:left w:val="none" w:sz="0" w:space="0" w:color="auto"/>
            <w:bottom w:val="none" w:sz="0" w:space="0" w:color="auto"/>
            <w:right w:val="none" w:sz="0" w:space="0" w:color="auto"/>
          </w:divBdr>
        </w:div>
        <w:div w:id="535700431">
          <w:marLeft w:val="0"/>
          <w:marRight w:val="0"/>
          <w:marTop w:val="0"/>
          <w:marBottom w:val="0"/>
          <w:divBdr>
            <w:top w:val="none" w:sz="0" w:space="0" w:color="auto"/>
            <w:left w:val="none" w:sz="0" w:space="0" w:color="auto"/>
            <w:bottom w:val="none" w:sz="0" w:space="0" w:color="auto"/>
            <w:right w:val="none" w:sz="0" w:space="0" w:color="auto"/>
          </w:divBdr>
        </w:div>
        <w:div w:id="1625846048">
          <w:marLeft w:val="0"/>
          <w:marRight w:val="0"/>
          <w:marTop w:val="0"/>
          <w:marBottom w:val="0"/>
          <w:divBdr>
            <w:top w:val="none" w:sz="0" w:space="0" w:color="auto"/>
            <w:left w:val="none" w:sz="0" w:space="0" w:color="auto"/>
            <w:bottom w:val="none" w:sz="0" w:space="0" w:color="auto"/>
            <w:right w:val="none" w:sz="0" w:space="0" w:color="auto"/>
          </w:divBdr>
        </w:div>
        <w:div w:id="2077237292">
          <w:marLeft w:val="0"/>
          <w:marRight w:val="0"/>
          <w:marTop w:val="0"/>
          <w:marBottom w:val="0"/>
          <w:divBdr>
            <w:top w:val="none" w:sz="0" w:space="0" w:color="auto"/>
            <w:left w:val="none" w:sz="0" w:space="0" w:color="auto"/>
            <w:bottom w:val="none" w:sz="0" w:space="0" w:color="auto"/>
            <w:right w:val="none" w:sz="0" w:space="0" w:color="auto"/>
          </w:divBdr>
        </w:div>
        <w:div w:id="1200124933">
          <w:marLeft w:val="0"/>
          <w:marRight w:val="0"/>
          <w:marTop w:val="0"/>
          <w:marBottom w:val="0"/>
          <w:divBdr>
            <w:top w:val="none" w:sz="0" w:space="0" w:color="auto"/>
            <w:left w:val="none" w:sz="0" w:space="0" w:color="auto"/>
            <w:bottom w:val="none" w:sz="0" w:space="0" w:color="auto"/>
            <w:right w:val="none" w:sz="0" w:space="0" w:color="auto"/>
          </w:divBdr>
        </w:div>
        <w:div w:id="2073191404">
          <w:marLeft w:val="0"/>
          <w:marRight w:val="0"/>
          <w:marTop w:val="0"/>
          <w:marBottom w:val="0"/>
          <w:divBdr>
            <w:top w:val="none" w:sz="0" w:space="0" w:color="auto"/>
            <w:left w:val="none" w:sz="0" w:space="0" w:color="auto"/>
            <w:bottom w:val="none" w:sz="0" w:space="0" w:color="auto"/>
            <w:right w:val="none" w:sz="0" w:space="0" w:color="auto"/>
          </w:divBdr>
        </w:div>
        <w:div w:id="1744327918">
          <w:marLeft w:val="0"/>
          <w:marRight w:val="0"/>
          <w:marTop w:val="0"/>
          <w:marBottom w:val="0"/>
          <w:divBdr>
            <w:top w:val="none" w:sz="0" w:space="0" w:color="auto"/>
            <w:left w:val="none" w:sz="0" w:space="0" w:color="auto"/>
            <w:bottom w:val="none" w:sz="0" w:space="0" w:color="auto"/>
            <w:right w:val="none" w:sz="0" w:space="0" w:color="auto"/>
          </w:divBdr>
        </w:div>
        <w:div w:id="1023825022">
          <w:marLeft w:val="0"/>
          <w:marRight w:val="0"/>
          <w:marTop w:val="0"/>
          <w:marBottom w:val="0"/>
          <w:divBdr>
            <w:top w:val="none" w:sz="0" w:space="0" w:color="auto"/>
            <w:left w:val="none" w:sz="0" w:space="0" w:color="auto"/>
            <w:bottom w:val="none" w:sz="0" w:space="0" w:color="auto"/>
            <w:right w:val="none" w:sz="0" w:space="0" w:color="auto"/>
          </w:divBdr>
        </w:div>
        <w:div w:id="315304243">
          <w:marLeft w:val="0"/>
          <w:marRight w:val="0"/>
          <w:marTop w:val="0"/>
          <w:marBottom w:val="0"/>
          <w:divBdr>
            <w:top w:val="none" w:sz="0" w:space="0" w:color="auto"/>
            <w:left w:val="none" w:sz="0" w:space="0" w:color="auto"/>
            <w:bottom w:val="none" w:sz="0" w:space="0" w:color="auto"/>
            <w:right w:val="none" w:sz="0" w:space="0" w:color="auto"/>
          </w:divBdr>
        </w:div>
      </w:divsChild>
    </w:div>
    <w:div w:id="255595217">
      <w:bodyDiv w:val="1"/>
      <w:marLeft w:val="0"/>
      <w:marRight w:val="0"/>
      <w:marTop w:val="0"/>
      <w:marBottom w:val="0"/>
      <w:divBdr>
        <w:top w:val="none" w:sz="0" w:space="0" w:color="auto"/>
        <w:left w:val="none" w:sz="0" w:space="0" w:color="auto"/>
        <w:bottom w:val="none" w:sz="0" w:space="0" w:color="auto"/>
        <w:right w:val="none" w:sz="0" w:space="0" w:color="auto"/>
      </w:divBdr>
    </w:div>
    <w:div w:id="271282905">
      <w:bodyDiv w:val="1"/>
      <w:marLeft w:val="0"/>
      <w:marRight w:val="0"/>
      <w:marTop w:val="0"/>
      <w:marBottom w:val="0"/>
      <w:divBdr>
        <w:top w:val="none" w:sz="0" w:space="0" w:color="auto"/>
        <w:left w:val="none" w:sz="0" w:space="0" w:color="auto"/>
        <w:bottom w:val="none" w:sz="0" w:space="0" w:color="auto"/>
        <w:right w:val="none" w:sz="0" w:space="0" w:color="auto"/>
      </w:divBdr>
    </w:div>
    <w:div w:id="288055914">
      <w:bodyDiv w:val="1"/>
      <w:marLeft w:val="0"/>
      <w:marRight w:val="0"/>
      <w:marTop w:val="0"/>
      <w:marBottom w:val="0"/>
      <w:divBdr>
        <w:top w:val="none" w:sz="0" w:space="0" w:color="auto"/>
        <w:left w:val="none" w:sz="0" w:space="0" w:color="auto"/>
        <w:bottom w:val="none" w:sz="0" w:space="0" w:color="auto"/>
        <w:right w:val="none" w:sz="0" w:space="0" w:color="auto"/>
      </w:divBdr>
    </w:div>
    <w:div w:id="301618283">
      <w:bodyDiv w:val="1"/>
      <w:marLeft w:val="0"/>
      <w:marRight w:val="0"/>
      <w:marTop w:val="0"/>
      <w:marBottom w:val="0"/>
      <w:divBdr>
        <w:top w:val="none" w:sz="0" w:space="0" w:color="auto"/>
        <w:left w:val="none" w:sz="0" w:space="0" w:color="auto"/>
        <w:bottom w:val="none" w:sz="0" w:space="0" w:color="auto"/>
        <w:right w:val="none" w:sz="0" w:space="0" w:color="auto"/>
      </w:divBdr>
      <w:divsChild>
        <w:div w:id="2018002446">
          <w:marLeft w:val="0"/>
          <w:marRight w:val="0"/>
          <w:marTop w:val="0"/>
          <w:marBottom w:val="0"/>
          <w:divBdr>
            <w:top w:val="none" w:sz="0" w:space="0" w:color="auto"/>
            <w:left w:val="none" w:sz="0" w:space="0" w:color="auto"/>
            <w:bottom w:val="none" w:sz="0" w:space="0" w:color="auto"/>
            <w:right w:val="none" w:sz="0" w:space="0" w:color="auto"/>
          </w:divBdr>
        </w:div>
        <w:div w:id="842940803">
          <w:marLeft w:val="0"/>
          <w:marRight w:val="0"/>
          <w:marTop w:val="0"/>
          <w:marBottom w:val="0"/>
          <w:divBdr>
            <w:top w:val="none" w:sz="0" w:space="0" w:color="auto"/>
            <w:left w:val="none" w:sz="0" w:space="0" w:color="auto"/>
            <w:bottom w:val="none" w:sz="0" w:space="0" w:color="auto"/>
            <w:right w:val="none" w:sz="0" w:space="0" w:color="auto"/>
          </w:divBdr>
        </w:div>
        <w:div w:id="1560165443">
          <w:marLeft w:val="0"/>
          <w:marRight w:val="0"/>
          <w:marTop w:val="0"/>
          <w:marBottom w:val="0"/>
          <w:divBdr>
            <w:top w:val="none" w:sz="0" w:space="0" w:color="auto"/>
            <w:left w:val="none" w:sz="0" w:space="0" w:color="auto"/>
            <w:bottom w:val="none" w:sz="0" w:space="0" w:color="auto"/>
            <w:right w:val="none" w:sz="0" w:space="0" w:color="auto"/>
          </w:divBdr>
        </w:div>
        <w:div w:id="1771701986">
          <w:marLeft w:val="0"/>
          <w:marRight w:val="0"/>
          <w:marTop w:val="0"/>
          <w:marBottom w:val="0"/>
          <w:divBdr>
            <w:top w:val="none" w:sz="0" w:space="0" w:color="auto"/>
            <w:left w:val="none" w:sz="0" w:space="0" w:color="auto"/>
            <w:bottom w:val="none" w:sz="0" w:space="0" w:color="auto"/>
            <w:right w:val="none" w:sz="0" w:space="0" w:color="auto"/>
          </w:divBdr>
        </w:div>
        <w:div w:id="308101188">
          <w:marLeft w:val="0"/>
          <w:marRight w:val="0"/>
          <w:marTop w:val="0"/>
          <w:marBottom w:val="0"/>
          <w:divBdr>
            <w:top w:val="none" w:sz="0" w:space="0" w:color="auto"/>
            <w:left w:val="none" w:sz="0" w:space="0" w:color="auto"/>
            <w:bottom w:val="none" w:sz="0" w:space="0" w:color="auto"/>
            <w:right w:val="none" w:sz="0" w:space="0" w:color="auto"/>
          </w:divBdr>
        </w:div>
        <w:div w:id="2123260124">
          <w:marLeft w:val="0"/>
          <w:marRight w:val="0"/>
          <w:marTop w:val="0"/>
          <w:marBottom w:val="0"/>
          <w:divBdr>
            <w:top w:val="none" w:sz="0" w:space="0" w:color="auto"/>
            <w:left w:val="none" w:sz="0" w:space="0" w:color="auto"/>
            <w:bottom w:val="none" w:sz="0" w:space="0" w:color="auto"/>
            <w:right w:val="none" w:sz="0" w:space="0" w:color="auto"/>
          </w:divBdr>
        </w:div>
        <w:div w:id="2071420128">
          <w:marLeft w:val="0"/>
          <w:marRight w:val="0"/>
          <w:marTop w:val="0"/>
          <w:marBottom w:val="0"/>
          <w:divBdr>
            <w:top w:val="none" w:sz="0" w:space="0" w:color="auto"/>
            <w:left w:val="none" w:sz="0" w:space="0" w:color="auto"/>
            <w:bottom w:val="none" w:sz="0" w:space="0" w:color="auto"/>
            <w:right w:val="none" w:sz="0" w:space="0" w:color="auto"/>
          </w:divBdr>
        </w:div>
        <w:div w:id="427704246">
          <w:marLeft w:val="0"/>
          <w:marRight w:val="0"/>
          <w:marTop w:val="0"/>
          <w:marBottom w:val="0"/>
          <w:divBdr>
            <w:top w:val="none" w:sz="0" w:space="0" w:color="auto"/>
            <w:left w:val="none" w:sz="0" w:space="0" w:color="auto"/>
            <w:bottom w:val="none" w:sz="0" w:space="0" w:color="auto"/>
            <w:right w:val="none" w:sz="0" w:space="0" w:color="auto"/>
          </w:divBdr>
        </w:div>
        <w:div w:id="1369916172">
          <w:marLeft w:val="0"/>
          <w:marRight w:val="0"/>
          <w:marTop w:val="0"/>
          <w:marBottom w:val="0"/>
          <w:divBdr>
            <w:top w:val="none" w:sz="0" w:space="0" w:color="auto"/>
            <w:left w:val="none" w:sz="0" w:space="0" w:color="auto"/>
            <w:bottom w:val="none" w:sz="0" w:space="0" w:color="auto"/>
            <w:right w:val="none" w:sz="0" w:space="0" w:color="auto"/>
          </w:divBdr>
        </w:div>
        <w:div w:id="965159115">
          <w:marLeft w:val="0"/>
          <w:marRight w:val="0"/>
          <w:marTop w:val="0"/>
          <w:marBottom w:val="0"/>
          <w:divBdr>
            <w:top w:val="none" w:sz="0" w:space="0" w:color="auto"/>
            <w:left w:val="none" w:sz="0" w:space="0" w:color="auto"/>
            <w:bottom w:val="none" w:sz="0" w:space="0" w:color="auto"/>
            <w:right w:val="none" w:sz="0" w:space="0" w:color="auto"/>
          </w:divBdr>
        </w:div>
        <w:div w:id="422530914">
          <w:marLeft w:val="0"/>
          <w:marRight w:val="0"/>
          <w:marTop w:val="0"/>
          <w:marBottom w:val="0"/>
          <w:divBdr>
            <w:top w:val="none" w:sz="0" w:space="0" w:color="auto"/>
            <w:left w:val="none" w:sz="0" w:space="0" w:color="auto"/>
            <w:bottom w:val="none" w:sz="0" w:space="0" w:color="auto"/>
            <w:right w:val="none" w:sz="0" w:space="0" w:color="auto"/>
          </w:divBdr>
        </w:div>
      </w:divsChild>
    </w:div>
    <w:div w:id="333654696">
      <w:bodyDiv w:val="1"/>
      <w:marLeft w:val="0"/>
      <w:marRight w:val="0"/>
      <w:marTop w:val="0"/>
      <w:marBottom w:val="0"/>
      <w:divBdr>
        <w:top w:val="none" w:sz="0" w:space="0" w:color="auto"/>
        <w:left w:val="none" w:sz="0" w:space="0" w:color="auto"/>
        <w:bottom w:val="none" w:sz="0" w:space="0" w:color="auto"/>
        <w:right w:val="none" w:sz="0" w:space="0" w:color="auto"/>
      </w:divBdr>
      <w:divsChild>
        <w:div w:id="745959518">
          <w:marLeft w:val="0"/>
          <w:marRight w:val="0"/>
          <w:marTop w:val="0"/>
          <w:marBottom w:val="0"/>
          <w:divBdr>
            <w:top w:val="none" w:sz="0" w:space="0" w:color="auto"/>
            <w:left w:val="none" w:sz="0" w:space="0" w:color="auto"/>
            <w:bottom w:val="none" w:sz="0" w:space="0" w:color="auto"/>
            <w:right w:val="none" w:sz="0" w:space="0" w:color="auto"/>
          </w:divBdr>
        </w:div>
        <w:div w:id="1760756223">
          <w:marLeft w:val="0"/>
          <w:marRight w:val="0"/>
          <w:marTop w:val="0"/>
          <w:marBottom w:val="0"/>
          <w:divBdr>
            <w:top w:val="none" w:sz="0" w:space="0" w:color="auto"/>
            <w:left w:val="none" w:sz="0" w:space="0" w:color="auto"/>
            <w:bottom w:val="none" w:sz="0" w:space="0" w:color="auto"/>
            <w:right w:val="none" w:sz="0" w:space="0" w:color="auto"/>
          </w:divBdr>
        </w:div>
        <w:div w:id="779495260">
          <w:marLeft w:val="0"/>
          <w:marRight w:val="0"/>
          <w:marTop w:val="0"/>
          <w:marBottom w:val="0"/>
          <w:divBdr>
            <w:top w:val="none" w:sz="0" w:space="0" w:color="auto"/>
            <w:left w:val="none" w:sz="0" w:space="0" w:color="auto"/>
            <w:bottom w:val="none" w:sz="0" w:space="0" w:color="auto"/>
            <w:right w:val="none" w:sz="0" w:space="0" w:color="auto"/>
          </w:divBdr>
        </w:div>
        <w:div w:id="2130976065">
          <w:marLeft w:val="0"/>
          <w:marRight w:val="0"/>
          <w:marTop w:val="0"/>
          <w:marBottom w:val="0"/>
          <w:divBdr>
            <w:top w:val="none" w:sz="0" w:space="0" w:color="auto"/>
            <w:left w:val="none" w:sz="0" w:space="0" w:color="auto"/>
            <w:bottom w:val="none" w:sz="0" w:space="0" w:color="auto"/>
            <w:right w:val="none" w:sz="0" w:space="0" w:color="auto"/>
          </w:divBdr>
        </w:div>
        <w:div w:id="1698315917">
          <w:marLeft w:val="0"/>
          <w:marRight w:val="0"/>
          <w:marTop w:val="0"/>
          <w:marBottom w:val="0"/>
          <w:divBdr>
            <w:top w:val="none" w:sz="0" w:space="0" w:color="auto"/>
            <w:left w:val="none" w:sz="0" w:space="0" w:color="auto"/>
            <w:bottom w:val="none" w:sz="0" w:space="0" w:color="auto"/>
            <w:right w:val="none" w:sz="0" w:space="0" w:color="auto"/>
          </w:divBdr>
        </w:div>
        <w:div w:id="1151367067">
          <w:marLeft w:val="0"/>
          <w:marRight w:val="0"/>
          <w:marTop w:val="0"/>
          <w:marBottom w:val="0"/>
          <w:divBdr>
            <w:top w:val="none" w:sz="0" w:space="0" w:color="auto"/>
            <w:left w:val="none" w:sz="0" w:space="0" w:color="auto"/>
            <w:bottom w:val="none" w:sz="0" w:space="0" w:color="auto"/>
            <w:right w:val="none" w:sz="0" w:space="0" w:color="auto"/>
          </w:divBdr>
        </w:div>
        <w:div w:id="740834848">
          <w:marLeft w:val="0"/>
          <w:marRight w:val="0"/>
          <w:marTop w:val="0"/>
          <w:marBottom w:val="0"/>
          <w:divBdr>
            <w:top w:val="none" w:sz="0" w:space="0" w:color="auto"/>
            <w:left w:val="none" w:sz="0" w:space="0" w:color="auto"/>
            <w:bottom w:val="none" w:sz="0" w:space="0" w:color="auto"/>
            <w:right w:val="none" w:sz="0" w:space="0" w:color="auto"/>
          </w:divBdr>
        </w:div>
        <w:div w:id="1569926185">
          <w:marLeft w:val="0"/>
          <w:marRight w:val="0"/>
          <w:marTop w:val="0"/>
          <w:marBottom w:val="0"/>
          <w:divBdr>
            <w:top w:val="none" w:sz="0" w:space="0" w:color="auto"/>
            <w:left w:val="none" w:sz="0" w:space="0" w:color="auto"/>
            <w:bottom w:val="none" w:sz="0" w:space="0" w:color="auto"/>
            <w:right w:val="none" w:sz="0" w:space="0" w:color="auto"/>
          </w:divBdr>
        </w:div>
        <w:div w:id="699741621">
          <w:marLeft w:val="0"/>
          <w:marRight w:val="0"/>
          <w:marTop w:val="0"/>
          <w:marBottom w:val="0"/>
          <w:divBdr>
            <w:top w:val="none" w:sz="0" w:space="0" w:color="auto"/>
            <w:left w:val="none" w:sz="0" w:space="0" w:color="auto"/>
            <w:bottom w:val="none" w:sz="0" w:space="0" w:color="auto"/>
            <w:right w:val="none" w:sz="0" w:space="0" w:color="auto"/>
          </w:divBdr>
        </w:div>
        <w:div w:id="41950390">
          <w:marLeft w:val="0"/>
          <w:marRight w:val="0"/>
          <w:marTop w:val="0"/>
          <w:marBottom w:val="0"/>
          <w:divBdr>
            <w:top w:val="none" w:sz="0" w:space="0" w:color="auto"/>
            <w:left w:val="none" w:sz="0" w:space="0" w:color="auto"/>
            <w:bottom w:val="none" w:sz="0" w:space="0" w:color="auto"/>
            <w:right w:val="none" w:sz="0" w:space="0" w:color="auto"/>
          </w:divBdr>
        </w:div>
        <w:div w:id="59986616">
          <w:marLeft w:val="0"/>
          <w:marRight w:val="0"/>
          <w:marTop w:val="0"/>
          <w:marBottom w:val="0"/>
          <w:divBdr>
            <w:top w:val="none" w:sz="0" w:space="0" w:color="auto"/>
            <w:left w:val="none" w:sz="0" w:space="0" w:color="auto"/>
            <w:bottom w:val="none" w:sz="0" w:space="0" w:color="auto"/>
            <w:right w:val="none" w:sz="0" w:space="0" w:color="auto"/>
          </w:divBdr>
        </w:div>
        <w:div w:id="2002149535">
          <w:marLeft w:val="0"/>
          <w:marRight w:val="0"/>
          <w:marTop w:val="0"/>
          <w:marBottom w:val="0"/>
          <w:divBdr>
            <w:top w:val="none" w:sz="0" w:space="0" w:color="auto"/>
            <w:left w:val="none" w:sz="0" w:space="0" w:color="auto"/>
            <w:bottom w:val="none" w:sz="0" w:space="0" w:color="auto"/>
            <w:right w:val="none" w:sz="0" w:space="0" w:color="auto"/>
          </w:divBdr>
        </w:div>
        <w:div w:id="1264804529">
          <w:marLeft w:val="0"/>
          <w:marRight w:val="0"/>
          <w:marTop w:val="0"/>
          <w:marBottom w:val="0"/>
          <w:divBdr>
            <w:top w:val="none" w:sz="0" w:space="0" w:color="auto"/>
            <w:left w:val="none" w:sz="0" w:space="0" w:color="auto"/>
            <w:bottom w:val="none" w:sz="0" w:space="0" w:color="auto"/>
            <w:right w:val="none" w:sz="0" w:space="0" w:color="auto"/>
          </w:divBdr>
        </w:div>
        <w:div w:id="1015572727">
          <w:marLeft w:val="0"/>
          <w:marRight w:val="0"/>
          <w:marTop w:val="0"/>
          <w:marBottom w:val="0"/>
          <w:divBdr>
            <w:top w:val="none" w:sz="0" w:space="0" w:color="auto"/>
            <w:left w:val="none" w:sz="0" w:space="0" w:color="auto"/>
            <w:bottom w:val="none" w:sz="0" w:space="0" w:color="auto"/>
            <w:right w:val="none" w:sz="0" w:space="0" w:color="auto"/>
          </w:divBdr>
        </w:div>
        <w:div w:id="2142452881">
          <w:marLeft w:val="0"/>
          <w:marRight w:val="0"/>
          <w:marTop w:val="0"/>
          <w:marBottom w:val="0"/>
          <w:divBdr>
            <w:top w:val="none" w:sz="0" w:space="0" w:color="auto"/>
            <w:left w:val="none" w:sz="0" w:space="0" w:color="auto"/>
            <w:bottom w:val="none" w:sz="0" w:space="0" w:color="auto"/>
            <w:right w:val="none" w:sz="0" w:space="0" w:color="auto"/>
          </w:divBdr>
        </w:div>
        <w:div w:id="586504502">
          <w:marLeft w:val="0"/>
          <w:marRight w:val="0"/>
          <w:marTop w:val="0"/>
          <w:marBottom w:val="0"/>
          <w:divBdr>
            <w:top w:val="none" w:sz="0" w:space="0" w:color="auto"/>
            <w:left w:val="none" w:sz="0" w:space="0" w:color="auto"/>
            <w:bottom w:val="none" w:sz="0" w:space="0" w:color="auto"/>
            <w:right w:val="none" w:sz="0" w:space="0" w:color="auto"/>
          </w:divBdr>
        </w:div>
        <w:div w:id="59602549">
          <w:marLeft w:val="0"/>
          <w:marRight w:val="0"/>
          <w:marTop w:val="0"/>
          <w:marBottom w:val="0"/>
          <w:divBdr>
            <w:top w:val="none" w:sz="0" w:space="0" w:color="auto"/>
            <w:left w:val="none" w:sz="0" w:space="0" w:color="auto"/>
            <w:bottom w:val="none" w:sz="0" w:space="0" w:color="auto"/>
            <w:right w:val="none" w:sz="0" w:space="0" w:color="auto"/>
          </w:divBdr>
        </w:div>
        <w:div w:id="12542002">
          <w:marLeft w:val="0"/>
          <w:marRight w:val="0"/>
          <w:marTop w:val="0"/>
          <w:marBottom w:val="0"/>
          <w:divBdr>
            <w:top w:val="none" w:sz="0" w:space="0" w:color="auto"/>
            <w:left w:val="none" w:sz="0" w:space="0" w:color="auto"/>
            <w:bottom w:val="none" w:sz="0" w:space="0" w:color="auto"/>
            <w:right w:val="none" w:sz="0" w:space="0" w:color="auto"/>
          </w:divBdr>
        </w:div>
      </w:divsChild>
    </w:div>
    <w:div w:id="358434046">
      <w:bodyDiv w:val="1"/>
      <w:marLeft w:val="0"/>
      <w:marRight w:val="0"/>
      <w:marTop w:val="0"/>
      <w:marBottom w:val="0"/>
      <w:divBdr>
        <w:top w:val="none" w:sz="0" w:space="0" w:color="auto"/>
        <w:left w:val="none" w:sz="0" w:space="0" w:color="auto"/>
        <w:bottom w:val="none" w:sz="0" w:space="0" w:color="auto"/>
        <w:right w:val="none" w:sz="0" w:space="0" w:color="auto"/>
      </w:divBdr>
    </w:div>
    <w:div w:id="379596321">
      <w:bodyDiv w:val="1"/>
      <w:marLeft w:val="0"/>
      <w:marRight w:val="0"/>
      <w:marTop w:val="0"/>
      <w:marBottom w:val="0"/>
      <w:divBdr>
        <w:top w:val="none" w:sz="0" w:space="0" w:color="auto"/>
        <w:left w:val="none" w:sz="0" w:space="0" w:color="auto"/>
        <w:bottom w:val="none" w:sz="0" w:space="0" w:color="auto"/>
        <w:right w:val="none" w:sz="0" w:space="0" w:color="auto"/>
      </w:divBdr>
      <w:divsChild>
        <w:div w:id="1733771056">
          <w:marLeft w:val="0"/>
          <w:marRight w:val="0"/>
          <w:marTop w:val="0"/>
          <w:marBottom w:val="0"/>
          <w:divBdr>
            <w:top w:val="none" w:sz="0" w:space="0" w:color="auto"/>
            <w:left w:val="none" w:sz="0" w:space="0" w:color="auto"/>
            <w:bottom w:val="none" w:sz="0" w:space="0" w:color="auto"/>
            <w:right w:val="none" w:sz="0" w:space="0" w:color="auto"/>
          </w:divBdr>
        </w:div>
        <w:div w:id="715205232">
          <w:marLeft w:val="0"/>
          <w:marRight w:val="0"/>
          <w:marTop w:val="0"/>
          <w:marBottom w:val="0"/>
          <w:divBdr>
            <w:top w:val="none" w:sz="0" w:space="0" w:color="auto"/>
            <w:left w:val="none" w:sz="0" w:space="0" w:color="auto"/>
            <w:bottom w:val="none" w:sz="0" w:space="0" w:color="auto"/>
            <w:right w:val="none" w:sz="0" w:space="0" w:color="auto"/>
          </w:divBdr>
        </w:div>
      </w:divsChild>
    </w:div>
    <w:div w:id="382143382">
      <w:bodyDiv w:val="1"/>
      <w:marLeft w:val="0"/>
      <w:marRight w:val="0"/>
      <w:marTop w:val="0"/>
      <w:marBottom w:val="0"/>
      <w:divBdr>
        <w:top w:val="none" w:sz="0" w:space="0" w:color="auto"/>
        <w:left w:val="none" w:sz="0" w:space="0" w:color="auto"/>
        <w:bottom w:val="none" w:sz="0" w:space="0" w:color="auto"/>
        <w:right w:val="none" w:sz="0" w:space="0" w:color="auto"/>
      </w:divBdr>
      <w:divsChild>
        <w:div w:id="1537081589">
          <w:marLeft w:val="0"/>
          <w:marRight w:val="0"/>
          <w:marTop w:val="0"/>
          <w:marBottom w:val="0"/>
          <w:divBdr>
            <w:top w:val="none" w:sz="0" w:space="0" w:color="auto"/>
            <w:left w:val="none" w:sz="0" w:space="0" w:color="auto"/>
            <w:bottom w:val="none" w:sz="0" w:space="0" w:color="auto"/>
            <w:right w:val="none" w:sz="0" w:space="0" w:color="auto"/>
          </w:divBdr>
        </w:div>
        <w:div w:id="772359293">
          <w:marLeft w:val="0"/>
          <w:marRight w:val="0"/>
          <w:marTop w:val="0"/>
          <w:marBottom w:val="0"/>
          <w:divBdr>
            <w:top w:val="none" w:sz="0" w:space="0" w:color="auto"/>
            <w:left w:val="none" w:sz="0" w:space="0" w:color="auto"/>
            <w:bottom w:val="none" w:sz="0" w:space="0" w:color="auto"/>
            <w:right w:val="none" w:sz="0" w:space="0" w:color="auto"/>
          </w:divBdr>
        </w:div>
        <w:div w:id="71507446">
          <w:marLeft w:val="0"/>
          <w:marRight w:val="0"/>
          <w:marTop w:val="0"/>
          <w:marBottom w:val="0"/>
          <w:divBdr>
            <w:top w:val="none" w:sz="0" w:space="0" w:color="auto"/>
            <w:left w:val="none" w:sz="0" w:space="0" w:color="auto"/>
            <w:bottom w:val="none" w:sz="0" w:space="0" w:color="auto"/>
            <w:right w:val="none" w:sz="0" w:space="0" w:color="auto"/>
          </w:divBdr>
        </w:div>
        <w:div w:id="1929539792">
          <w:marLeft w:val="0"/>
          <w:marRight w:val="0"/>
          <w:marTop w:val="0"/>
          <w:marBottom w:val="0"/>
          <w:divBdr>
            <w:top w:val="none" w:sz="0" w:space="0" w:color="auto"/>
            <w:left w:val="none" w:sz="0" w:space="0" w:color="auto"/>
            <w:bottom w:val="none" w:sz="0" w:space="0" w:color="auto"/>
            <w:right w:val="none" w:sz="0" w:space="0" w:color="auto"/>
          </w:divBdr>
        </w:div>
      </w:divsChild>
    </w:div>
    <w:div w:id="402531191">
      <w:bodyDiv w:val="1"/>
      <w:marLeft w:val="0"/>
      <w:marRight w:val="0"/>
      <w:marTop w:val="0"/>
      <w:marBottom w:val="0"/>
      <w:divBdr>
        <w:top w:val="none" w:sz="0" w:space="0" w:color="auto"/>
        <w:left w:val="none" w:sz="0" w:space="0" w:color="auto"/>
        <w:bottom w:val="none" w:sz="0" w:space="0" w:color="auto"/>
        <w:right w:val="none" w:sz="0" w:space="0" w:color="auto"/>
      </w:divBdr>
    </w:div>
    <w:div w:id="422259478">
      <w:bodyDiv w:val="1"/>
      <w:marLeft w:val="0"/>
      <w:marRight w:val="0"/>
      <w:marTop w:val="0"/>
      <w:marBottom w:val="0"/>
      <w:divBdr>
        <w:top w:val="none" w:sz="0" w:space="0" w:color="auto"/>
        <w:left w:val="none" w:sz="0" w:space="0" w:color="auto"/>
        <w:bottom w:val="none" w:sz="0" w:space="0" w:color="auto"/>
        <w:right w:val="none" w:sz="0" w:space="0" w:color="auto"/>
      </w:divBdr>
      <w:divsChild>
        <w:div w:id="1258364944">
          <w:marLeft w:val="0"/>
          <w:marRight w:val="0"/>
          <w:marTop w:val="0"/>
          <w:marBottom w:val="0"/>
          <w:divBdr>
            <w:top w:val="none" w:sz="0" w:space="0" w:color="auto"/>
            <w:left w:val="none" w:sz="0" w:space="0" w:color="auto"/>
            <w:bottom w:val="none" w:sz="0" w:space="0" w:color="auto"/>
            <w:right w:val="none" w:sz="0" w:space="0" w:color="auto"/>
          </w:divBdr>
        </w:div>
        <w:div w:id="632253503">
          <w:marLeft w:val="0"/>
          <w:marRight w:val="0"/>
          <w:marTop w:val="0"/>
          <w:marBottom w:val="0"/>
          <w:divBdr>
            <w:top w:val="none" w:sz="0" w:space="0" w:color="auto"/>
            <w:left w:val="none" w:sz="0" w:space="0" w:color="auto"/>
            <w:bottom w:val="none" w:sz="0" w:space="0" w:color="auto"/>
            <w:right w:val="none" w:sz="0" w:space="0" w:color="auto"/>
          </w:divBdr>
        </w:div>
        <w:div w:id="1687563762">
          <w:marLeft w:val="0"/>
          <w:marRight w:val="0"/>
          <w:marTop w:val="0"/>
          <w:marBottom w:val="0"/>
          <w:divBdr>
            <w:top w:val="none" w:sz="0" w:space="0" w:color="auto"/>
            <w:left w:val="none" w:sz="0" w:space="0" w:color="auto"/>
            <w:bottom w:val="none" w:sz="0" w:space="0" w:color="auto"/>
            <w:right w:val="none" w:sz="0" w:space="0" w:color="auto"/>
          </w:divBdr>
        </w:div>
        <w:div w:id="672563015">
          <w:marLeft w:val="0"/>
          <w:marRight w:val="0"/>
          <w:marTop w:val="0"/>
          <w:marBottom w:val="0"/>
          <w:divBdr>
            <w:top w:val="none" w:sz="0" w:space="0" w:color="auto"/>
            <w:left w:val="none" w:sz="0" w:space="0" w:color="auto"/>
            <w:bottom w:val="none" w:sz="0" w:space="0" w:color="auto"/>
            <w:right w:val="none" w:sz="0" w:space="0" w:color="auto"/>
          </w:divBdr>
        </w:div>
        <w:div w:id="2078018815">
          <w:marLeft w:val="0"/>
          <w:marRight w:val="0"/>
          <w:marTop w:val="0"/>
          <w:marBottom w:val="0"/>
          <w:divBdr>
            <w:top w:val="none" w:sz="0" w:space="0" w:color="auto"/>
            <w:left w:val="none" w:sz="0" w:space="0" w:color="auto"/>
            <w:bottom w:val="none" w:sz="0" w:space="0" w:color="auto"/>
            <w:right w:val="none" w:sz="0" w:space="0" w:color="auto"/>
          </w:divBdr>
        </w:div>
        <w:div w:id="434250444">
          <w:marLeft w:val="0"/>
          <w:marRight w:val="0"/>
          <w:marTop w:val="0"/>
          <w:marBottom w:val="0"/>
          <w:divBdr>
            <w:top w:val="none" w:sz="0" w:space="0" w:color="auto"/>
            <w:left w:val="none" w:sz="0" w:space="0" w:color="auto"/>
            <w:bottom w:val="none" w:sz="0" w:space="0" w:color="auto"/>
            <w:right w:val="none" w:sz="0" w:space="0" w:color="auto"/>
          </w:divBdr>
        </w:div>
        <w:div w:id="1933122737">
          <w:marLeft w:val="0"/>
          <w:marRight w:val="0"/>
          <w:marTop w:val="0"/>
          <w:marBottom w:val="0"/>
          <w:divBdr>
            <w:top w:val="none" w:sz="0" w:space="0" w:color="auto"/>
            <w:left w:val="none" w:sz="0" w:space="0" w:color="auto"/>
            <w:bottom w:val="none" w:sz="0" w:space="0" w:color="auto"/>
            <w:right w:val="none" w:sz="0" w:space="0" w:color="auto"/>
          </w:divBdr>
        </w:div>
        <w:div w:id="1095901718">
          <w:marLeft w:val="0"/>
          <w:marRight w:val="0"/>
          <w:marTop w:val="0"/>
          <w:marBottom w:val="0"/>
          <w:divBdr>
            <w:top w:val="none" w:sz="0" w:space="0" w:color="auto"/>
            <w:left w:val="none" w:sz="0" w:space="0" w:color="auto"/>
            <w:bottom w:val="none" w:sz="0" w:space="0" w:color="auto"/>
            <w:right w:val="none" w:sz="0" w:space="0" w:color="auto"/>
          </w:divBdr>
        </w:div>
        <w:div w:id="915942170">
          <w:marLeft w:val="0"/>
          <w:marRight w:val="0"/>
          <w:marTop w:val="0"/>
          <w:marBottom w:val="0"/>
          <w:divBdr>
            <w:top w:val="none" w:sz="0" w:space="0" w:color="auto"/>
            <w:left w:val="none" w:sz="0" w:space="0" w:color="auto"/>
            <w:bottom w:val="none" w:sz="0" w:space="0" w:color="auto"/>
            <w:right w:val="none" w:sz="0" w:space="0" w:color="auto"/>
          </w:divBdr>
        </w:div>
        <w:div w:id="511189716">
          <w:marLeft w:val="0"/>
          <w:marRight w:val="0"/>
          <w:marTop w:val="0"/>
          <w:marBottom w:val="0"/>
          <w:divBdr>
            <w:top w:val="none" w:sz="0" w:space="0" w:color="auto"/>
            <w:left w:val="none" w:sz="0" w:space="0" w:color="auto"/>
            <w:bottom w:val="none" w:sz="0" w:space="0" w:color="auto"/>
            <w:right w:val="none" w:sz="0" w:space="0" w:color="auto"/>
          </w:divBdr>
        </w:div>
        <w:div w:id="865871404">
          <w:marLeft w:val="0"/>
          <w:marRight w:val="0"/>
          <w:marTop w:val="0"/>
          <w:marBottom w:val="0"/>
          <w:divBdr>
            <w:top w:val="none" w:sz="0" w:space="0" w:color="auto"/>
            <w:left w:val="none" w:sz="0" w:space="0" w:color="auto"/>
            <w:bottom w:val="none" w:sz="0" w:space="0" w:color="auto"/>
            <w:right w:val="none" w:sz="0" w:space="0" w:color="auto"/>
          </w:divBdr>
        </w:div>
        <w:div w:id="2060669706">
          <w:marLeft w:val="0"/>
          <w:marRight w:val="0"/>
          <w:marTop w:val="0"/>
          <w:marBottom w:val="0"/>
          <w:divBdr>
            <w:top w:val="none" w:sz="0" w:space="0" w:color="auto"/>
            <w:left w:val="none" w:sz="0" w:space="0" w:color="auto"/>
            <w:bottom w:val="none" w:sz="0" w:space="0" w:color="auto"/>
            <w:right w:val="none" w:sz="0" w:space="0" w:color="auto"/>
          </w:divBdr>
        </w:div>
        <w:div w:id="1253781812">
          <w:marLeft w:val="0"/>
          <w:marRight w:val="0"/>
          <w:marTop w:val="0"/>
          <w:marBottom w:val="0"/>
          <w:divBdr>
            <w:top w:val="none" w:sz="0" w:space="0" w:color="auto"/>
            <w:left w:val="none" w:sz="0" w:space="0" w:color="auto"/>
            <w:bottom w:val="none" w:sz="0" w:space="0" w:color="auto"/>
            <w:right w:val="none" w:sz="0" w:space="0" w:color="auto"/>
          </w:divBdr>
        </w:div>
        <w:div w:id="937178590">
          <w:marLeft w:val="0"/>
          <w:marRight w:val="0"/>
          <w:marTop w:val="0"/>
          <w:marBottom w:val="0"/>
          <w:divBdr>
            <w:top w:val="none" w:sz="0" w:space="0" w:color="auto"/>
            <w:left w:val="none" w:sz="0" w:space="0" w:color="auto"/>
            <w:bottom w:val="none" w:sz="0" w:space="0" w:color="auto"/>
            <w:right w:val="none" w:sz="0" w:space="0" w:color="auto"/>
          </w:divBdr>
        </w:div>
        <w:div w:id="252512289">
          <w:marLeft w:val="0"/>
          <w:marRight w:val="0"/>
          <w:marTop w:val="0"/>
          <w:marBottom w:val="0"/>
          <w:divBdr>
            <w:top w:val="none" w:sz="0" w:space="0" w:color="auto"/>
            <w:left w:val="none" w:sz="0" w:space="0" w:color="auto"/>
            <w:bottom w:val="none" w:sz="0" w:space="0" w:color="auto"/>
            <w:right w:val="none" w:sz="0" w:space="0" w:color="auto"/>
          </w:divBdr>
        </w:div>
        <w:div w:id="1853370982">
          <w:marLeft w:val="0"/>
          <w:marRight w:val="0"/>
          <w:marTop w:val="0"/>
          <w:marBottom w:val="0"/>
          <w:divBdr>
            <w:top w:val="none" w:sz="0" w:space="0" w:color="auto"/>
            <w:left w:val="none" w:sz="0" w:space="0" w:color="auto"/>
            <w:bottom w:val="none" w:sz="0" w:space="0" w:color="auto"/>
            <w:right w:val="none" w:sz="0" w:space="0" w:color="auto"/>
          </w:divBdr>
        </w:div>
      </w:divsChild>
    </w:div>
    <w:div w:id="428891021">
      <w:bodyDiv w:val="1"/>
      <w:marLeft w:val="0"/>
      <w:marRight w:val="0"/>
      <w:marTop w:val="0"/>
      <w:marBottom w:val="0"/>
      <w:divBdr>
        <w:top w:val="none" w:sz="0" w:space="0" w:color="auto"/>
        <w:left w:val="none" w:sz="0" w:space="0" w:color="auto"/>
        <w:bottom w:val="none" w:sz="0" w:space="0" w:color="auto"/>
        <w:right w:val="none" w:sz="0" w:space="0" w:color="auto"/>
      </w:divBdr>
    </w:div>
    <w:div w:id="433213136">
      <w:bodyDiv w:val="1"/>
      <w:marLeft w:val="0"/>
      <w:marRight w:val="0"/>
      <w:marTop w:val="0"/>
      <w:marBottom w:val="0"/>
      <w:divBdr>
        <w:top w:val="none" w:sz="0" w:space="0" w:color="auto"/>
        <w:left w:val="none" w:sz="0" w:space="0" w:color="auto"/>
        <w:bottom w:val="none" w:sz="0" w:space="0" w:color="auto"/>
        <w:right w:val="none" w:sz="0" w:space="0" w:color="auto"/>
      </w:divBdr>
      <w:divsChild>
        <w:div w:id="373046576">
          <w:marLeft w:val="0"/>
          <w:marRight w:val="0"/>
          <w:marTop w:val="0"/>
          <w:marBottom w:val="0"/>
          <w:divBdr>
            <w:top w:val="none" w:sz="0" w:space="0" w:color="auto"/>
            <w:left w:val="none" w:sz="0" w:space="0" w:color="auto"/>
            <w:bottom w:val="none" w:sz="0" w:space="0" w:color="auto"/>
            <w:right w:val="none" w:sz="0" w:space="0" w:color="auto"/>
          </w:divBdr>
        </w:div>
        <w:div w:id="1894584157">
          <w:marLeft w:val="0"/>
          <w:marRight w:val="0"/>
          <w:marTop w:val="0"/>
          <w:marBottom w:val="0"/>
          <w:divBdr>
            <w:top w:val="none" w:sz="0" w:space="0" w:color="auto"/>
            <w:left w:val="none" w:sz="0" w:space="0" w:color="auto"/>
            <w:bottom w:val="none" w:sz="0" w:space="0" w:color="auto"/>
            <w:right w:val="none" w:sz="0" w:space="0" w:color="auto"/>
          </w:divBdr>
        </w:div>
        <w:div w:id="1989704652">
          <w:marLeft w:val="0"/>
          <w:marRight w:val="0"/>
          <w:marTop w:val="0"/>
          <w:marBottom w:val="0"/>
          <w:divBdr>
            <w:top w:val="none" w:sz="0" w:space="0" w:color="auto"/>
            <w:left w:val="none" w:sz="0" w:space="0" w:color="auto"/>
            <w:bottom w:val="none" w:sz="0" w:space="0" w:color="auto"/>
            <w:right w:val="none" w:sz="0" w:space="0" w:color="auto"/>
          </w:divBdr>
        </w:div>
        <w:div w:id="1983730134">
          <w:marLeft w:val="0"/>
          <w:marRight w:val="0"/>
          <w:marTop w:val="0"/>
          <w:marBottom w:val="0"/>
          <w:divBdr>
            <w:top w:val="none" w:sz="0" w:space="0" w:color="auto"/>
            <w:left w:val="none" w:sz="0" w:space="0" w:color="auto"/>
            <w:bottom w:val="none" w:sz="0" w:space="0" w:color="auto"/>
            <w:right w:val="none" w:sz="0" w:space="0" w:color="auto"/>
          </w:divBdr>
        </w:div>
      </w:divsChild>
    </w:div>
    <w:div w:id="471286466">
      <w:bodyDiv w:val="1"/>
      <w:marLeft w:val="0"/>
      <w:marRight w:val="0"/>
      <w:marTop w:val="0"/>
      <w:marBottom w:val="0"/>
      <w:divBdr>
        <w:top w:val="none" w:sz="0" w:space="0" w:color="auto"/>
        <w:left w:val="none" w:sz="0" w:space="0" w:color="auto"/>
        <w:bottom w:val="none" w:sz="0" w:space="0" w:color="auto"/>
        <w:right w:val="none" w:sz="0" w:space="0" w:color="auto"/>
      </w:divBdr>
    </w:div>
    <w:div w:id="496193925">
      <w:bodyDiv w:val="1"/>
      <w:marLeft w:val="0"/>
      <w:marRight w:val="0"/>
      <w:marTop w:val="0"/>
      <w:marBottom w:val="0"/>
      <w:divBdr>
        <w:top w:val="none" w:sz="0" w:space="0" w:color="auto"/>
        <w:left w:val="none" w:sz="0" w:space="0" w:color="auto"/>
        <w:bottom w:val="none" w:sz="0" w:space="0" w:color="auto"/>
        <w:right w:val="none" w:sz="0" w:space="0" w:color="auto"/>
      </w:divBdr>
    </w:div>
    <w:div w:id="499203816">
      <w:bodyDiv w:val="1"/>
      <w:marLeft w:val="0"/>
      <w:marRight w:val="0"/>
      <w:marTop w:val="0"/>
      <w:marBottom w:val="0"/>
      <w:divBdr>
        <w:top w:val="none" w:sz="0" w:space="0" w:color="auto"/>
        <w:left w:val="none" w:sz="0" w:space="0" w:color="auto"/>
        <w:bottom w:val="none" w:sz="0" w:space="0" w:color="auto"/>
        <w:right w:val="none" w:sz="0" w:space="0" w:color="auto"/>
      </w:divBdr>
      <w:divsChild>
        <w:div w:id="1999459923">
          <w:marLeft w:val="0"/>
          <w:marRight w:val="0"/>
          <w:marTop w:val="0"/>
          <w:marBottom w:val="0"/>
          <w:divBdr>
            <w:top w:val="none" w:sz="0" w:space="0" w:color="auto"/>
            <w:left w:val="none" w:sz="0" w:space="0" w:color="auto"/>
            <w:bottom w:val="none" w:sz="0" w:space="0" w:color="auto"/>
            <w:right w:val="none" w:sz="0" w:space="0" w:color="auto"/>
          </w:divBdr>
        </w:div>
        <w:div w:id="1150947564">
          <w:marLeft w:val="0"/>
          <w:marRight w:val="0"/>
          <w:marTop w:val="0"/>
          <w:marBottom w:val="0"/>
          <w:divBdr>
            <w:top w:val="none" w:sz="0" w:space="0" w:color="auto"/>
            <w:left w:val="none" w:sz="0" w:space="0" w:color="auto"/>
            <w:bottom w:val="none" w:sz="0" w:space="0" w:color="auto"/>
            <w:right w:val="none" w:sz="0" w:space="0" w:color="auto"/>
          </w:divBdr>
        </w:div>
        <w:div w:id="750808810">
          <w:marLeft w:val="0"/>
          <w:marRight w:val="0"/>
          <w:marTop w:val="0"/>
          <w:marBottom w:val="0"/>
          <w:divBdr>
            <w:top w:val="none" w:sz="0" w:space="0" w:color="auto"/>
            <w:left w:val="none" w:sz="0" w:space="0" w:color="auto"/>
            <w:bottom w:val="none" w:sz="0" w:space="0" w:color="auto"/>
            <w:right w:val="none" w:sz="0" w:space="0" w:color="auto"/>
          </w:divBdr>
        </w:div>
        <w:div w:id="903610456">
          <w:marLeft w:val="0"/>
          <w:marRight w:val="0"/>
          <w:marTop w:val="0"/>
          <w:marBottom w:val="0"/>
          <w:divBdr>
            <w:top w:val="none" w:sz="0" w:space="0" w:color="auto"/>
            <w:left w:val="none" w:sz="0" w:space="0" w:color="auto"/>
            <w:bottom w:val="none" w:sz="0" w:space="0" w:color="auto"/>
            <w:right w:val="none" w:sz="0" w:space="0" w:color="auto"/>
          </w:divBdr>
        </w:div>
        <w:div w:id="966818970">
          <w:marLeft w:val="0"/>
          <w:marRight w:val="0"/>
          <w:marTop w:val="0"/>
          <w:marBottom w:val="0"/>
          <w:divBdr>
            <w:top w:val="none" w:sz="0" w:space="0" w:color="auto"/>
            <w:left w:val="none" w:sz="0" w:space="0" w:color="auto"/>
            <w:bottom w:val="none" w:sz="0" w:space="0" w:color="auto"/>
            <w:right w:val="none" w:sz="0" w:space="0" w:color="auto"/>
          </w:divBdr>
        </w:div>
        <w:div w:id="1199708710">
          <w:marLeft w:val="0"/>
          <w:marRight w:val="0"/>
          <w:marTop w:val="0"/>
          <w:marBottom w:val="0"/>
          <w:divBdr>
            <w:top w:val="none" w:sz="0" w:space="0" w:color="auto"/>
            <w:left w:val="none" w:sz="0" w:space="0" w:color="auto"/>
            <w:bottom w:val="none" w:sz="0" w:space="0" w:color="auto"/>
            <w:right w:val="none" w:sz="0" w:space="0" w:color="auto"/>
          </w:divBdr>
        </w:div>
        <w:div w:id="775366114">
          <w:marLeft w:val="0"/>
          <w:marRight w:val="0"/>
          <w:marTop w:val="0"/>
          <w:marBottom w:val="0"/>
          <w:divBdr>
            <w:top w:val="none" w:sz="0" w:space="0" w:color="auto"/>
            <w:left w:val="none" w:sz="0" w:space="0" w:color="auto"/>
            <w:bottom w:val="none" w:sz="0" w:space="0" w:color="auto"/>
            <w:right w:val="none" w:sz="0" w:space="0" w:color="auto"/>
          </w:divBdr>
        </w:div>
        <w:div w:id="1748574868">
          <w:marLeft w:val="0"/>
          <w:marRight w:val="0"/>
          <w:marTop w:val="0"/>
          <w:marBottom w:val="0"/>
          <w:divBdr>
            <w:top w:val="none" w:sz="0" w:space="0" w:color="auto"/>
            <w:left w:val="none" w:sz="0" w:space="0" w:color="auto"/>
            <w:bottom w:val="none" w:sz="0" w:space="0" w:color="auto"/>
            <w:right w:val="none" w:sz="0" w:space="0" w:color="auto"/>
          </w:divBdr>
        </w:div>
        <w:div w:id="746998059">
          <w:marLeft w:val="0"/>
          <w:marRight w:val="0"/>
          <w:marTop w:val="0"/>
          <w:marBottom w:val="0"/>
          <w:divBdr>
            <w:top w:val="none" w:sz="0" w:space="0" w:color="auto"/>
            <w:left w:val="none" w:sz="0" w:space="0" w:color="auto"/>
            <w:bottom w:val="none" w:sz="0" w:space="0" w:color="auto"/>
            <w:right w:val="none" w:sz="0" w:space="0" w:color="auto"/>
          </w:divBdr>
        </w:div>
      </w:divsChild>
    </w:div>
    <w:div w:id="504245881">
      <w:bodyDiv w:val="1"/>
      <w:marLeft w:val="0"/>
      <w:marRight w:val="0"/>
      <w:marTop w:val="0"/>
      <w:marBottom w:val="0"/>
      <w:divBdr>
        <w:top w:val="none" w:sz="0" w:space="0" w:color="auto"/>
        <w:left w:val="none" w:sz="0" w:space="0" w:color="auto"/>
        <w:bottom w:val="none" w:sz="0" w:space="0" w:color="auto"/>
        <w:right w:val="none" w:sz="0" w:space="0" w:color="auto"/>
      </w:divBdr>
    </w:div>
    <w:div w:id="516582009">
      <w:bodyDiv w:val="1"/>
      <w:marLeft w:val="0"/>
      <w:marRight w:val="0"/>
      <w:marTop w:val="0"/>
      <w:marBottom w:val="0"/>
      <w:divBdr>
        <w:top w:val="none" w:sz="0" w:space="0" w:color="auto"/>
        <w:left w:val="none" w:sz="0" w:space="0" w:color="auto"/>
        <w:bottom w:val="none" w:sz="0" w:space="0" w:color="auto"/>
        <w:right w:val="none" w:sz="0" w:space="0" w:color="auto"/>
      </w:divBdr>
    </w:div>
    <w:div w:id="553541267">
      <w:bodyDiv w:val="1"/>
      <w:marLeft w:val="0"/>
      <w:marRight w:val="0"/>
      <w:marTop w:val="0"/>
      <w:marBottom w:val="0"/>
      <w:divBdr>
        <w:top w:val="none" w:sz="0" w:space="0" w:color="auto"/>
        <w:left w:val="none" w:sz="0" w:space="0" w:color="auto"/>
        <w:bottom w:val="none" w:sz="0" w:space="0" w:color="auto"/>
        <w:right w:val="none" w:sz="0" w:space="0" w:color="auto"/>
      </w:divBdr>
      <w:divsChild>
        <w:div w:id="2033339215">
          <w:marLeft w:val="0"/>
          <w:marRight w:val="0"/>
          <w:marTop w:val="0"/>
          <w:marBottom w:val="0"/>
          <w:divBdr>
            <w:top w:val="none" w:sz="0" w:space="0" w:color="auto"/>
            <w:left w:val="none" w:sz="0" w:space="0" w:color="auto"/>
            <w:bottom w:val="none" w:sz="0" w:space="0" w:color="auto"/>
            <w:right w:val="none" w:sz="0" w:space="0" w:color="auto"/>
          </w:divBdr>
        </w:div>
        <w:div w:id="835802799">
          <w:marLeft w:val="0"/>
          <w:marRight w:val="0"/>
          <w:marTop w:val="0"/>
          <w:marBottom w:val="0"/>
          <w:divBdr>
            <w:top w:val="none" w:sz="0" w:space="0" w:color="auto"/>
            <w:left w:val="none" w:sz="0" w:space="0" w:color="auto"/>
            <w:bottom w:val="none" w:sz="0" w:space="0" w:color="auto"/>
            <w:right w:val="none" w:sz="0" w:space="0" w:color="auto"/>
          </w:divBdr>
        </w:div>
      </w:divsChild>
    </w:div>
    <w:div w:id="553850400">
      <w:bodyDiv w:val="1"/>
      <w:marLeft w:val="0"/>
      <w:marRight w:val="0"/>
      <w:marTop w:val="0"/>
      <w:marBottom w:val="0"/>
      <w:divBdr>
        <w:top w:val="none" w:sz="0" w:space="0" w:color="auto"/>
        <w:left w:val="none" w:sz="0" w:space="0" w:color="auto"/>
        <w:bottom w:val="none" w:sz="0" w:space="0" w:color="auto"/>
        <w:right w:val="none" w:sz="0" w:space="0" w:color="auto"/>
      </w:divBdr>
    </w:div>
    <w:div w:id="580868079">
      <w:bodyDiv w:val="1"/>
      <w:marLeft w:val="0"/>
      <w:marRight w:val="0"/>
      <w:marTop w:val="0"/>
      <w:marBottom w:val="0"/>
      <w:divBdr>
        <w:top w:val="none" w:sz="0" w:space="0" w:color="auto"/>
        <w:left w:val="none" w:sz="0" w:space="0" w:color="auto"/>
        <w:bottom w:val="none" w:sz="0" w:space="0" w:color="auto"/>
        <w:right w:val="none" w:sz="0" w:space="0" w:color="auto"/>
      </w:divBdr>
    </w:div>
    <w:div w:id="584190259">
      <w:bodyDiv w:val="1"/>
      <w:marLeft w:val="0"/>
      <w:marRight w:val="0"/>
      <w:marTop w:val="0"/>
      <w:marBottom w:val="0"/>
      <w:divBdr>
        <w:top w:val="none" w:sz="0" w:space="0" w:color="auto"/>
        <w:left w:val="none" w:sz="0" w:space="0" w:color="auto"/>
        <w:bottom w:val="none" w:sz="0" w:space="0" w:color="auto"/>
        <w:right w:val="none" w:sz="0" w:space="0" w:color="auto"/>
      </w:divBdr>
    </w:div>
    <w:div w:id="585958869">
      <w:bodyDiv w:val="1"/>
      <w:marLeft w:val="0"/>
      <w:marRight w:val="0"/>
      <w:marTop w:val="0"/>
      <w:marBottom w:val="0"/>
      <w:divBdr>
        <w:top w:val="none" w:sz="0" w:space="0" w:color="auto"/>
        <w:left w:val="none" w:sz="0" w:space="0" w:color="auto"/>
        <w:bottom w:val="none" w:sz="0" w:space="0" w:color="auto"/>
        <w:right w:val="none" w:sz="0" w:space="0" w:color="auto"/>
      </w:divBdr>
      <w:divsChild>
        <w:div w:id="1316573335">
          <w:marLeft w:val="0"/>
          <w:marRight w:val="0"/>
          <w:marTop w:val="0"/>
          <w:marBottom w:val="0"/>
          <w:divBdr>
            <w:top w:val="none" w:sz="0" w:space="0" w:color="auto"/>
            <w:left w:val="none" w:sz="0" w:space="0" w:color="auto"/>
            <w:bottom w:val="none" w:sz="0" w:space="0" w:color="auto"/>
            <w:right w:val="none" w:sz="0" w:space="0" w:color="auto"/>
          </w:divBdr>
        </w:div>
        <w:div w:id="1399672727">
          <w:marLeft w:val="0"/>
          <w:marRight w:val="0"/>
          <w:marTop w:val="0"/>
          <w:marBottom w:val="0"/>
          <w:divBdr>
            <w:top w:val="none" w:sz="0" w:space="0" w:color="auto"/>
            <w:left w:val="none" w:sz="0" w:space="0" w:color="auto"/>
            <w:bottom w:val="none" w:sz="0" w:space="0" w:color="auto"/>
            <w:right w:val="none" w:sz="0" w:space="0" w:color="auto"/>
          </w:divBdr>
        </w:div>
        <w:div w:id="1654721698">
          <w:marLeft w:val="0"/>
          <w:marRight w:val="0"/>
          <w:marTop w:val="0"/>
          <w:marBottom w:val="0"/>
          <w:divBdr>
            <w:top w:val="none" w:sz="0" w:space="0" w:color="auto"/>
            <w:left w:val="none" w:sz="0" w:space="0" w:color="auto"/>
            <w:bottom w:val="none" w:sz="0" w:space="0" w:color="auto"/>
            <w:right w:val="none" w:sz="0" w:space="0" w:color="auto"/>
          </w:divBdr>
        </w:div>
        <w:div w:id="917859310">
          <w:marLeft w:val="0"/>
          <w:marRight w:val="0"/>
          <w:marTop w:val="0"/>
          <w:marBottom w:val="0"/>
          <w:divBdr>
            <w:top w:val="none" w:sz="0" w:space="0" w:color="auto"/>
            <w:left w:val="none" w:sz="0" w:space="0" w:color="auto"/>
            <w:bottom w:val="none" w:sz="0" w:space="0" w:color="auto"/>
            <w:right w:val="none" w:sz="0" w:space="0" w:color="auto"/>
          </w:divBdr>
        </w:div>
        <w:div w:id="1037775453">
          <w:marLeft w:val="0"/>
          <w:marRight w:val="0"/>
          <w:marTop w:val="0"/>
          <w:marBottom w:val="0"/>
          <w:divBdr>
            <w:top w:val="none" w:sz="0" w:space="0" w:color="auto"/>
            <w:left w:val="none" w:sz="0" w:space="0" w:color="auto"/>
            <w:bottom w:val="none" w:sz="0" w:space="0" w:color="auto"/>
            <w:right w:val="none" w:sz="0" w:space="0" w:color="auto"/>
          </w:divBdr>
        </w:div>
        <w:div w:id="523833449">
          <w:marLeft w:val="0"/>
          <w:marRight w:val="0"/>
          <w:marTop w:val="0"/>
          <w:marBottom w:val="0"/>
          <w:divBdr>
            <w:top w:val="none" w:sz="0" w:space="0" w:color="auto"/>
            <w:left w:val="none" w:sz="0" w:space="0" w:color="auto"/>
            <w:bottom w:val="none" w:sz="0" w:space="0" w:color="auto"/>
            <w:right w:val="none" w:sz="0" w:space="0" w:color="auto"/>
          </w:divBdr>
        </w:div>
        <w:div w:id="584220620">
          <w:marLeft w:val="0"/>
          <w:marRight w:val="0"/>
          <w:marTop w:val="0"/>
          <w:marBottom w:val="0"/>
          <w:divBdr>
            <w:top w:val="none" w:sz="0" w:space="0" w:color="auto"/>
            <w:left w:val="none" w:sz="0" w:space="0" w:color="auto"/>
            <w:bottom w:val="none" w:sz="0" w:space="0" w:color="auto"/>
            <w:right w:val="none" w:sz="0" w:space="0" w:color="auto"/>
          </w:divBdr>
        </w:div>
        <w:div w:id="1841769185">
          <w:marLeft w:val="0"/>
          <w:marRight w:val="0"/>
          <w:marTop w:val="0"/>
          <w:marBottom w:val="0"/>
          <w:divBdr>
            <w:top w:val="none" w:sz="0" w:space="0" w:color="auto"/>
            <w:left w:val="none" w:sz="0" w:space="0" w:color="auto"/>
            <w:bottom w:val="none" w:sz="0" w:space="0" w:color="auto"/>
            <w:right w:val="none" w:sz="0" w:space="0" w:color="auto"/>
          </w:divBdr>
        </w:div>
        <w:div w:id="411973083">
          <w:marLeft w:val="0"/>
          <w:marRight w:val="0"/>
          <w:marTop w:val="0"/>
          <w:marBottom w:val="0"/>
          <w:divBdr>
            <w:top w:val="none" w:sz="0" w:space="0" w:color="auto"/>
            <w:left w:val="none" w:sz="0" w:space="0" w:color="auto"/>
            <w:bottom w:val="none" w:sz="0" w:space="0" w:color="auto"/>
            <w:right w:val="none" w:sz="0" w:space="0" w:color="auto"/>
          </w:divBdr>
        </w:div>
        <w:div w:id="461995502">
          <w:marLeft w:val="0"/>
          <w:marRight w:val="0"/>
          <w:marTop w:val="0"/>
          <w:marBottom w:val="0"/>
          <w:divBdr>
            <w:top w:val="none" w:sz="0" w:space="0" w:color="auto"/>
            <w:left w:val="none" w:sz="0" w:space="0" w:color="auto"/>
            <w:bottom w:val="none" w:sz="0" w:space="0" w:color="auto"/>
            <w:right w:val="none" w:sz="0" w:space="0" w:color="auto"/>
          </w:divBdr>
        </w:div>
        <w:div w:id="779295839">
          <w:marLeft w:val="0"/>
          <w:marRight w:val="0"/>
          <w:marTop w:val="0"/>
          <w:marBottom w:val="0"/>
          <w:divBdr>
            <w:top w:val="none" w:sz="0" w:space="0" w:color="auto"/>
            <w:left w:val="none" w:sz="0" w:space="0" w:color="auto"/>
            <w:bottom w:val="none" w:sz="0" w:space="0" w:color="auto"/>
            <w:right w:val="none" w:sz="0" w:space="0" w:color="auto"/>
          </w:divBdr>
        </w:div>
        <w:div w:id="78915618">
          <w:marLeft w:val="0"/>
          <w:marRight w:val="0"/>
          <w:marTop w:val="0"/>
          <w:marBottom w:val="0"/>
          <w:divBdr>
            <w:top w:val="none" w:sz="0" w:space="0" w:color="auto"/>
            <w:left w:val="none" w:sz="0" w:space="0" w:color="auto"/>
            <w:bottom w:val="none" w:sz="0" w:space="0" w:color="auto"/>
            <w:right w:val="none" w:sz="0" w:space="0" w:color="auto"/>
          </w:divBdr>
        </w:div>
        <w:div w:id="881670660">
          <w:marLeft w:val="0"/>
          <w:marRight w:val="0"/>
          <w:marTop w:val="0"/>
          <w:marBottom w:val="0"/>
          <w:divBdr>
            <w:top w:val="none" w:sz="0" w:space="0" w:color="auto"/>
            <w:left w:val="none" w:sz="0" w:space="0" w:color="auto"/>
            <w:bottom w:val="none" w:sz="0" w:space="0" w:color="auto"/>
            <w:right w:val="none" w:sz="0" w:space="0" w:color="auto"/>
          </w:divBdr>
        </w:div>
        <w:div w:id="1327904288">
          <w:marLeft w:val="0"/>
          <w:marRight w:val="0"/>
          <w:marTop w:val="0"/>
          <w:marBottom w:val="0"/>
          <w:divBdr>
            <w:top w:val="none" w:sz="0" w:space="0" w:color="auto"/>
            <w:left w:val="none" w:sz="0" w:space="0" w:color="auto"/>
            <w:bottom w:val="none" w:sz="0" w:space="0" w:color="auto"/>
            <w:right w:val="none" w:sz="0" w:space="0" w:color="auto"/>
          </w:divBdr>
        </w:div>
        <w:div w:id="2012635329">
          <w:marLeft w:val="0"/>
          <w:marRight w:val="0"/>
          <w:marTop w:val="0"/>
          <w:marBottom w:val="0"/>
          <w:divBdr>
            <w:top w:val="none" w:sz="0" w:space="0" w:color="auto"/>
            <w:left w:val="none" w:sz="0" w:space="0" w:color="auto"/>
            <w:bottom w:val="none" w:sz="0" w:space="0" w:color="auto"/>
            <w:right w:val="none" w:sz="0" w:space="0" w:color="auto"/>
          </w:divBdr>
        </w:div>
        <w:div w:id="2092969870">
          <w:marLeft w:val="0"/>
          <w:marRight w:val="0"/>
          <w:marTop w:val="0"/>
          <w:marBottom w:val="0"/>
          <w:divBdr>
            <w:top w:val="none" w:sz="0" w:space="0" w:color="auto"/>
            <w:left w:val="none" w:sz="0" w:space="0" w:color="auto"/>
            <w:bottom w:val="none" w:sz="0" w:space="0" w:color="auto"/>
            <w:right w:val="none" w:sz="0" w:space="0" w:color="auto"/>
          </w:divBdr>
        </w:div>
        <w:div w:id="2140493203">
          <w:marLeft w:val="0"/>
          <w:marRight w:val="0"/>
          <w:marTop w:val="0"/>
          <w:marBottom w:val="0"/>
          <w:divBdr>
            <w:top w:val="none" w:sz="0" w:space="0" w:color="auto"/>
            <w:left w:val="none" w:sz="0" w:space="0" w:color="auto"/>
            <w:bottom w:val="none" w:sz="0" w:space="0" w:color="auto"/>
            <w:right w:val="none" w:sz="0" w:space="0" w:color="auto"/>
          </w:divBdr>
        </w:div>
        <w:div w:id="184516420">
          <w:marLeft w:val="0"/>
          <w:marRight w:val="0"/>
          <w:marTop w:val="0"/>
          <w:marBottom w:val="0"/>
          <w:divBdr>
            <w:top w:val="none" w:sz="0" w:space="0" w:color="auto"/>
            <w:left w:val="none" w:sz="0" w:space="0" w:color="auto"/>
            <w:bottom w:val="none" w:sz="0" w:space="0" w:color="auto"/>
            <w:right w:val="none" w:sz="0" w:space="0" w:color="auto"/>
          </w:divBdr>
        </w:div>
        <w:div w:id="157890203">
          <w:marLeft w:val="0"/>
          <w:marRight w:val="0"/>
          <w:marTop w:val="0"/>
          <w:marBottom w:val="0"/>
          <w:divBdr>
            <w:top w:val="none" w:sz="0" w:space="0" w:color="auto"/>
            <w:left w:val="none" w:sz="0" w:space="0" w:color="auto"/>
            <w:bottom w:val="none" w:sz="0" w:space="0" w:color="auto"/>
            <w:right w:val="none" w:sz="0" w:space="0" w:color="auto"/>
          </w:divBdr>
        </w:div>
        <w:div w:id="1602638196">
          <w:marLeft w:val="0"/>
          <w:marRight w:val="0"/>
          <w:marTop w:val="0"/>
          <w:marBottom w:val="0"/>
          <w:divBdr>
            <w:top w:val="none" w:sz="0" w:space="0" w:color="auto"/>
            <w:left w:val="none" w:sz="0" w:space="0" w:color="auto"/>
            <w:bottom w:val="none" w:sz="0" w:space="0" w:color="auto"/>
            <w:right w:val="none" w:sz="0" w:space="0" w:color="auto"/>
          </w:divBdr>
        </w:div>
        <w:div w:id="1916553167">
          <w:marLeft w:val="0"/>
          <w:marRight w:val="0"/>
          <w:marTop w:val="0"/>
          <w:marBottom w:val="0"/>
          <w:divBdr>
            <w:top w:val="none" w:sz="0" w:space="0" w:color="auto"/>
            <w:left w:val="none" w:sz="0" w:space="0" w:color="auto"/>
            <w:bottom w:val="none" w:sz="0" w:space="0" w:color="auto"/>
            <w:right w:val="none" w:sz="0" w:space="0" w:color="auto"/>
          </w:divBdr>
        </w:div>
        <w:div w:id="1677613734">
          <w:marLeft w:val="0"/>
          <w:marRight w:val="0"/>
          <w:marTop w:val="0"/>
          <w:marBottom w:val="0"/>
          <w:divBdr>
            <w:top w:val="none" w:sz="0" w:space="0" w:color="auto"/>
            <w:left w:val="none" w:sz="0" w:space="0" w:color="auto"/>
            <w:bottom w:val="none" w:sz="0" w:space="0" w:color="auto"/>
            <w:right w:val="none" w:sz="0" w:space="0" w:color="auto"/>
          </w:divBdr>
        </w:div>
      </w:divsChild>
    </w:div>
    <w:div w:id="608783393">
      <w:bodyDiv w:val="1"/>
      <w:marLeft w:val="0"/>
      <w:marRight w:val="0"/>
      <w:marTop w:val="0"/>
      <w:marBottom w:val="0"/>
      <w:divBdr>
        <w:top w:val="none" w:sz="0" w:space="0" w:color="auto"/>
        <w:left w:val="none" w:sz="0" w:space="0" w:color="auto"/>
        <w:bottom w:val="none" w:sz="0" w:space="0" w:color="auto"/>
        <w:right w:val="none" w:sz="0" w:space="0" w:color="auto"/>
      </w:divBdr>
    </w:div>
    <w:div w:id="643701599">
      <w:bodyDiv w:val="1"/>
      <w:marLeft w:val="0"/>
      <w:marRight w:val="0"/>
      <w:marTop w:val="0"/>
      <w:marBottom w:val="0"/>
      <w:divBdr>
        <w:top w:val="none" w:sz="0" w:space="0" w:color="auto"/>
        <w:left w:val="none" w:sz="0" w:space="0" w:color="auto"/>
        <w:bottom w:val="none" w:sz="0" w:space="0" w:color="auto"/>
        <w:right w:val="none" w:sz="0" w:space="0" w:color="auto"/>
      </w:divBdr>
    </w:div>
    <w:div w:id="677345981">
      <w:bodyDiv w:val="1"/>
      <w:marLeft w:val="0"/>
      <w:marRight w:val="0"/>
      <w:marTop w:val="0"/>
      <w:marBottom w:val="0"/>
      <w:divBdr>
        <w:top w:val="none" w:sz="0" w:space="0" w:color="auto"/>
        <w:left w:val="none" w:sz="0" w:space="0" w:color="auto"/>
        <w:bottom w:val="none" w:sz="0" w:space="0" w:color="auto"/>
        <w:right w:val="none" w:sz="0" w:space="0" w:color="auto"/>
      </w:divBdr>
    </w:div>
    <w:div w:id="690842047">
      <w:bodyDiv w:val="1"/>
      <w:marLeft w:val="0"/>
      <w:marRight w:val="0"/>
      <w:marTop w:val="0"/>
      <w:marBottom w:val="0"/>
      <w:divBdr>
        <w:top w:val="none" w:sz="0" w:space="0" w:color="auto"/>
        <w:left w:val="none" w:sz="0" w:space="0" w:color="auto"/>
        <w:bottom w:val="none" w:sz="0" w:space="0" w:color="auto"/>
        <w:right w:val="none" w:sz="0" w:space="0" w:color="auto"/>
      </w:divBdr>
    </w:div>
    <w:div w:id="698776499">
      <w:bodyDiv w:val="1"/>
      <w:marLeft w:val="0"/>
      <w:marRight w:val="0"/>
      <w:marTop w:val="0"/>
      <w:marBottom w:val="0"/>
      <w:divBdr>
        <w:top w:val="none" w:sz="0" w:space="0" w:color="auto"/>
        <w:left w:val="none" w:sz="0" w:space="0" w:color="auto"/>
        <w:bottom w:val="none" w:sz="0" w:space="0" w:color="auto"/>
        <w:right w:val="none" w:sz="0" w:space="0" w:color="auto"/>
      </w:divBdr>
    </w:div>
    <w:div w:id="737703751">
      <w:bodyDiv w:val="1"/>
      <w:marLeft w:val="0"/>
      <w:marRight w:val="0"/>
      <w:marTop w:val="0"/>
      <w:marBottom w:val="0"/>
      <w:divBdr>
        <w:top w:val="none" w:sz="0" w:space="0" w:color="auto"/>
        <w:left w:val="none" w:sz="0" w:space="0" w:color="auto"/>
        <w:bottom w:val="none" w:sz="0" w:space="0" w:color="auto"/>
        <w:right w:val="none" w:sz="0" w:space="0" w:color="auto"/>
      </w:divBdr>
    </w:div>
    <w:div w:id="802890207">
      <w:bodyDiv w:val="1"/>
      <w:marLeft w:val="0"/>
      <w:marRight w:val="0"/>
      <w:marTop w:val="0"/>
      <w:marBottom w:val="0"/>
      <w:divBdr>
        <w:top w:val="none" w:sz="0" w:space="0" w:color="auto"/>
        <w:left w:val="none" w:sz="0" w:space="0" w:color="auto"/>
        <w:bottom w:val="none" w:sz="0" w:space="0" w:color="auto"/>
        <w:right w:val="none" w:sz="0" w:space="0" w:color="auto"/>
      </w:divBdr>
    </w:div>
    <w:div w:id="815949810">
      <w:bodyDiv w:val="1"/>
      <w:marLeft w:val="0"/>
      <w:marRight w:val="0"/>
      <w:marTop w:val="0"/>
      <w:marBottom w:val="0"/>
      <w:divBdr>
        <w:top w:val="none" w:sz="0" w:space="0" w:color="auto"/>
        <w:left w:val="none" w:sz="0" w:space="0" w:color="auto"/>
        <w:bottom w:val="none" w:sz="0" w:space="0" w:color="auto"/>
        <w:right w:val="none" w:sz="0" w:space="0" w:color="auto"/>
      </w:divBdr>
    </w:div>
    <w:div w:id="874928786">
      <w:bodyDiv w:val="1"/>
      <w:marLeft w:val="0"/>
      <w:marRight w:val="0"/>
      <w:marTop w:val="0"/>
      <w:marBottom w:val="0"/>
      <w:divBdr>
        <w:top w:val="none" w:sz="0" w:space="0" w:color="auto"/>
        <w:left w:val="none" w:sz="0" w:space="0" w:color="auto"/>
        <w:bottom w:val="none" w:sz="0" w:space="0" w:color="auto"/>
        <w:right w:val="none" w:sz="0" w:space="0" w:color="auto"/>
      </w:divBdr>
    </w:div>
    <w:div w:id="877276899">
      <w:bodyDiv w:val="1"/>
      <w:marLeft w:val="0"/>
      <w:marRight w:val="0"/>
      <w:marTop w:val="0"/>
      <w:marBottom w:val="0"/>
      <w:divBdr>
        <w:top w:val="none" w:sz="0" w:space="0" w:color="auto"/>
        <w:left w:val="none" w:sz="0" w:space="0" w:color="auto"/>
        <w:bottom w:val="none" w:sz="0" w:space="0" w:color="auto"/>
        <w:right w:val="none" w:sz="0" w:space="0" w:color="auto"/>
      </w:divBdr>
      <w:divsChild>
        <w:div w:id="97651737">
          <w:marLeft w:val="0"/>
          <w:marRight w:val="0"/>
          <w:marTop w:val="0"/>
          <w:marBottom w:val="0"/>
          <w:divBdr>
            <w:top w:val="none" w:sz="0" w:space="0" w:color="auto"/>
            <w:left w:val="none" w:sz="0" w:space="0" w:color="auto"/>
            <w:bottom w:val="none" w:sz="0" w:space="0" w:color="auto"/>
            <w:right w:val="none" w:sz="0" w:space="0" w:color="auto"/>
          </w:divBdr>
        </w:div>
        <w:div w:id="434252950">
          <w:marLeft w:val="0"/>
          <w:marRight w:val="0"/>
          <w:marTop w:val="0"/>
          <w:marBottom w:val="0"/>
          <w:divBdr>
            <w:top w:val="none" w:sz="0" w:space="0" w:color="auto"/>
            <w:left w:val="none" w:sz="0" w:space="0" w:color="auto"/>
            <w:bottom w:val="none" w:sz="0" w:space="0" w:color="auto"/>
            <w:right w:val="none" w:sz="0" w:space="0" w:color="auto"/>
          </w:divBdr>
        </w:div>
        <w:div w:id="2140803340">
          <w:marLeft w:val="0"/>
          <w:marRight w:val="0"/>
          <w:marTop w:val="0"/>
          <w:marBottom w:val="0"/>
          <w:divBdr>
            <w:top w:val="none" w:sz="0" w:space="0" w:color="auto"/>
            <w:left w:val="none" w:sz="0" w:space="0" w:color="auto"/>
            <w:bottom w:val="none" w:sz="0" w:space="0" w:color="auto"/>
            <w:right w:val="none" w:sz="0" w:space="0" w:color="auto"/>
          </w:divBdr>
        </w:div>
        <w:div w:id="2102217695">
          <w:marLeft w:val="0"/>
          <w:marRight w:val="0"/>
          <w:marTop w:val="0"/>
          <w:marBottom w:val="0"/>
          <w:divBdr>
            <w:top w:val="none" w:sz="0" w:space="0" w:color="auto"/>
            <w:left w:val="none" w:sz="0" w:space="0" w:color="auto"/>
            <w:bottom w:val="none" w:sz="0" w:space="0" w:color="auto"/>
            <w:right w:val="none" w:sz="0" w:space="0" w:color="auto"/>
          </w:divBdr>
        </w:div>
        <w:div w:id="1524515954">
          <w:marLeft w:val="0"/>
          <w:marRight w:val="0"/>
          <w:marTop w:val="0"/>
          <w:marBottom w:val="0"/>
          <w:divBdr>
            <w:top w:val="none" w:sz="0" w:space="0" w:color="auto"/>
            <w:left w:val="none" w:sz="0" w:space="0" w:color="auto"/>
            <w:bottom w:val="none" w:sz="0" w:space="0" w:color="auto"/>
            <w:right w:val="none" w:sz="0" w:space="0" w:color="auto"/>
          </w:divBdr>
        </w:div>
        <w:div w:id="1893887283">
          <w:marLeft w:val="0"/>
          <w:marRight w:val="0"/>
          <w:marTop w:val="0"/>
          <w:marBottom w:val="0"/>
          <w:divBdr>
            <w:top w:val="none" w:sz="0" w:space="0" w:color="auto"/>
            <w:left w:val="none" w:sz="0" w:space="0" w:color="auto"/>
            <w:bottom w:val="none" w:sz="0" w:space="0" w:color="auto"/>
            <w:right w:val="none" w:sz="0" w:space="0" w:color="auto"/>
          </w:divBdr>
        </w:div>
        <w:div w:id="1397432661">
          <w:marLeft w:val="0"/>
          <w:marRight w:val="0"/>
          <w:marTop w:val="0"/>
          <w:marBottom w:val="0"/>
          <w:divBdr>
            <w:top w:val="none" w:sz="0" w:space="0" w:color="auto"/>
            <w:left w:val="none" w:sz="0" w:space="0" w:color="auto"/>
            <w:bottom w:val="none" w:sz="0" w:space="0" w:color="auto"/>
            <w:right w:val="none" w:sz="0" w:space="0" w:color="auto"/>
          </w:divBdr>
        </w:div>
        <w:div w:id="1008867231">
          <w:marLeft w:val="0"/>
          <w:marRight w:val="0"/>
          <w:marTop w:val="0"/>
          <w:marBottom w:val="0"/>
          <w:divBdr>
            <w:top w:val="none" w:sz="0" w:space="0" w:color="auto"/>
            <w:left w:val="none" w:sz="0" w:space="0" w:color="auto"/>
            <w:bottom w:val="none" w:sz="0" w:space="0" w:color="auto"/>
            <w:right w:val="none" w:sz="0" w:space="0" w:color="auto"/>
          </w:divBdr>
        </w:div>
        <w:div w:id="766313892">
          <w:marLeft w:val="0"/>
          <w:marRight w:val="0"/>
          <w:marTop w:val="0"/>
          <w:marBottom w:val="0"/>
          <w:divBdr>
            <w:top w:val="none" w:sz="0" w:space="0" w:color="auto"/>
            <w:left w:val="none" w:sz="0" w:space="0" w:color="auto"/>
            <w:bottom w:val="none" w:sz="0" w:space="0" w:color="auto"/>
            <w:right w:val="none" w:sz="0" w:space="0" w:color="auto"/>
          </w:divBdr>
        </w:div>
        <w:div w:id="1612934224">
          <w:marLeft w:val="0"/>
          <w:marRight w:val="0"/>
          <w:marTop w:val="0"/>
          <w:marBottom w:val="0"/>
          <w:divBdr>
            <w:top w:val="none" w:sz="0" w:space="0" w:color="auto"/>
            <w:left w:val="none" w:sz="0" w:space="0" w:color="auto"/>
            <w:bottom w:val="none" w:sz="0" w:space="0" w:color="auto"/>
            <w:right w:val="none" w:sz="0" w:space="0" w:color="auto"/>
          </w:divBdr>
        </w:div>
        <w:div w:id="1371224018">
          <w:marLeft w:val="0"/>
          <w:marRight w:val="0"/>
          <w:marTop w:val="0"/>
          <w:marBottom w:val="0"/>
          <w:divBdr>
            <w:top w:val="none" w:sz="0" w:space="0" w:color="auto"/>
            <w:left w:val="none" w:sz="0" w:space="0" w:color="auto"/>
            <w:bottom w:val="none" w:sz="0" w:space="0" w:color="auto"/>
            <w:right w:val="none" w:sz="0" w:space="0" w:color="auto"/>
          </w:divBdr>
        </w:div>
        <w:div w:id="216629025">
          <w:marLeft w:val="0"/>
          <w:marRight w:val="0"/>
          <w:marTop w:val="0"/>
          <w:marBottom w:val="0"/>
          <w:divBdr>
            <w:top w:val="none" w:sz="0" w:space="0" w:color="auto"/>
            <w:left w:val="none" w:sz="0" w:space="0" w:color="auto"/>
            <w:bottom w:val="none" w:sz="0" w:space="0" w:color="auto"/>
            <w:right w:val="none" w:sz="0" w:space="0" w:color="auto"/>
          </w:divBdr>
        </w:div>
        <w:div w:id="888229177">
          <w:marLeft w:val="0"/>
          <w:marRight w:val="0"/>
          <w:marTop w:val="0"/>
          <w:marBottom w:val="0"/>
          <w:divBdr>
            <w:top w:val="none" w:sz="0" w:space="0" w:color="auto"/>
            <w:left w:val="none" w:sz="0" w:space="0" w:color="auto"/>
            <w:bottom w:val="none" w:sz="0" w:space="0" w:color="auto"/>
            <w:right w:val="none" w:sz="0" w:space="0" w:color="auto"/>
          </w:divBdr>
        </w:div>
        <w:div w:id="629437547">
          <w:marLeft w:val="0"/>
          <w:marRight w:val="0"/>
          <w:marTop w:val="0"/>
          <w:marBottom w:val="0"/>
          <w:divBdr>
            <w:top w:val="none" w:sz="0" w:space="0" w:color="auto"/>
            <w:left w:val="none" w:sz="0" w:space="0" w:color="auto"/>
            <w:bottom w:val="none" w:sz="0" w:space="0" w:color="auto"/>
            <w:right w:val="none" w:sz="0" w:space="0" w:color="auto"/>
          </w:divBdr>
        </w:div>
        <w:div w:id="1726298605">
          <w:marLeft w:val="0"/>
          <w:marRight w:val="0"/>
          <w:marTop w:val="0"/>
          <w:marBottom w:val="0"/>
          <w:divBdr>
            <w:top w:val="none" w:sz="0" w:space="0" w:color="auto"/>
            <w:left w:val="none" w:sz="0" w:space="0" w:color="auto"/>
            <w:bottom w:val="none" w:sz="0" w:space="0" w:color="auto"/>
            <w:right w:val="none" w:sz="0" w:space="0" w:color="auto"/>
          </w:divBdr>
        </w:div>
        <w:div w:id="1222474985">
          <w:marLeft w:val="0"/>
          <w:marRight w:val="0"/>
          <w:marTop w:val="0"/>
          <w:marBottom w:val="0"/>
          <w:divBdr>
            <w:top w:val="none" w:sz="0" w:space="0" w:color="auto"/>
            <w:left w:val="none" w:sz="0" w:space="0" w:color="auto"/>
            <w:bottom w:val="none" w:sz="0" w:space="0" w:color="auto"/>
            <w:right w:val="none" w:sz="0" w:space="0" w:color="auto"/>
          </w:divBdr>
        </w:div>
        <w:div w:id="874579125">
          <w:marLeft w:val="0"/>
          <w:marRight w:val="0"/>
          <w:marTop w:val="0"/>
          <w:marBottom w:val="0"/>
          <w:divBdr>
            <w:top w:val="none" w:sz="0" w:space="0" w:color="auto"/>
            <w:left w:val="none" w:sz="0" w:space="0" w:color="auto"/>
            <w:bottom w:val="none" w:sz="0" w:space="0" w:color="auto"/>
            <w:right w:val="none" w:sz="0" w:space="0" w:color="auto"/>
          </w:divBdr>
        </w:div>
        <w:div w:id="755790460">
          <w:marLeft w:val="0"/>
          <w:marRight w:val="0"/>
          <w:marTop w:val="0"/>
          <w:marBottom w:val="0"/>
          <w:divBdr>
            <w:top w:val="none" w:sz="0" w:space="0" w:color="auto"/>
            <w:left w:val="none" w:sz="0" w:space="0" w:color="auto"/>
            <w:bottom w:val="none" w:sz="0" w:space="0" w:color="auto"/>
            <w:right w:val="none" w:sz="0" w:space="0" w:color="auto"/>
          </w:divBdr>
        </w:div>
      </w:divsChild>
    </w:div>
    <w:div w:id="883175685">
      <w:bodyDiv w:val="1"/>
      <w:marLeft w:val="0"/>
      <w:marRight w:val="0"/>
      <w:marTop w:val="0"/>
      <w:marBottom w:val="0"/>
      <w:divBdr>
        <w:top w:val="none" w:sz="0" w:space="0" w:color="auto"/>
        <w:left w:val="none" w:sz="0" w:space="0" w:color="auto"/>
        <w:bottom w:val="none" w:sz="0" w:space="0" w:color="auto"/>
        <w:right w:val="none" w:sz="0" w:space="0" w:color="auto"/>
      </w:divBdr>
    </w:div>
    <w:div w:id="917328678">
      <w:bodyDiv w:val="1"/>
      <w:marLeft w:val="0"/>
      <w:marRight w:val="0"/>
      <w:marTop w:val="0"/>
      <w:marBottom w:val="0"/>
      <w:divBdr>
        <w:top w:val="none" w:sz="0" w:space="0" w:color="auto"/>
        <w:left w:val="none" w:sz="0" w:space="0" w:color="auto"/>
        <w:bottom w:val="none" w:sz="0" w:space="0" w:color="auto"/>
        <w:right w:val="none" w:sz="0" w:space="0" w:color="auto"/>
      </w:divBdr>
    </w:div>
    <w:div w:id="947128079">
      <w:bodyDiv w:val="1"/>
      <w:marLeft w:val="0"/>
      <w:marRight w:val="0"/>
      <w:marTop w:val="0"/>
      <w:marBottom w:val="0"/>
      <w:divBdr>
        <w:top w:val="none" w:sz="0" w:space="0" w:color="auto"/>
        <w:left w:val="none" w:sz="0" w:space="0" w:color="auto"/>
        <w:bottom w:val="none" w:sz="0" w:space="0" w:color="auto"/>
        <w:right w:val="none" w:sz="0" w:space="0" w:color="auto"/>
      </w:divBdr>
    </w:div>
    <w:div w:id="954016437">
      <w:bodyDiv w:val="1"/>
      <w:marLeft w:val="0"/>
      <w:marRight w:val="0"/>
      <w:marTop w:val="0"/>
      <w:marBottom w:val="0"/>
      <w:divBdr>
        <w:top w:val="none" w:sz="0" w:space="0" w:color="auto"/>
        <w:left w:val="none" w:sz="0" w:space="0" w:color="auto"/>
        <w:bottom w:val="none" w:sz="0" w:space="0" w:color="auto"/>
        <w:right w:val="none" w:sz="0" w:space="0" w:color="auto"/>
      </w:divBdr>
    </w:div>
    <w:div w:id="961032413">
      <w:bodyDiv w:val="1"/>
      <w:marLeft w:val="0"/>
      <w:marRight w:val="0"/>
      <w:marTop w:val="0"/>
      <w:marBottom w:val="0"/>
      <w:divBdr>
        <w:top w:val="none" w:sz="0" w:space="0" w:color="auto"/>
        <w:left w:val="none" w:sz="0" w:space="0" w:color="auto"/>
        <w:bottom w:val="none" w:sz="0" w:space="0" w:color="auto"/>
        <w:right w:val="none" w:sz="0" w:space="0" w:color="auto"/>
      </w:divBdr>
      <w:divsChild>
        <w:div w:id="1652633992">
          <w:marLeft w:val="0"/>
          <w:marRight w:val="0"/>
          <w:marTop w:val="300"/>
          <w:marBottom w:val="0"/>
          <w:divBdr>
            <w:top w:val="none" w:sz="0" w:space="0" w:color="auto"/>
            <w:left w:val="none" w:sz="0" w:space="0" w:color="auto"/>
            <w:bottom w:val="none" w:sz="0" w:space="0" w:color="auto"/>
            <w:right w:val="none" w:sz="0" w:space="0" w:color="auto"/>
          </w:divBdr>
        </w:div>
        <w:div w:id="884409233">
          <w:marLeft w:val="0"/>
          <w:marRight w:val="0"/>
          <w:marTop w:val="300"/>
          <w:marBottom w:val="0"/>
          <w:divBdr>
            <w:top w:val="none" w:sz="0" w:space="0" w:color="auto"/>
            <w:left w:val="none" w:sz="0" w:space="0" w:color="auto"/>
            <w:bottom w:val="none" w:sz="0" w:space="0" w:color="auto"/>
            <w:right w:val="none" w:sz="0" w:space="0" w:color="auto"/>
          </w:divBdr>
        </w:div>
        <w:div w:id="1706061649">
          <w:marLeft w:val="0"/>
          <w:marRight w:val="0"/>
          <w:marTop w:val="300"/>
          <w:marBottom w:val="0"/>
          <w:divBdr>
            <w:top w:val="none" w:sz="0" w:space="0" w:color="auto"/>
            <w:left w:val="none" w:sz="0" w:space="0" w:color="auto"/>
            <w:bottom w:val="none" w:sz="0" w:space="0" w:color="auto"/>
            <w:right w:val="none" w:sz="0" w:space="0" w:color="auto"/>
          </w:divBdr>
        </w:div>
        <w:div w:id="825585304">
          <w:marLeft w:val="0"/>
          <w:marRight w:val="0"/>
          <w:marTop w:val="300"/>
          <w:marBottom w:val="0"/>
          <w:divBdr>
            <w:top w:val="none" w:sz="0" w:space="0" w:color="auto"/>
            <w:left w:val="none" w:sz="0" w:space="0" w:color="auto"/>
            <w:bottom w:val="none" w:sz="0" w:space="0" w:color="auto"/>
            <w:right w:val="none" w:sz="0" w:space="0" w:color="auto"/>
          </w:divBdr>
        </w:div>
        <w:div w:id="1574463100">
          <w:marLeft w:val="0"/>
          <w:marRight w:val="0"/>
          <w:marTop w:val="300"/>
          <w:marBottom w:val="0"/>
          <w:divBdr>
            <w:top w:val="none" w:sz="0" w:space="0" w:color="auto"/>
            <w:left w:val="none" w:sz="0" w:space="0" w:color="auto"/>
            <w:bottom w:val="none" w:sz="0" w:space="0" w:color="auto"/>
            <w:right w:val="none" w:sz="0" w:space="0" w:color="auto"/>
          </w:divBdr>
        </w:div>
      </w:divsChild>
    </w:div>
    <w:div w:id="966004796">
      <w:bodyDiv w:val="1"/>
      <w:marLeft w:val="0"/>
      <w:marRight w:val="0"/>
      <w:marTop w:val="0"/>
      <w:marBottom w:val="0"/>
      <w:divBdr>
        <w:top w:val="none" w:sz="0" w:space="0" w:color="auto"/>
        <w:left w:val="none" w:sz="0" w:space="0" w:color="auto"/>
        <w:bottom w:val="none" w:sz="0" w:space="0" w:color="auto"/>
        <w:right w:val="none" w:sz="0" w:space="0" w:color="auto"/>
      </w:divBdr>
    </w:div>
    <w:div w:id="997078022">
      <w:bodyDiv w:val="1"/>
      <w:marLeft w:val="0"/>
      <w:marRight w:val="0"/>
      <w:marTop w:val="0"/>
      <w:marBottom w:val="0"/>
      <w:divBdr>
        <w:top w:val="none" w:sz="0" w:space="0" w:color="auto"/>
        <w:left w:val="none" w:sz="0" w:space="0" w:color="auto"/>
        <w:bottom w:val="none" w:sz="0" w:space="0" w:color="auto"/>
        <w:right w:val="none" w:sz="0" w:space="0" w:color="auto"/>
      </w:divBdr>
    </w:div>
    <w:div w:id="1001733711">
      <w:bodyDiv w:val="1"/>
      <w:marLeft w:val="0"/>
      <w:marRight w:val="0"/>
      <w:marTop w:val="0"/>
      <w:marBottom w:val="0"/>
      <w:divBdr>
        <w:top w:val="none" w:sz="0" w:space="0" w:color="auto"/>
        <w:left w:val="none" w:sz="0" w:space="0" w:color="auto"/>
        <w:bottom w:val="none" w:sz="0" w:space="0" w:color="auto"/>
        <w:right w:val="none" w:sz="0" w:space="0" w:color="auto"/>
      </w:divBdr>
    </w:div>
    <w:div w:id="1013844137">
      <w:bodyDiv w:val="1"/>
      <w:marLeft w:val="0"/>
      <w:marRight w:val="0"/>
      <w:marTop w:val="0"/>
      <w:marBottom w:val="0"/>
      <w:divBdr>
        <w:top w:val="none" w:sz="0" w:space="0" w:color="auto"/>
        <w:left w:val="none" w:sz="0" w:space="0" w:color="auto"/>
        <w:bottom w:val="none" w:sz="0" w:space="0" w:color="auto"/>
        <w:right w:val="none" w:sz="0" w:space="0" w:color="auto"/>
      </w:divBdr>
    </w:div>
    <w:div w:id="1042440464">
      <w:bodyDiv w:val="1"/>
      <w:marLeft w:val="0"/>
      <w:marRight w:val="0"/>
      <w:marTop w:val="0"/>
      <w:marBottom w:val="0"/>
      <w:divBdr>
        <w:top w:val="none" w:sz="0" w:space="0" w:color="auto"/>
        <w:left w:val="none" w:sz="0" w:space="0" w:color="auto"/>
        <w:bottom w:val="none" w:sz="0" w:space="0" w:color="auto"/>
        <w:right w:val="none" w:sz="0" w:space="0" w:color="auto"/>
      </w:divBdr>
    </w:div>
    <w:div w:id="1078751521">
      <w:bodyDiv w:val="1"/>
      <w:marLeft w:val="0"/>
      <w:marRight w:val="0"/>
      <w:marTop w:val="0"/>
      <w:marBottom w:val="0"/>
      <w:divBdr>
        <w:top w:val="none" w:sz="0" w:space="0" w:color="auto"/>
        <w:left w:val="none" w:sz="0" w:space="0" w:color="auto"/>
        <w:bottom w:val="none" w:sz="0" w:space="0" w:color="auto"/>
        <w:right w:val="none" w:sz="0" w:space="0" w:color="auto"/>
      </w:divBdr>
      <w:divsChild>
        <w:div w:id="1935824499">
          <w:marLeft w:val="0"/>
          <w:marRight w:val="0"/>
          <w:marTop w:val="0"/>
          <w:marBottom w:val="0"/>
          <w:divBdr>
            <w:top w:val="none" w:sz="0" w:space="0" w:color="auto"/>
            <w:left w:val="none" w:sz="0" w:space="0" w:color="auto"/>
            <w:bottom w:val="none" w:sz="0" w:space="0" w:color="auto"/>
            <w:right w:val="none" w:sz="0" w:space="0" w:color="auto"/>
          </w:divBdr>
        </w:div>
        <w:div w:id="484709436">
          <w:marLeft w:val="0"/>
          <w:marRight w:val="0"/>
          <w:marTop w:val="0"/>
          <w:marBottom w:val="0"/>
          <w:divBdr>
            <w:top w:val="none" w:sz="0" w:space="0" w:color="auto"/>
            <w:left w:val="none" w:sz="0" w:space="0" w:color="auto"/>
            <w:bottom w:val="none" w:sz="0" w:space="0" w:color="auto"/>
            <w:right w:val="none" w:sz="0" w:space="0" w:color="auto"/>
          </w:divBdr>
        </w:div>
        <w:div w:id="1308584064">
          <w:marLeft w:val="0"/>
          <w:marRight w:val="0"/>
          <w:marTop w:val="0"/>
          <w:marBottom w:val="0"/>
          <w:divBdr>
            <w:top w:val="none" w:sz="0" w:space="0" w:color="auto"/>
            <w:left w:val="none" w:sz="0" w:space="0" w:color="auto"/>
            <w:bottom w:val="none" w:sz="0" w:space="0" w:color="auto"/>
            <w:right w:val="none" w:sz="0" w:space="0" w:color="auto"/>
          </w:divBdr>
        </w:div>
        <w:div w:id="459034689">
          <w:marLeft w:val="0"/>
          <w:marRight w:val="0"/>
          <w:marTop w:val="0"/>
          <w:marBottom w:val="0"/>
          <w:divBdr>
            <w:top w:val="none" w:sz="0" w:space="0" w:color="auto"/>
            <w:left w:val="none" w:sz="0" w:space="0" w:color="auto"/>
            <w:bottom w:val="none" w:sz="0" w:space="0" w:color="auto"/>
            <w:right w:val="none" w:sz="0" w:space="0" w:color="auto"/>
          </w:divBdr>
        </w:div>
        <w:div w:id="1655404211">
          <w:marLeft w:val="0"/>
          <w:marRight w:val="0"/>
          <w:marTop w:val="0"/>
          <w:marBottom w:val="0"/>
          <w:divBdr>
            <w:top w:val="none" w:sz="0" w:space="0" w:color="auto"/>
            <w:left w:val="none" w:sz="0" w:space="0" w:color="auto"/>
            <w:bottom w:val="none" w:sz="0" w:space="0" w:color="auto"/>
            <w:right w:val="none" w:sz="0" w:space="0" w:color="auto"/>
          </w:divBdr>
        </w:div>
        <w:div w:id="1763641925">
          <w:marLeft w:val="0"/>
          <w:marRight w:val="0"/>
          <w:marTop w:val="0"/>
          <w:marBottom w:val="0"/>
          <w:divBdr>
            <w:top w:val="none" w:sz="0" w:space="0" w:color="auto"/>
            <w:left w:val="none" w:sz="0" w:space="0" w:color="auto"/>
            <w:bottom w:val="none" w:sz="0" w:space="0" w:color="auto"/>
            <w:right w:val="none" w:sz="0" w:space="0" w:color="auto"/>
          </w:divBdr>
        </w:div>
        <w:div w:id="1954172940">
          <w:marLeft w:val="0"/>
          <w:marRight w:val="0"/>
          <w:marTop w:val="0"/>
          <w:marBottom w:val="0"/>
          <w:divBdr>
            <w:top w:val="none" w:sz="0" w:space="0" w:color="auto"/>
            <w:left w:val="none" w:sz="0" w:space="0" w:color="auto"/>
            <w:bottom w:val="none" w:sz="0" w:space="0" w:color="auto"/>
            <w:right w:val="none" w:sz="0" w:space="0" w:color="auto"/>
          </w:divBdr>
        </w:div>
        <w:div w:id="2022704989">
          <w:marLeft w:val="0"/>
          <w:marRight w:val="0"/>
          <w:marTop w:val="0"/>
          <w:marBottom w:val="0"/>
          <w:divBdr>
            <w:top w:val="none" w:sz="0" w:space="0" w:color="auto"/>
            <w:left w:val="none" w:sz="0" w:space="0" w:color="auto"/>
            <w:bottom w:val="none" w:sz="0" w:space="0" w:color="auto"/>
            <w:right w:val="none" w:sz="0" w:space="0" w:color="auto"/>
          </w:divBdr>
        </w:div>
        <w:div w:id="2072847206">
          <w:marLeft w:val="0"/>
          <w:marRight w:val="0"/>
          <w:marTop w:val="0"/>
          <w:marBottom w:val="0"/>
          <w:divBdr>
            <w:top w:val="none" w:sz="0" w:space="0" w:color="auto"/>
            <w:left w:val="none" w:sz="0" w:space="0" w:color="auto"/>
            <w:bottom w:val="none" w:sz="0" w:space="0" w:color="auto"/>
            <w:right w:val="none" w:sz="0" w:space="0" w:color="auto"/>
          </w:divBdr>
        </w:div>
        <w:div w:id="332613051">
          <w:marLeft w:val="0"/>
          <w:marRight w:val="0"/>
          <w:marTop w:val="0"/>
          <w:marBottom w:val="0"/>
          <w:divBdr>
            <w:top w:val="none" w:sz="0" w:space="0" w:color="auto"/>
            <w:left w:val="none" w:sz="0" w:space="0" w:color="auto"/>
            <w:bottom w:val="none" w:sz="0" w:space="0" w:color="auto"/>
            <w:right w:val="none" w:sz="0" w:space="0" w:color="auto"/>
          </w:divBdr>
        </w:div>
        <w:div w:id="968708083">
          <w:marLeft w:val="0"/>
          <w:marRight w:val="0"/>
          <w:marTop w:val="0"/>
          <w:marBottom w:val="0"/>
          <w:divBdr>
            <w:top w:val="none" w:sz="0" w:space="0" w:color="auto"/>
            <w:left w:val="none" w:sz="0" w:space="0" w:color="auto"/>
            <w:bottom w:val="none" w:sz="0" w:space="0" w:color="auto"/>
            <w:right w:val="none" w:sz="0" w:space="0" w:color="auto"/>
          </w:divBdr>
        </w:div>
        <w:div w:id="1091003647">
          <w:marLeft w:val="0"/>
          <w:marRight w:val="0"/>
          <w:marTop w:val="0"/>
          <w:marBottom w:val="0"/>
          <w:divBdr>
            <w:top w:val="none" w:sz="0" w:space="0" w:color="auto"/>
            <w:left w:val="none" w:sz="0" w:space="0" w:color="auto"/>
            <w:bottom w:val="none" w:sz="0" w:space="0" w:color="auto"/>
            <w:right w:val="none" w:sz="0" w:space="0" w:color="auto"/>
          </w:divBdr>
        </w:div>
        <w:div w:id="544413476">
          <w:marLeft w:val="0"/>
          <w:marRight w:val="0"/>
          <w:marTop w:val="0"/>
          <w:marBottom w:val="0"/>
          <w:divBdr>
            <w:top w:val="none" w:sz="0" w:space="0" w:color="auto"/>
            <w:left w:val="none" w:sz="0" w:space="0" w:color="auto"/>
            <w:bottom w:val="none" w:sz="0" w:space="0" w:color="auto"/>
            <w:right w:val="none" w:sz="0" w:space="0" w:color="auto"/>
          </w:divBdr>
        </w:div>
        <w:div w:id="1508787465">
          <w:marLeft w:val="0"/>
          <w:marRight w:val="0"/>
          <w:marTop w:val="0"/>
          <w:marBottom w:val="0"/>
          <w:divBdr>
            <w:top w:val="none" w:sz="0" w:space="0" w:color="auto"/>
            <w:left w:val="none" w:sz="0" w:space="0" w:color="auto"/>
            <w:bottom w:val="none" w:sz="0" w:space="0" w:color="auto"/>
            <w:right w:val="none" w:sz="0" w:space="0" w:color="auto"/>
          </w:divBdr>
        </w:div>
        <w:div w:id="1966546486">
          <w:marLeft w:val="0"/>
          <w:marRight w:val="0"/>
          <w:marTop w:val="0"/>
          <w:marBottom w:val="0"/>
          <w:divBdr>
            <w:top w:val="none" w:sz="0" w:space="0" w:color="auto"/>
            <w:left w:val="none" w:sz="0" w:space="0" w:color="auto"/>
            <w:bottom w:val="none" w:sz="0" w:space="0" w:color="auto"/>
            <w:right w:val="none" w:sz="0" w:space="0" w:color="auto"/>
          </w:divBdr>
        </w:div>
        <w:div w:id="139806624">
          <w:marLeft w:val="0"/>
          <w:marRight w:val="0"/>
          <w:marTop w:val="0"/>
          <w:marBottom w:val="0"/>
          <w:divBdr>
            <w:top w:val="none" w:sz="0" w:space="0" w:color="auto"/>
            <w:left w:val="none" w:sz="0" w:space="0" w:color="auto"/>
            <w:bottom w:val="none" w:sz="0" w:space="0" w:color="auto"/>
            <w:right w:val="none" w:sz="0" w:space="0" w:color="auto"/>
          </w:divBdr>
        </w:div>
        <w:div w:id="1535725068">
          <w:marLeft w:val="0"/>
          <w:marRight w:val="0"/>
          <w:marTop w:val="0"/>
          <w:marBottom w:val="0"/>
          <w:divBdr>
            <w:top w:val="none" w:sz="0" w:space="0" w:color="auto"/>
            <w:left w:val="none" w:sz="0" w:space="0" w:color="auto"/>
            <w:bottom w:val="none" w:sz="0" w:space="0" w:color="auto"/>
            <w:right w:val="none" w:sz="0" w:space="0" w:color="auto"/>
          </w:divBdr>
        </w:div>
      </w:divsChild>
    </w:div>
    <w:div w:id="1079326691">
      <w:bodyDiv w:val="1"/>
      <w:marLeft w:val="0"/>
      <w:marRight w:val="0"/>
      <w:marTop w:val="0"/>
      <w:marBottom w:val="0"/>
      <w:divBdr>
        <w:top w:val="none" w:sz="0" w:space="0" w:color="auto"/>
        <w:left w:val="none" w:sz="0" w:space="0" w:color="auto"/>
        <w:bottom w:val="none" w:sz="0" w:space="0" w:color="auto"/>
        <w:right w:val="none" w:sz="0" w:space="0" w:color="auto"/>
      </w:divBdr>
    </w:div>
    <w:div w:id="1081752838">
      <w:bodyDiv w:val="1"/>
      <w:marLeft w:val="0"/>
      <w:marRight w:val="0"/>
      <w:marTop w:val="0"/>
      <w:marBottom w:val="0"/>
      <w:divBdr>
        <w:top w:val="none" w:sz="0" w:space="0" w:color="auto"/>
        <w:left w:val="none" w:sz="0" w:space="0" w:color="auto"/>
        <w:bottom w:val="none" w:sz="0" w:space="0" w:color="auto"/>
        <w:right w:val="none" w:sz="0" w:space="0" w:color="auto"/>
      </w:divBdr>
      <w:divsChild>
        <w:div w:id="416556830">
          <w:marLeft w:val="0"/>
          <w:marRight w:val="0"/>
          <w:marTop w:val="0"/>
          <w:marBottom w:val="0"/>
          <w:divBdr>
            <w:top w:val="none" w:sz="0" w:space="0" w:color="auto"/>
            <w:left w:val="none" w:sz="0" w:space="0" w:color="auto"/>
            <w:bottom w:val="none" w:sz="0" w:space="0" w:color="auto"/>
            <w:right w:val="none" w:sz="0" w:space="0" w:color="auto"/>
          </w:divBdr>
        </w:div>
        <w:div w:id="1138886115">
          <w:marLeft w:val="0"/>
          <w:marRight w:val="0"/>
          <w:marTop w:val="0"/>
          <w:marBottom w:val="0"/>
          <w:divBdr>
            <w:top w:val="none" w:sz="0" w:space="0" w:color="auto"/>
            <w:left w:val="none" w:sz="0" w:space="0" w:color="auto"/>
            <w:bottom w:val="none" w:sz="0" w:space="0" w:color="auto"/>
            <w:right w:val="none" w:sz="0" w:space="0" w:color="auto"/>
          </w:divBdr>
        </w:div>
        <w:div w:id="1898589814">
          <w:marLeft w:val="0"/>
          <w:marRight w:val="0"/>
          <w:marTop w:val="0"/>
          <w:marBottom w:val="0"/>
          <w:divBdr>
            <w:top w:val="none" w:sz="0" w:space="0" w:color="auto"/>
            <w:left w:val="none" w:sz="0" w:space="0" w:color="auto"/>
            <w:bottom w:val="none" w:sz="0" w:space="0" w:color="auto"/>
            <w:right w:val="none" w:sz="0" w:space="0" w:color="auto"/>
          </w:divBdr>
        </w:div>
        <w:div w:id="2024628427">
          <w:marLeft w:val="0"/>
          <w:marRight w:val="0"/>
          <w:marTop w:val="0"/>
          <w:marBottom w:val="0"/>
          <w:divBdr>
            <w:top w:val="none" w:sz="0" w:space="0" w:color="auto"/>
            <w:left w:val="none" w:sz="0" w:space="0" w:color="auto"/>
            <w:bottom w:val="none" w:sz="0" w:space="0" w:color="auto"/>
            <w:right w:val="none" w:sz="0" w:space="0" w:color="auto"/>
          </w:divBdr>
        </w:div>
        <w:div w:id="20278466">
          <w:marLeft w:val="0"/>
          <w:marRight w:val="0"/>
          <w:marTop w:val="0"/>
          <w:marBottom w:val="0"/>
          <w:divBdr>
            <w:top w:val="none" w:sz="0" w:space="0" w:color="auto"/>
            <w:left w:val="none" w:sz="0" w:space="0" w:color="auto"/>
            <w:bottom w:val="none" w:sz="0" w:space="0" w:color="auto"/>
            <w:right w:val="none" w:sz="0" w:space="0" w:color="auto"/>
          </w:divBdr>
        </w:div>
        <w:div w:id="2094231425">
          <w:marLeft w:val="0"/>
          <w:marRight w:val="0"/>
          <w:marTop w:val="0"/>
          <w:marBottom w:val="0"/>
          <w:divBdr>
            <w:top w:val="none" w:sz="0" w:space="0" w:color="auto"/>
            <w:left w:val="none" w:sz="0" w:space="0" w:color="auto"/>
            <w:bottom w:val="none" w:sz="0" w:space="0" w:color="auto"/>
            <w:right w:val="none" w:sz="0" w:space="0" w:color="auto"/>
          </w:divBdr>
        </w:div>
        <w:div w:id="1515609520">
          <w:marLeft w:val="0"/>
          <w:marRight w:val="0"/>
          <w:marTop w:val="0"/>
          <w:marBottom w:val="0"/>
          <w:divBdr>
            <w:top w:val="none" w:sz="0" w:space="0" w:color="auto"/>
            <w:left w:val="none" w:sz="0" w:space="0" w:color="auto"/>
            <w:bottom w:val="none" w:sz="0" w:space="0" w:color="auto"/>
            <w:right w:val="none" w:sz="0" w:space="0" w:color="auto"/>
          </w:divBdr>
        </w:div>
        <w:div w:id="1464232765">
          <w:marLeft w:val="0"/>
          <w:marRight w:val="0"/>
          <w:marTop w:val="0"/>
          <w:marBottom w:val="0"/>
          <w:divBdr>
            <w:top w:val="none" w:sz="0" w:space="0" w:color="auto"/>
            <w:left w:val="none" w:sz="0" w:space="0" w:color="auto"/>
            <w:bottom w:val="none" w:sz="0" w:space="0" w:color="auto"/>
            <w:right w:val="none" w:sz="0" w:space="0" w:color="auto"/>
          </w:divBdr>
        </w:div>
        <w:div w:id="500630368">
          <w:marLeft w:val="0"/>
          <w:marRight w:val="0"/>
          <w:marTop w:val="0"/>
          <w:marBottom w:val="0"/>
          <w:divBdr>
            <w:top w:val="none" w:sz="0" w:space="0" w:color="auto"/>
            <w:left w:val="none" w:sz="0" w:space="0" w:color="auto"/>
            <w:bottom w:val="none" w:sz="0" w:space="0" w:color="auto"/>
            <w:right w:val="none" w:sz="0" w:space="0" w:color="auto"/>
          </w:divBdr>
        </w:div>
        <w:div w:id="153491354">
          <w:marLeft w:val="0"/>
          <w:marRight w:val="0"/>
          <w:marTop w:val="0"/>
          <w:marBottom w:val="0"/>
          <w:divBdr>
            <w:top w:val="none" w:sz="0" w:space="0" w:color="auto"/>
            <w:left w:val="none" w:sz="0" w:space="0" w:color="auto"/>
            <w:bottom w:val="none" w:sz="0" w:space="0" w:color="auto"/>
            <w:right w:val="none" w:sz="0" w:space="0" w:color="auto"/>
          </w:divBdr>
        </w:div>
        <w:div w:id="74520562">
          <w:marLeft w:val="0"/>
          <w:marRight w:val="0"/>
          <w:marTop w:val="0"/>
          <w:marBottom w:val="0"/>
          <w:divBdr>
            <w:top w:val="none" w:sz="0" w:space="0" w:color="auto"/>
            <w:left w:val="none" w:sz="0" w:space="0" w:color="auto"/>
            <w:bottom w:val="none" w:sz="0" w:space="0" w:color="auto"/>
            <w:right w:val="none" w:sz="0" w:space="0" w:color="auto"/>
          </w:divBdr>
        </w:div>
        <w:div w:id="451553925">
          <w:marLeft w:val="0"/>
          <w:marRight w:val="0"/>
          <w:marTop w:val="0"/>
          <w:marBottom w:val="0"/>
          <w:divBdr>
            <w:top w:val="none" w:sz="0" w:space="0" w:color="auto"/>
            <w:left w:val="none" w:sz="0" w:space="0" w:color="auto"/>
            <w:bottom w:val="none" w:sz="0" w:space="0" w:color="auto"/>
            <w:right w:val="none" w:sz="0" w:space="0" w:color="auto"/>
          </w:divBdr>
        </w:div>
        <w:div w:id="1337802020">
          <w:marLeft w:val="0"/>
          <w:marRight w:val="0"/>
          <w:marTop w:val="0"/>
          <w:marBottom w:val="0"/>
          <w:divBdr>
            <w:top w:val="none" w:sz="0" w:space="0" w:color="auto"/>
            <w:left w:val="none" w:sz="0" w:space="0" w:color="auto"/>
            <w:bottom w:val="none" w:sz="0" w:space="0" w:color="auto"/>
            <w:right w:val="none" w:sz="0" w:space="0" w:color="auto"/>
          </w:divBdr>
        </w:div>
        <w:div w:id="574171927">
          <w:marLeft w:val="0"/>
          <w:marRight w:val="0"/>
          <w:marTop w:val="0"/>
          <w:marBottom w:val="0"/>
          <w:divBdr>
            <w:top w:val="none" w:sz="0" w:space="0" w:color="auto"/>
            <w:left w:val="none" w:sz="0" w:space="0" w:color="auto"/>
            <w:bottom w:val="none" w:sz="0" w:space="0" w:color="auto"/>
            <w:right w:val="none" w:sz="0" w:space="0" w:color="auto"/>
          </w:divBdr>
        </w:div>
        <w:div w:id="647175403">
          <w:marLeft w:val="0"/>
          <w:marRight w:val="0"/>
          <w:marTop w:val="0"/>
          <w:marBottom w:val="0"/>
          <w:divBdr>
            <w:top w:val="none" w:sz="0" w:space="0" w:color="auto"/>
            <w:left w:val="none" w:sz="0" w:space="0" w:color="auto"/>
            <w:bottom w:val="none" w:sz="0" w:space="0" w:color="auto"/>
            <w:right w:val="none" w:sz="0" w:space="0" w:color="auto"/>
          </w:divBdr>
        </w:div>
        <w:div w:id="2055539868">
          <w:marLeft w:val="0"/>
          <w:marRight w:val="0"/>
          <w:marTop w:val="0"/>
          <w:marBottom w:val="0"/>
          <w:divBdr>
            <w:top w:val="none" w:sz="0" w:space="0" w:color="auto"/>
            <w:left w:val="none" w:sz="0" w:space="0" w:color="auto"/>
            <w:bottom w:val="none" w:sz="0" w:space="0" w:color="auto"/>
            <w:right w:val="none" w:sz="0" w:space="0" w:color="auto"/>
          </w:divBdr>
        </w:div>
        <w:div w:id="1337657047">
          <w:marLeft w:val="0"/>
          <w:marRight w:val="0"/>
          <w:marTop w:val="0"/>
          <w:marBottom w:val="0"/>
          <w:divBdr>
            <w:top w:val="none" w:sz="0" w:space="0" w:color="auto"/>
            <w:left w:val="none" w:sz="0" w:space="0" w:color="auto"/>
            <w:bottom w:val="none" w:sz="0" w:space="0" w:color="auto"/>
            <w:right w:val="none" w:sz="0" w:space="0" w:color="auto"/>
          </w:divBdr>
        </w:div>
        <w:div w:id="1820147687">
          <w:marLeft w:val="0"/>
          <w:marRight w:val="0"/>
          <w:marTop w:val="0"/>
          <w:marBottom w:val="0"/>
          <w:divBdr>
            <w:top w:val="none" w:sz="0" w:space="0" w:color="auto"/>
            <w:left w:val="none" w:sz="0" w:space="0" w:color="auto"/>
            <w:bottom w:val="none" w:sz="0" w:space="0" w:color="auto"/>
            <w:right w:val="none" w:sz="0" w:space="0" w:color="auto"/>
          </w:divBdr>
        </w:div>
        <w:div w:id="668483429">
          <w:marLeft w:val="0"/>
          <w:marRight w:val="0"/>
          <w:marTop w:val="0"/>
          <w:marBottom w:val="0"/>
          <w:divBdr>
            <w:top w:val="none" w:sz="0" w:space="0" w:color="auto"/>
            <w:left w:val="none" w:sz="0" w:space="0" w:color="auto"/>
            <w:bottom w:val="none" w:sz="0" w:space="0" w:color="auto"/>
            <w:right w:val="none" w:sz="0" w:space="0" w:color="auto"/>
          </w:divBdr>
        </w:div>
        <w:div w:id="792555140">
          <w:marLeft w:val="0"/>
          <w:marRight w:val="0"/>
          <w:marTop w:val="0"/>
          <w:marBottom w:val="0"/>
          <w:divBdr>
            <w:top w:val="none" w:sz="0" w:space="0" w:color="auto"/>
            <w:left w:val="none" w:sz="0" w:space="0" w:color="auto"/>
            <w:bottom w:val="none" w:sz="0" w:space="0" w:color="auto"/>
            <w:right w:val="none" w:sz="0" w:space="0" w:color="auto"/>
          </w:divBdr>
        </w:div>
        <w:div w:id="1442190684">
          <w:marLeft w:val="0"/>
          <w:marRight w:val="0"/>
          <w:marTop w:val="0"/>
          <w:marBottom w:val="0"/>
          <w:divBdr>
            <w:top w:val="none" w:sz="0" w:space="0" w:color="auto"/>
            <w:left w:val="none" w:sz="0" w:space="0" w:color="auto"/>
            <w:bottom w:val="none" w:sz="0" w:space="0" w:color="auto"/>
            <w:right w:val="none" w:sz="0" w:space="0" w:color="auto"/>
          </w:divBdr>
        </w:div>
        <w:div w:id="70391720">
          <w:marLeft w:val="0"/>
          <w:marRight w:val="0"/>
          <w:marTop w:val="0"/>
          <w:marBottom w:val="0"/>
          <w:divBdr>
            <w:top w:val="none" w:sz="0" w:space="0" w:color="auto"/>
            <w:left w:val="none" w:sz="0" w:space="0" w:color="auto"/>
            <w:bottom w:val="none" w:sz="0" w:space="0" w:color="auto"/>
            <w:right w:val="none" w:sz="0" w:space="0" w:color="auto"/>
          </w:divBdr>
        </w:div>
        <w:div w:id="697044371">
          <w:marLeft w:val="0"/>
          <w:marRight w:val="0"/>
          <w:marTop w:val="0"/>
          <w:marBottom w:val="0"/>
          <w:divBdr>
            <w:top w:val="none" w:sz="0" w:space="0" w:color="auto"/>
            <w:left w:val="none" w:sz="0" w:space="0" w:color="auto"/>
            <w:bottom w:val="none" w:sz="0" w:space="0" w:color="auto"/>
            <w:right w:val="none" w:sz="0" w:space="0" w:color="auto"/>
          </w:divBdr>
        </w:div>
        <w:div w:id="1293557261">
          <w:marLeft w:val="0"/>
          <w:marRight w:val="0"/>
          <w:marTop w:val="0"/>
          <w:marBottom w:val="0"/>
          <w:divBdr>
            <w:top w:val="none" w:sz="0" w:space="0" w:color="auto"/>
            <w:left w:val="none" w:sz="0" w:space="0" w:color="auto"/>
            <w:bottom w:val="none" w:sz="0" w:space="0" w:color="auto"/>
            <w:right w:val="none" w:sz="0" w:space="0" w:color="auto"/>
          </w:divBdr>
        </w:div>
        <w:div w:id="1556234546">
          <w:marLeft w:val="0"/>
          <w:marRight w:val="0"/>
          <w:marTop w:val="0"/>
          <w:marBottom w:val="0"/>
          <w:divBdr>
            <w:top w:val="none" w:sz="0" w:space="0" w:color="auto"/>
            <w:left w:val="none" w:sz="0" w:space="0" w:color="auto"/>
            <w:bottom w:val="none" w:sz="0" w:space="0" w:color="auto"/>
            <w:right w:val="none" w:sz="0" w:space="0" w:color="auto"/>
          </w:divBdr>
        </w:div>
      </w:divsChild>
    </w:div>
    <w:div w:id="1082874840">
      <w:bodyDiv w:val="1"/>
      <w:marLeft w:val="0"/>
      <w:marRight w:val="0"/>
      <w:marTop w:val="0"/>
      <w:marBottom w:val="0"/>
      <w:divBdr>
        <w:top w:val="none" w:sz="0" w:space="0" w:color="auto"/>
        <w:left w:val="none" w:sz="0" w:space="0" w:color="auto"/>
        <w:bottom w:val="none" w:sz="0" w:space="0" w:color="auto"/>
        <w:right w:val="none" w:sz="0" w:space="0" w:color="auto"/>
      </w:divBdr>
      <w:divsChild>
        <w:div w:id="886987519">
          <w:marLeft w:val="0"/>
          <w:marRight w:val="0"/>
          <w:marTop w:val="0"/>
          <w:marBottom w:val="0"/>
          <w:divBdr>
            <w:top w:val="none" w:sz="0" w:space="0" w:color="auto"/>
            <w:left w:val="none" w:sz="0" w:space="0" w:color="auto"/>
            <w:bottom w:val="none" w:sz="0" w:space="0" w:color="auto"/>
            <w:right w:val="none" w:sz="0" w:space="0" w:color="auto"/>
          </w:divBdr>
        </w:div>
        <w:div w:id="182474299">
          <w:marLeft w:val="0"/>
          <w:marRight w:val="0"/>
          <w:marTop w:val="0"/>
          <w:marBottom w:val="0"/>
          <w:divBdr>
            <w:top w:val="none" w:sz="0" w:space="0" w:color="auto"/>
            <w:left w:val="none" w:sz="0" w:space="0" w:color="auto"/>
            <w:bottom w:val="none" w:sz="0" w:space="0" w:color="auto"/>
            <w:right w:val="none" w:sz="0" w:space="0" w:color="auto"/>
          </w:divBdr>
        </w:div>
        <w:div w:id="688143467">
          <w:marLeft w:val="0"/>
          <w:marRight w:val="0"/>
          <w:marTop w:val="0"/>
          <w:marBottom w:val="0"/>
          <w:divBdr>
            <w:top w:val="none" w:sz="0" w:space="0" w:color="auto"/>
            <w:left w:val="none" w:sz="0" w:space="0" w:color="auto"/>
            <w:bottom w:val="none" w:sz="0" w:space="0" w:color="auto"/>
            <w:right w:val="none" w:sz="0" w:space="0" w:color="auto"/>
          </w:divBdr>
        </w:div>
        <w:div w:id="2051491966">
          <w:marLeft w:val="0"/>
          <w:marRight w:val="0"/>
          <w:marTop w:val="0"/>
          <w:marBottom w:val="0"/>
          <w:divBdr>
            <w:top w:val="none" w:sz="0" w:space="0" w:color="auto"/>
            <w:left w:val="none" w:sz="0" w:space="0" w:color="auto"/>
            <w:bottom w:val="none" w:sz="0" w:space="0" w:color="auto"/>
            <w:right w:val="none" w:sz="0" w:space="0" w:color="auto"/>
          </w:divBdr>
        </w:div>
        <w:div w:id="856306363">
          <w:marLeft w:val="0"/>
          <w:marRight w:val="0"/>
          <w:marTop w:val="0"/>
          <w:marBottom w:val="0"/>
          <w:divBdr>
            <w:top w:val="none" w:sz="0" w:space="0" w:color="auto"/>
            <w:left w:val="none" w:sz="0" w:space="0" w:color="auto"/>
            <w:bottom w:val="none" w:sz="0" w:space="0" w:color="auto"/>
            <w:right w:val="none" w:sz="0" w:space="0" w:color="auto"/>
          </w:divBdr>
        </w:div>
        <w:div w:id="903442934">
          <w:marLeft w:val="0"/>
          <w:marRight w:val="0"/>
          <w:marTop w:val="0"/>
          <w:marBottom w:val="0"/>
          <w:divBdr>
            <w:top w:val="none" w:sz="0" w:space="0" w:color="auto"/>
            <w:left w:val="none" w:sz="0" w:space="0" w:color="auto"/>
            <w:bottom w:val="none" w:sz="0" w:space="0" w:color="auto"/>
            <w:right w:val="none" w:sz="0" w:space="0" w:color="auto"/>
          </w:divBdr>
        </w:div>
        <w:div w:id="383796069">
          <w:marLeft w:val="0"/>
          <w:marRight w:val="0"/>
          <w:marTop w:val="0"/>
          <w:marBottom w:val="0"/>
          <w:divBdr>
            <w:top w:val="none" w:sz="0" w:space="0" w:color="auto"/>
            <w:left w:val="none" w:sz="0" w:space="0" w:color="auto"/>
            <w:bottom w:val="none" w:sz="0" w:space="0" w:color="auto"/>
            <w:right w:val="none" w:sz="0" w:space="0" w:color="auto"/>
          </w:divBdr>
        </w:div>
        <w:div w:id="358776748">
          <w:marLeft w:val="0"/>
          <w:marRight w:val="0"/>
          <w:marTop w:val="0"/>
          <w:marBottom w:val="0"/>
          <w:divBdr>
            <w:top w:val="none" w:sz="0" w:space="0" w:color="auto"/>
            <w:left w:val="none" w:sz="0" w:space="0" w:color="auto"/>
            <w:bottom w:val="none" w:sz="0" w:space="0" w:color="auto"/>
            <w:right w:val="none" w:sz="0" w:space="0" w:color="auto"/>
          </w:divBdr>
        </w:div>
        <w:div w:id="574126114">
          <w:marLeft w:val="0"/>
          <w:marRight w:val="0"/>
          <w:marTop w:val="0"/>
          <w:marBottom w:val="0"/>
          <w:divBdr>
            <w:top w:val="none" w:sz="0" w:space="0" w:color="auto"/>
            <w:left w:val="none" w:sz="0" w:space="0" w:color="auto"/>
            <w:bottom w:val="none" w:sz="0" w:space="0" w:color="auto"/>
            <w:right w:val="none" w:sz="0" w:space="0" w:color="auto"/>
          </w:divBdr>
        </w:div>
        <w:div w:id="1436483974">
          <w:marLeft w:val="0"/>
          <w:marRight w:val="0"/>
          <w:marTop w:val="0"/>
          <w:marBottom w:val="0"/>
          <w:divBdr>
            <w:top w:val="none" w:sz="0" w:space="0" w:color="auto"/>
            <w:left w:val="none" w:sz="0" w:space="0" w:color="auto"/>
            <w:bottom w:val="none" w:sz="0" w:space="0" w:color="auto"/>
            <w:right w:val="none" w:sz="0" w:space="0" w:color="auto"/>
          </w:divBdr>
        </w:div>
        <w:div w:id="83307897">
          <w:marLeft w:val="0"/>
          <w:marRight w:val="0"/>
          <w:marTop w:val="0"/>
          <w:marBottom w:val="0"/>
          <w:divBdr>
            <w:top w:val="none" w:sz="0" w:space="0" w:color="auto"/>
            <w:left w:val="none" w:sz="0" w:space="0" w:color="auto"/>
            <w:bottom w:val="none" w:sz="0" w:space="0" w:color="auto"/>
            <w:right w:val="none" w:sz="0" w:space="0" w:color="auto"/>
          </w:divBdr>
        </w:div>
        <w:div w:id="411507280">
          <w:marLeft w:val="0"/>
          <w:marRight w:val="0"/>
          <w:marTop w:val="0"/>
          <w:marBottom w:val="0"/>
          <w:divBdr>
            <w:top w:val="none" w:sz="0" w:space="0" w:color="auto"/>
            <w:left w:val="none" w:sz="0" w:space="0" w:color="auto"/>
            <w:bottom w:val="none" w:sz="0" w:space="0" w:color="auto"/>
            <w:right w:val="none" w:sz="0" w:space="0" w:color="auto"/>
          </w:divBdr>
        </w:div>
        <w:div w:id="1823962809">
          <w:marLeft w:val="0"/>
          <w:marRight w:val="0"/>
          <w:marTop w:val="0"/>
          <w:marBottom w:val="0"/>
          <w:divBdr>
            <w:top w:val="none" w:sz="0" w:space="0" w:color="auto"/>
            <w:left w:val="none" w:sz="0" w:space="0" w:color="auto"/>
            <w:bottom w:val="none" w:sz="0" w:space="0" w:color="auto"/>
            <w:right w:val="none" w:sz="0" w:space="0" w:color="auto"/>
          </w:divBdr>
        </w:div>
        <w:div w:id="1382368156">
          <w:marLeft w:val="0"/>
          <w:marRight w:val="0"/>
          <w:marTop w:val="0"/>
          <w:marBottom w:val="0"/>
          <w:divBdr>
            <w:top w:val="none" w:sz="0" w:space="0" w:color="auto"/>
            <w:left w:val="none" w:sz="0" w:space="0" w:color="auto"/>
            <w:bottom w:val="none" w:sz="0" w:space="0" w:color="auto"/>
            <w:right w:val="none" w:sz="0" w:space="0" w:color="auto"/>
          </w:divBdr>
        </w:div>
        <w:div w:id="1166625513">
          <w:marLeft w:val="0"/>
          <w:marRight w:val="0"/>
          <w:marTop w:val="0"/>
          <w:marBottom w:val="0"/>
          <w:divBdr>
            <w:top w:val="none" w:sz="0" w:space="0" w:color="auto"/>
            <w:left w:val="none" w:sz="0" w:space="0" w:color="auto"/>
            <w:bottom w:val="none" w:sz="0" w:space="0" w:color="auto"/>
            <w:right w:val="none" w:sz="0" w:space="0" w:color="auto"/>
          </w:divBdr>
        </w:div>
        <w:div w:id="1842088069">
          <w:marLeft w:val="0"/>
          <w:marRight w:val="0"/>
          <w:marTop w:val="0"/>
          <w:marBottom w:val="0"/>
          <w:divBdr>
            <w:top w:val="none" w:sz="0" w:space="0" w:color="auto"/>
            <w:left w:val="none" w:sz="0" w:space="0" w:color="auto"/>
            <w:bottom w:val="none" w:sz="0" w:space="0" w:color="auto"/>
            <w:right w:val="none" w:sz="0" w:space="0" w:color="auto"/>
          </w:divBdr>
        </w:div>
        <w:div w:id="1900431448">
          <w:marLeft w:val="0"/>
          <w:marRight w:val="0"/>
          <w:marTop w:val="0"/>
          <w:marBottom w:val="0"/>
          <w:divBdr>
            <w:top w:val="none" w:sz="0" w:space="0" w:color="auto"/>
            <w:left w:val="none" w:sz="0" w:space="0" w:color="auto"/>
            <w:bottom w:val="none" w:sz="0" w:space="0" w:color="auto"/>
            <w:right w:val="none" w:sz="0" w:space="0" w:color="auto"/>
          </w:divBdr>
        </w:div>
        <w:div w:id="83503419">
          <w:marLeft w:val="0"/>
          <w:marRight w:val="0"/>
          <w:marTop w:val="0"/>
          <w:marBottom w:val="0"/>
          <w:divBdr>
            <w:top w:val="none" w:sz="0" w:space="0" w:color="auto"/>
            <w:left w:val="none" w:sz="0" w:space="0" w:color="auto"/>
            <w:bottom w:val="none" w:sz="0" w:space="0" w:color="auto"/>
            <w:right w:val="none" w:sz="0" w:space="0" w:color="auto"/>
          </w:divBdr>
        </w:div>
        <w:div w:id="1063261493">
          <w:marLeft w:val="0"/>
          <w:marRight w:val="0"/>
          <w:marTop w:val="0"/>
          <w:marBottom w:val="0"/>
          <w:divBdr>
            <w:top w:val="none" w:sz="0" w:space="0" w:color="auto"/>
            <w:left w:val="none" w:sz="0" w:space="0" w:color="auto"/>
            <w:bottom w:val="none" w:sz="0" w:space="0" w:color="auto"/>
            <w:right w:val="none" w:sz="0" w:space="0" w:color="auto"/>
          </w:divBdr>
        </w:div>
        <w:div w:id="505096122">
          <w:marLeft w:val="0"/>
          <w:marRight w:val="0"/>
          <w:marTop w:val="0"/>
          <w:marBottom w:val="0"/>
          <w:divBdr>
            <w:top w:val="none" w:sz="0" w:space="0" w:color="auto"/>
            <w:left w:val="none" w:sz="0" w:space="0" w:color="auto"/>
            <w:bottom w:val="none" w:sz="0" w:space="0" w:color="auto"/>
            <w:right w:val="none" w:sz="0" w:space="0" w:color="auto"/>
          </w:divBdr>
        </w:div>
        <w:div w:id="310602534">
          <w:marLeft w:val="0"/>
          <w:marRight w:val="0"/>
          <w:marTop w:val="0"/>
          <w:marBottom w:val="0"/>
          <w:divBdr>
            <w:top w:val="none" w:sz="0" w:space="0" w:color="auto"/>
            <w:left w:val="none" w:sz="0" w:space="0" w:color="auto"/>
            <w:bottom w:val="none" w:sz="0" w:space="0" w:color="auto"/>
            <w:right w:val="none" w:sz="0" w:space="0" w:color="auto"/>
          </w:divBdr>
        </w:div>
      </w:divsChild>
    </w:div>
    <w:div w:id="1090152765">
      <w:bodyDiv w:val="1"/>
      <w:marLeft w:val="0"/>
      <w:marRight w:val="0"/>
      <w:marTop w:val="0"/>
      <w:marBottom w:val="0"/>
      <w:divBdr>
        <w:top w:val="none" w:sz="0" w:space="0" w:color="auto"/>
        <w:left w:val="none" w:sz="0" w:space="0" w:color="auto"/>
        <w:bottom w:val="none" w:sz="0" w:space="0" w:color="auto"/>
        <w:right w:val="none" w:sz="0" w:space="0" w:color="auto"/>
      </w:divBdr>
    </w:div>
    <w:div w:id="1090279525">
      <w:bodyDiv w:val="1"/>
      <w:marLeft w:val="0"/>
      <w:marRight w:val="0"/>
      <w:marTop w:val="0"/>
      <w:marBottom w:val="0"/>
      <w:divBdr>
        <w:top w:val="none" w:sz="0" w:space="0" w:color="auto"/>
        <w:left w:val="none" w:sz="0" w:space="0" w:color="auto"/>
        <w:bottom w:val="none" w:sz="0" w:space="0" w:color="auto"/>
        <w:right w:val="none" w:sz="0" w:space="0" w:color="auto"/>
      </w:divBdr>
    </w:div>
    <w:div w:id="1105273249">
      <w:bodyDiv w:val="1"/>
      <w:marLeft w:val="0"/>
      <w:marRight w:val="0"/>
      <w:marTop w:val="0"/>
      <w:marBottom w:val="0"/>
      <w:divBdr>
        <w:top w:val="none" w:sz="0" w:space="0" w:color="auto"/>
        <w:left w:val="none" w:sz="0" w:space="0" w:color="auto"/>
        <w:bottom w:val="none" w:sz="0" w:space="0" w:color="auto"/>
        <w:right w:val="none" w:sz="0" w:space="0" w:color="auto"/>
      </w:divBdr>
      <w:divsChild>
        <w:div w:id="659966192">
          <w:marLeft w:val="0"/>
          <w:marRight w:val="0"/>
          <w:marTop w:val="0"/>
          <w:marBottom w:val="0"/>
          <w:divBdr>
            <w:top w:val="none" w:sz="0" w:space="0" w:color="auto"/>
            <w:left w:val="none" w:sz="0" w:space="0" w:color="auto"/>
            <w:bottom w:val="none" w:sz="0" w:space="0" w:color="auto"/>
            <w:right w:val="none" w:sz="0" w:space="0" w:color="auto"/>
          </w:divBdr>
        </w:div>
        <w:div w:id="945842789">
          <w:marLeft w:val="0"/>
          <w:marRight w:val="0"/>
          <w:marTop w:val="0"/>
          <w:marBottom w:val="0"/>
          <w:divBdr>
            <w:top w:val="none" w:sz="0" w:space="0" w:color="auto"/>
            <w:left w:val="none" w:sz="0" w:space="0" w:color="auto"/>
            <w:bottom w:val="none" w:sz="0" w:space="0" w:color="auto"/>
            <w:right w:val="none" w:sz="0" w:space="0" w:color="auto"/>
          </w:divBdr>
        </w:div>
        <w:div w:id="1224946675">
          <w:marLeft w:val="0"/>
          <w:marRight w:val="0"/>
          <w:marTop w:val="0"/>
          <w:marBottom w:val="0"/>
          <w:divBdr>
            <w:top w:val="none" w:sz="0" w:space="0" w:color="auto"/>
            <w:left w:val="none" w:sz="0" w:space="0" w:color="auto"/>
            <w:bottom w:val="none" w:sz="0" w:space="0" w:color="auto"/>
            <w:right w:val="none" w:sz="0" w:space="0" w:color="auto"/>
          </w:divBdr>
        </w:div>
        <w:div w:id="431977926">
          <w:marLeft w:val="0"/>
          <w:marRight w:val="0"/>
          <w:marTop w:val="0"/>
          <w:marBottom w:val="0"/>
          <w:divBdr>
            <w:top w:val="none" w:sz="0" w:space="0" w:color="auto"/>
            <w:left w:val="none" w:sz="0" w:space="0" w:color="auto"/>
            <w:bottom w:val="none" w:sz="0" w:space="0" w:color="auto"/>
            <w:right w:val="none" w:sz="0" w:space="0" w:color="auto"/>
          </w:divBdr>
        </w:div>
        <w:div w:id="1750811645">
          <w:marLeft w:val="0"/>
          <w:marRight w:val="0"/>
          <w:marTop w:val="0"/>
          <w:marBottom w:val="0"/>
          <w:divBdr>
            <w:top w:val="none" w:sz="0" w:space="0" w:color="auto"/>
            <w:left w:val="none" w:sz="0" w:space="0" w:color="auto"/>
            <w:bottom w:val="none" w:sz="0" w:space="0" w:color="auto"/>
            <w:right w:val="none" w:sz="0" w:space="0" w:color="auto"/>
          </w:divBdr>
        </w:div>
        <w:div w:id="1722946701">
          <w:marLeft w:val="0"/>
          <w:marRight w:val="0"/>
          <w:marTop w:val="0"/>
          <w:marBottom w:val="0"/>
          <w:divBdr>
            <w:top w:val="none" w:sz="0" w:space="0" w:color="auto"/>
            <w:left w:val="none" w:sz="0" w:space="0" w:color="auto"/>
            <w:bottom w:val="none" w:sz="0" w:space="0" w:color="auto"/>
            <w:right w:val="none" w:sz="0" w:space="0" w:color="auto"/>
          </w:divBdr>
        </w:div>
        <w:div w:id="1750301854">
          <w:marLeft w:val="0"/>
          <w:marRight w:val="0"/>
          <w:marTop w:val="0"/>
          <w:marBottom w:val="0"/>
          <w:divBdr>
            <w:top w:val="none" w:sz="0" w:space="0" w:color="auto"/>
            <w:left w:val="none" w:sz="0" w:space="0" w:color="auto"/>
            <w:bottom w:val="none" w:sz="0" w:space="0" w:color="auto"/>
            <w:right w:val="none" w:sz="0" w:space="0" w:color="auto"/>
          </w:divBdr>
        </w:div>
        <w:div w:id="1546746902">
          <w:marLeft w:val="0"/>
          <w:marRight w:val="0"/>
          <w:marTop w:val="0"/>
          <w:marBottom w:val="0"/>
          <w:divBdr>
            <w:top w:val="none" w:sz="0" w:space="0" w:color="auto"/>
            <w:left w:val="none" w:sz="0" w:space="0" w:color="auto"/>
            <w:bottom w:val="none" w:sz="0" w:space="0" w:color="auto"/>
            <w:right w:val="none" w:sz="0" w:space="0" w:color="auto"/>
          </w:divBdr>
        </w:div>
        <w:div w:id="104692881">
          <w:marLeft w:val="0"/>
          <w:marRight w:val="0"/>
          <w:marTop w:val="0"/>
          <w:marBottom w:val="0"/>
          <w:divBdr>
            <w:top w:val="none" w:sz="0" w:space="0" w:color="auto"/>
            <w:left w:val="none" w:sz="0" w:space="0" w:color="auto"/>
            <w:bottom w:val="none" w:sz="0" w:space="0" w:color="auto"/>
            <w:right w:val="none" w:sz="0" w:space="0" w:color="auto"/>
          </w:divBdr>
        </w:div>
        <w:div w:id="1643806064">
          <w:marLeft w:val="0"/>
          <w:marRight w:val="0"/>
          <w:marTop w:val="0"/>
          <w:marBottom w:val="0"/>
          <w:divBdr>
            <w:top w:val="none" w:sz="0" w:space="0" w:color="auto"/>
            <w:left w:val="none" w:sz="0" w:space="0" w:color="auto"/>
            <w:bottom w:val="none" w:sz="0" w:space="0" w:color="auto"/>
            <w:right w:val="none" w:sz="0" w:space="0" w:color="auto"/>
          </w:divBdr>
        </w:div>
        <w:div w:id="1403092448">
          <w:marLeft w:val="0"/>
          <w:marRight w:val="0"/>
          <w:marTop w:val="0"/>
          <w:marBottom w:val="0"/>
          <w:divBdr>
            <w:top w:val="none" w:sz="0" w:space="0" w:color="auto"/>
            <w:left w:val="none" w:sz="0" w:space="0" w:color="auto"/>
            <w:bottom w:val="none" w:sz="0" w:space="0" w:color="auto"/>
            <w:right w:val="none" w:sz="0" w:space="0" w:color="auto"/>
          </w:divBdr>
        </w:div>
        <w:div w:id="586502652">
          <w:marLeft w:val="0"/>
          <w:marRight w:val="0"/>
          <w:marTop w:val="0"/>
          <w:marBottom w:val="0"/>
          <w:divBdr>
            <w:top w:val="none" w:sz="0" w:space="0" w:color="auto"/>
            <w:left w:val="none" w:sz="0" w:space="0" w:color="auto"/>
            <w:bottom w:val="none" w:sz="0" w:space="0" w:color="auto"/>
            <w:right w:val="none" w:sz="0" w:space="0" w:color="auto"/>
          </w:divBdr>
        </w:div>
        <w:div w:id="1386830393">
          <w:marLeft w:val="0"/>
          <w:marRight w:val="0"/>
          <w:marTop w:val="0"/>
          <w:marBottom w:val="0"/>
          <w:divBdr>
            <w:top w:val="none" w:sz="0" w:space="0" w:color="auto"/>
            <w:left w:val="none" w:sz="0" w:space="0" w:color="auto"/>
            <w:bottom w:val="none" w:sz="0" w:space="0" w:color="auto"/>
            <w:right w:val="none" w:sz="0" w:space="0" w:color="auto"/>
          </w:divBdr>
        </w:div>
        <w:div w:id="1548644360">
          <w:marLeft w:val="0"/>
          <w:marRight w:val="0"/>
          <w:marTop w:val="0"/>
          <w:marBottom w:val="0"/>
          <w:divBdr>
            <w:top w:val="none" w:sz="0" w:space="0" w:color="auto"/>
            <w:left w:val="none" w:sz="0" w:space="0" w:color="auto"/>
            <w:bottom w:val="none" w:sz="0" w:space="0" w:color="auto"/>
            <w:right w:val="none" w:sz="0" w:space="0" w:color="auto"/>
          </w:divBdr>
        </w:div>
        <w:div w:id="210774518">
          <w:marLeft w:val="0"/>
          <w:marRight w:val="0"/>
          <w:marTop w:val="0"/>
          <w:marBottom w:val="0"/>
          <w:divBdr>
            <w:top w:val="none" w:sz="0" w:space="0" w:color="auto"/>
            <w:left w:val="none" w:sz="0" w:space="0" w:color="auto"/>
            <w:bottom w:val="none" w:sz="0" w:space="0" w:color="auto"/>
            <w:right w:val="none" w:sz="0" w:space="0" w:color="auto"/>
          </w:divBdr>
        </w:div>
        <w:div w:id="1480611179">
          <w:marLeft w:val="0"/>
          <w:marRight w:val="0"/>
          <w:marTop w:val="0"/>
          <w:marBottom w:val="0"/>
          <w:divBdr>
            <w:top w:val="none" w:sz="0" w:space="0" w:color="auto"/>
            <w:left w:val="none" w:sz="0" w:space="0" w:color="auto"/>
            <w:bottom w:val="none" w:sz="0" w:space="0" w:color="auto"/>
            <w:right w:val="none" w:sz="0" w:space="0" w:color="auto"/>
          </w:divBdr>
        </w:div>
        <w:div w:id="2094736956">
          <w:marLeft w:val="0"/>
          <w:marRight w:val="0"/>
          <w:marTop w:val="0"/>
          <w:marBottom w:val="0"/>
          <w:divBdr>
            <w:top w:val="none" w:sz="0" w:space="0" w:color="auto"/>
            <w:left w:val="none" w:sz="0" w:space="0" w:color="auto"/>
            <w:bottom w:val="none" w:sz="0" w:space="0" w:color="auto"/>
            <w:right w:val="none" w:sz="0" w:space="0" w:color="auto"/>
          </w:divBdr>
        </w:div>
        <w:div w:id="1799760106">
          <w:marLeft w:val="0"/>
          <w:marRight w:val="0"/>
          <w:marTop w:val="0"/>
          <w:marBottom w:val="0"/>
          <w:divBdr>
            <w:top w:val="none" w:sz="0" w:space="0" w:color="auto"/>
            <w:left w:val="none" w:sz="0" w:space="0" w:color="auto"/>
            <w:bottom w:val="none" w:sz="0" w:space="0" w:color="auto"/>
            <w:right w:val="none" w:sz="0" w:space="0" w:color="auto"/>
          </w:divBdr>
        </w:div>
        <w:div w:id="767893995">
          <w:marLeft w:val="0"/>
          <w:marRight w:val="0"/>
          <w:marTop w:val="0"/>
          <w:marBottom w:val="0"/>
          <w:divBdr>
            <w:top w:val="none" w:sz="0" w:space="0" w:color="auto"/>
            <w:left w:val="none" w:sz="0" w:space="0" w:color="auto"/>
            <w:bottom w:val="none" w:sz="0" w:space="0" w:color="auto"/>
            <w:right w:val="none" w:sz="0" w:space="0" w:color="auto"/>
          </w:divBdr>
        </w:div>
        <w:div w:id="1430351530">
          <w:marLeft w:val="0"/>
          <w:marRight w:val="0"/>
          <w:marTop w:val="0"/>
          <w:marBottom w:val="0"/>
          <w:divBdr>
            <w:top w:val="none" w:sz="0" w:space="0" w:color="auto"/>
            <w:left w:val="none" w:sz="0" w:space="0" w:color="auto"/>
            <w:bottom w:val="none" w:sz="0" w:space="0" w:color="auto"/>
            <w:right w:val="none" w:sz="0" w:space="0" w:color="auto"/>
          </w:divBdr>
        </w:div>
        <w:div w:id="546382830">
          <w:marLeft w:val="0"/>
          <w:marRight w:val="0"/>
          <w:marTop w:val="0"/>
          <w:marBottom w:val="0"/>
          <w:divBdr>
            <w:top w:val="none" w:sz="0" w:space="0" w:color="auto"/>
            <w:left w:val="none" w:sz="0" w:space="0" w:color="auto"/>
            <w:bottom w:val="none" w:sz="0" w:space="0" w:color="auto"/>
            <w:right w:val="none" w:sz="0" w:space="0" w:color="auto"/>
          </w:divBdr>
        </w:div>
        <w:div w:id="1921910201">
          <w:marLeft w:val="0"/>
          <w:marRight w:val="0"/>
          <w:marTop w:val="0"/>
          <w:marBottom w:val="0"/>
          <w:divBdr>
            <w:top w:val="none" w:sz="0" w:space="0" w:color="auto"/>
            <w:left w:val="none" w:sz="0" w:space="0" w:color="auto"/>
            <w:bottom w:val="none" w:sz="0" w:space="0" w:color="auto"/>
            <w:right w:val="none" w:sz="0" w:space="0" w:color="auto"/>
          </w:divBdr>
        </w:div>
        <w:div w:id="452330142">
          <w:marLeft w:val="0"/>
          <w:marRight w:val="0"/>
          <w:marTop w:val="0"/>
          <w:marBottom w:val="0"/>
          <w:divBdr>
            <w:top w:val="none" w:sz="0" w:space="0" w:color="auto"/>
            <w:left w:val="none" w:sz="0" w:space="0" w:color="auto"/>
            <w:bottom w:val="none" w:sz="0" w:space="0" w:color="auto"/>
            <w:right w:val="none" w:sz="0" w:space="0" w:color="auto"/>
          </w:divBdr>
        </w:div>
        <w:div w:id="39671328">
          <w:marLeft w:val="0"/>
          <w:marRight w:val="0"/>
          <w:marTop w:val="0"/>
          <w:marBottom w:val="0"/>
          <w:divBdr>
            <w:top w:val="none" w:sz="0" w:space="0" w:color="auto"/>
            <w:left w:val="none" w:sz="0" w:space="0" w:color="auto"/>
            <w:bottom w:val="none" w:sz="0" w:space="0" w:color="auto"/>
            <w:right w:val="none" w:sz="0" w:space="0" w:color="auto"/>
          </w:divBdr>
        </w:div>
        <w:div w:id="812796024">
          <w:marLeft w:val="0"/>
          <w:marRight w:val="0"/>
          <w:marTop w:val="0"/>
          <w:marBottom w:val="0"/>
          <w:divBdr>
            <w:top w:val="none" w:sz="0" w:space="0" w:color="auto"/>
            <w:left w:val="none" w:sz="0" w:space="0" w:color="auto"/>
            <w:bottom w:val="none" w:sz="0" w:space="0" w:color="auto"/>
            <w:right w:val="none" w:sz="0" w:space="0" w:color="auto"/>
          </w:divBdr>
        </w:div>
      </w:divsChild>
    </w:div>
    <w:div w:id="1127620842">
      <w:bodyDiv w:val="1"/>
      <w:marLeft w:val="0"/>
      <w:marRight w:val="0"/>
      <w:marTop w:val="0"/>
      <w:marBottom w:val="0"/>
      <w:divBdr>
        <w:top w:val="none" w:sz="0" w:space="0" w:color="auto"/>
        <w:left w:val="none" w:sz="0" w:space="0" w:color="auto"/>
        <w:bottom w:val="none" w:sz="0" w:space="0" w:color="auto"/>
        <w:right w:val="none" w:sz="0" w:space="0" w:color="auto"/>
      </w:divBdr>
      <w:divsChild>
        <w:div w:id="666129457">
          <w:marLeft w:val="0"/>
          <w:marRight w:val="0"/>
          <w:marTop w:val="0"/>
          <w:marBottom w:val="0"/>
          <w:divBdr>
            <w:top w:val="none" w:sz="0" w:space="0" w:color="auto"/>
            <w:left w:val="none" w:sz="0" w:space="0" w:color="auto"/>
            <w:bottom w:val="none" w:sz="0" w:space="0" w:color="auto"/>
            <w:right w:val="none" w:sz="0" w:space="0" w:color="auto"/>
          </w:divBdr>
        </w:div>
        <w:div w:id="1940525385">
          <w:marLeft w:val="0"/>
          <w:marRight w:val="0"/>
          <w:marTop w:val="0"/>
          <w:marBottom w:val="0"/>
          <w:divBdr>
            <w:top w:val="none" w:sz="0" w:space="0" w:color="auto"/>
            <w:left w:val="none" w:sz="0" w:space="0" w:color="auto"/>
            <w:bottom w:val="none" w:sz="0" w:space="0" w:color="auto"/>
            <w:right w:val="none" w:sz="0" w:space="0" w:color="auto"/>
          </w:divBdr>
        </w:div>
        <w:div w:id="864828686">
          <w:marLeft w:val="0"/>
          <w:marRight w:val="0"/>
          <w:marTop w:val="0"/>
          <w:marBottom w:val="0"/>
          <w:divBdr>
            <w:top w:val="none" w:sz="0" w:space="0" w:color="auto"/>
            <w:left w:val="none" w:sz="0" w:space="0" w:color="auto"/>
            <w:bottom w:val="none" w:sz="0" w:space="0" w:color="auto"/>
            <w:right w:val="none" w:sz="0" w:space="0" w:color="auto"/>
          </w:divBdr>
        </w:div>
        <w:div w:id="1431661981">
          <w:marLeft w:val="0"/>
          <w:marRight w:val="0"/>
          <w:marTop w:val="0"/>
          <w:marBottom w:val="0"/>
          <w:divBdr>
            <w:top w:val="none" w:sz="0" w:space="0" w:color="auto"/>
            <w:left w:val="none" w:sz="0" w:space="0" w:color="auto"/>
            <w:bottom w:val="none" w:sz="0" w:space="0" w:color="auto"/>
            <w:right w:val="none" w:sz="0" w:space="0" w:color="auto"/>
          </w:divBdr>
        </w:div>
        <w:div w:id="1333072608">
          <w:marLeft w:val="0"/>
          <w:marRight w:val="0"/>
          <w:marTop w:val="0"/>
          <w:marBottom w:val="0"/>
          <w:divBdr>
            <w:top w:val="none" w:sz="0" w:space="0" w:color="auto"/>
            <w:left w:val="none" w:sz="0" w:space="0" w:color="auto"/>
            <w:bottom w:val="none" w:sz="0" w:space="0" w:color="auto"/>
            <w:right w:val="none" w:sz="0" w:space="0" w:color="auto"/>
          </w:divBdr>
        </w:div>
        <w:div w:id="484323296">
          <w:marLeft w:val="0"/>
          <w:marRight w:val="0"/>
          <w:marTop w:val="0"/>
          <w:marBottom w:val="0"/>
          <w:divBdr>
            <w:top w:val="none" w:sz="0" w:space="0" w:color="auto"/>
            <w:left w:val="none" w:sz="0" w:space="0" w:color="auto"/>
            <w:bottom w:val="none" w:sz="0" w:space="0" w:color="auto"/>
            <w:right w:val="none" w:sz="0" w:space="0" w:color="auto"/>
          </w:divBdr>
        </w:div>
        <w:div w:id="933829157">
          <w:marLeft w:val="0"/>
          <w:marRight w:val="0"/>
          <w:marTop w:val="0"/>
          <w:marBottom w:val="0"/>
          <w:divBdr>
            <w:top w:val="none" w:sz="0" w:space="0" w:color="auto"/>
            <w:left w:val="none" w:sz="0" w:space="0" w:color="auto"/>
            <w:bottom w:val="none" w:sz="0" w:space="0" w:color="auto"/>
            <w:right w:val="none" w:sz="0" w:space="0" w:color="auto"/>
          </w:divBdr>
        </w:div>
        <w:div w:id="459499094">
          <w:marLeft w:val="0"/>
          <w:marRight w:val="0"/>
          <w:marTop w:val="0"/>
          <w:marBottom w:val="0"/>
          <w:divBdr>
            <w:top w:val="none" w:sz="0" w:space="0" w:color="auto"/>
            <w:left w:val="none" w:sz="0" w:space="0" w:color="auto"/>
            <w:bottom w:val="none" w:sz="0" w:space="0" w:color="auto"/>
            <w:right w:val="none" w:sz="0" w:space="0" w:color="auto"/>
          </w:divBdr>
        </w:div>
        <w:div w:id="239219250">
          <w:marLeft w:val="0"/>
          <w:marRight w:val="0"/>
          <w:marTop w:val="0"/>
          <w:marBottom w:val="0"/>
          <w:divBdr>
            <w:top w:val="none" w:sz="0" w:space="0" w:color="auto"/>
            <w:left w:val="none" w:sz="0" w:space="0" w:color="auto"/>
            <w:bottom w:val="none" w:sz="0" w:space="0" w:color="auto"/>
            <w:right w:val="none" w:sz="0" w:space="0" w:color="auto"/>
          </w:divBdr>
        </w:div>
      </w:divsChild>
    </w:div>
    <w:div w:id="1145388608">
      <w:bodyDiv w:val="1"/>
      <w:marLeft w:val="0"/>
      <w:marRight w:val="0"/>
      <w:marTop w:val="0"/>
      <w:marBottom w:val="0"/>
      <w:divBdr>
        <w:top w:val="none" w:sz="0" w:space="0" w:color="auto"/>
        <w:left w:val="none" w:sz="0" w:space="0" w:color="auto"/>
        <w:bottom w:val="none" w:sz="0" w:space="0" w:color="auto"/>
        <w:right w:val="none" w:sz="0" w:space="0" w:color="auto"/>
      </w:divBdr>
    </w:div>
    <w:div w:id="1149175740">
      <w:bodyDiv w:val="1"/>
      <w:marLeft w:val="0"/>
      <w:marRight w:val="0"/>
      <w:marTop w:val="0"/>
      <w:marBottom w:val="0"/>
      <w:divBdr>
        <w:top w:val="none" w:sz="0" w:space="0" w:color="auto"/>
        <w:left w:val="none" w:sz="0" w:space="0" w:color="auto"/>
        <w:bottom w:val="none" w:sz="0" w:space="0" w:color="auto"/>
        <w:right w:val="none" w:sz="0" w:space="0" w:color="auto"/>
      </w:divBdr>
      <w:divsChild>
        <w:div w:id="882713562">
          <w:marLeft w:val="0"/>
          <w:marRight w:val="0"/>
          <w:marTop w:val="0"/>
          <w:marBottom w:val="0"/>
          <w:divBdr>
            <w:top w:val="none" w:sz="0" w:space="0" w:color="auto"/>
            <w:left w:val="none" w:sz="0" w:space="0" w:color="auto"/>
            <w:bottom w:val="none" w:sz="0" w:space="0" w:color="auto"/>
            <w:right w:val="none" w:sz="0" w:space="0" w:color="auto"/>
          </w:divBdr>
        </w:div>
        <w:div w:id="69080670">
          <w:marLeft w:val="0"/>
          <w:marRight w:val="0"/>
          <w:marTop w:val="0"/>
          <w:marBottom w:val="0"/>
          <w:divBdr>
            <w:top w:val="none" w:sz="0" w:space="0" w:color="auto"/>
            <w:left w:val="none" w:sz="0" w:space="0" w:color="auto"/>
            <w:bottom w:val="none" w:sz="0" w:space="0" w:color="auto"/>
            <w:right w:val="none" w:sz="0" w:space="0" w:color="auto"/>
          </w:divBdr>
        </w:div>
        <w:div w:id="684600642">
          <w:marLeft w:val="0"/>
          <w:marRight w:val="0"/>
          <w:marTop w:val="0"/>
          <w:marBottom w:val="0"/>
          <w:divBdr>
            <w:top w:val="none" w:sz="0" w:space="0" w:color="auto"/>
            <w:left w:val="none" w:sz="0" w:space="0" w:color="auto"/>
            <w:bottom w:val="none" w:sz="0" w:space="0" w:color="auto"/>
            <w:right w:val="none" w:sz="0" w:space="0" w:color="auto"/>
          </w:divBdr>
        </w:div>
      </w:divsChild>
    </w:div>
    <w:div w:id="1157960394">
      <w:bodyDiv w:val="1"/>
      <w:marLeft w:val="0"/>
      <w:marRight w:val="0"/>
      <w:marTop w:val="0"/>
      <w:marBottom w:val="0"/>
      <w:divBdr>
        <w:top w:val="none" w:sz="0" w:space="0" w:color="auto"/>
        <w:left w:val="none" w:sz="0" w:space="0" w:color="auto"/>
        <w:bottom w:val="none" w:sz="0" w:space="0" w:color="auto"/>
        <w:right w:val="none" w:sz="0" w:space="0" w:color="auto"/>
      </w:divBdr>
    </w:div>
    <w:div w:id="1159274302">
      <w:bodyDiv w:val="1"/>
      <w:marLeft w:val="0"/>
      <w:marRight w:val="0"/>
      <w:marTop w:val="0"/>
      <w:marBottom w:val="0"/>
      <w:divBdr>
        <w:top w:val="none" w:sz="0" w:space="0" w:color="auto"/>
        <w:left w:val="none" w:sz="0" w:space="0" w:color="auto"/>
        <w:bottom w:val="none" w:sz="0" w:space="0" w:color="auto"/>
        <w:right w:val="none" w:sz="0" w:space="0" w:color="auto"/>
      </w:divBdr>
      <w:divsChild>
        <w:div w:id="436145593">
          <w:marLeft w:val="0"/>
          <w:marRight w:val="0"/>
          <w:marTop w:val="0"/>
          <w:marBottom w:val="0"/>
          <w:divBdr>
            <w:top w:val="none" w:sz="0" w:space="0" w:color="auto"/>
            <w:left w:val="none" w:sz="0" w:space="0" w:color="auto"/>
            <w:bottom w:val="none" w:sz="0" w:space="0" w:color="auto"/>
            <w:right w:val="none" w:sz="0" w:space="0" w:color="auto"/>
          </w:divBdr>
        </w:div>
        <w:div w:id="98304922">
          <w:marLeft w:val="0"/>
          <w:marRight w:val="0"/>
          <w:marTop w:val="0"/>
          <w:marBottom w:val="0"/>
          <w:divBdr>
            <w:top w:val="none" w:sz="0" w:space="0" w:color="auto"/>
            <w:left w:val="none" w:sz="0" w:space="0" w:color="auto"/>
            <w:bottom w:val="none" w:sz="0" w:space="0" w:color="auto"/>
            <w:right w:val="none" w:sz="0" w:space="0" w:color="auto"/>
          </w:divBdr>
        </w:div>
        <w:div w:id="916869068">
          <w:marLeft w:val="0"/>
          <w:marRight w:val="0"/>
          <w:marTop w:val="0"/>
          <w:marBottom w:val="0"/>
          <w:divBdr>
            <w:top w:val="none" w:sz="0" w:space="0" w:color="auto"/>
            <w:left w:val="none" w:sz="0" w:space="0" w:color="auto"/>
            <w:bottom w:val="none" w:sz="0" w:space="0" w:color="auto"/>
            <w:right w:val="none" w:sz="0" w:space="0" w:color="auto"/>
          </w:divBdr>
        </w:div>
        <w:div w:id="1435709254">
          <w:marLeft w:val="0"/>
          <w:marRight w:val="0"/>
          <w:marTop w:val="0"/>
          <w:marBottom w:val="0"/>
          <w:divBdr>
            <w:top w:val="none" w:sz="0" w:space="0" w:color="auto"/>
            <w:left w:val="none" w:sz="0" w:space="0" w:color="auto"/>
            <w:bottom w:val="none" w:sz="0" w:space="0" w:color="auto"/>
            <w:right w:val="none" w:sz="0" w:space="0" w:color="auto"/>
          </w:divBdr>
        </w:div>
        <w:div w:id="706099890">
          <w:marLeft w:val="0"/>
          <w:marRight w:val="0"/>
          <w:marTop w:val="0"/>
          <w:marBottom w:val="0"/>
          <w:divBdr>
            <w:top w:val="none" w:sz="0" w:space="0" w:color="auto"/>
            <w:left w:val="none" w:sz="0" w:space="0" w:color="auto"/>
            <w:bottom w:val="none" w:sz="0" w:space="0" w:color="auto"/>
            <w:right w:val="none" w:sz="0" w:space="0" w:color="auto"/>
          </w:divBdr>
        </w:div>
        <w:div w:id="1263149174">
          <w:marLeft w:val="0"/>
          <w:marRight w:val="0"/>
          <w:marTop w:val="0"/>
          <w:marBottom w:val="0"/>
          <w:divBdr>
            <w:top w:val="none" w:sz="0" w:space="0" w:color="auto"/>
            <w:left w:val="none" w:sz="0" w:space="0" w:color="auto"/>
            <w:bottom w:val="none" w:sz="0" w:space="0" w:color="auto"/>
            <w:right w:val="none" w:sz="0" w:space="0" w:color="auto"/>
          </w:divBdr>
        </w:div>
        <w:div w:id="1744983722">
          <w:marLeft w:val="0"/>
          <w:marRight w:val="0"/>
          <w:marTop w:val="0"/>
          <w:marBottom w:val="0"/>
          <w:divBdr>
            <w:top w:val="none" w:sz="0" w:space="0" w:color="auto"/>
            <w:left w:val="none" w:sz="0" w:space="0" w:color="auto"/>
            <w:bottom w:val="none" w:sz="0" w:space="0" w:color="auto"/>
            <w:right w:val="none" w:sz="0" w:space="0" w:color="auto"/>
          </w:divBdr>
        </w:div>
        <w:div w:id="1389232251">
          <w:marLeft w:val="0"/>
          <w:marRight w:val="0"/>
          <w:marTop w:val="0"/>
          <w:marBottom w:val="0"/>
          <w:divBdr>
            <w:top w:val="none" w:sz="0" w:space="0" w:color="auto"/>
            <w:left w:val="none" w:sz="0" w:space="0" w:color="auto"/>
            <w:bottom w:val="none" w:sz="0" w:space="0" w:color="auto"/>
            <w:right w:val="none" w:sz="0" w:space="0" w:color="auto"/>
          </w:divBdr>
        </w:div>
        <w:div w:id="1981038484">
          <w:marLeft w:val="0"/>
          <w:marRight w:val="0"/>
          <w:marTop w:val="0"/>
          <w:marBottom w:val="0"/>
          <w:divBdr>
            <w:top w:val="none" w:sz="0" w:space="0" w:color="auto"/>
            <w:left w:val="none" w:sz="0" w:space="0" w:color="auto"/>
            <w:bottom w:val="none" w:sz="0" w:space="0" w:color="auto"/>
            <w:right w:val="none" w:sz="0" w:space="0" w:color="auto"/>
          </w:divBdr>
        </w:div>
        <w:div w:id="889651702">
          <w:marLeft w:val="0"/>
          <w:marRight w:val="0"/>
          <w:marTop w:val="0"/>
          <w:marBottom w:val="0"/>
          <w:divBdr>
            <w:top w:val="none" w:sz="0" w:space="0" w:color="auto"/>
            <w:left w:val="none" w:sz="0" w:space="0" w:color="auto"/>
            <w:bottom w:val="none" w:sz="0" w:space="0" w:color="auto"/>
            <w:right w:val="none" w:sz="0" w:space="0" w:color="auto"/>
          </w:divBdr>
        </w:div>
      </w:divsChild>
    </w:div>
    <w:div w:id="1175537061">
      <w:bodyDiv w:val="1"/>
      <w:marLeft w:val="0"/>
      <w:marRight w:val="0"/>
      <w:marTop w:val="0"/>
      <w:marBottom w:val="0"/>
      <w:divBdr>
        <w:top w:val="none" w:sz="0" w:space="0" w:color="auto"/>
        <w:left w:val="none" w:sz="0" w:space="0" w:color="auto"/>
        <w:bottom w:val="none" w:sz="0" w:space="0" w:color="auto"/>
        <w:right w:val="none" w:sz="0" w:space="0" w:color="auto"/>
      </w:divBdr>
      <w:divsChild>
        <w:div w:id="560602133">
          <w:marLeft w:val="0"/>
          <w:marRight w:val="0"/>
          <w:marTop w:val="0"/>
          <w:marBottom w:val="0"/>
          <w:divBdr>
            <w:top w:val="none" w:sz="0" w:space="0" w:color="auto"/>
            <w:left w:val="none" w:sz="0" w:space="0" w:color="auto"/>
            <w:bottom w:val="none" w:sz="0" w:space="0" w:color="auto"/>
            <w:right w:val="none" w:sz="0" w:space="0" w:color="auto"/>
          </w:divBdr>
        </w:div>
        <w:div w:id="1642885977">
          <w:marLeft w:val="0"/>
          <w:marRight w:val="0"/>
          <w:marTop w:val="0"/>
          <w:marBottom w:val="0"/>
          <w:divBdr>
            <w:top w:val="none" w:sz="0" w:space="0" w:color="auto"/>
            <w:left w:val="none" w:sz="0" w:space="0" w:color="auto"/>
            <w:bottom w:val="none" w:sz="0" w:space="0" w:color="auto"/>
            <w:right w:val="none" w:sz="0" w:space="0" w:color="auto"/>
          </w:divBdr>
        </w:div>
        <w:div w:id="1498808601">
          <w:marLeft w:val="0"/>
          <w:marRight w:val="0"/>
          <w:marTop w:val="0"/>
          <w:marBottom w:val="0"/>
          <w:divBdr>
            <w:top w:val="none" w:sz="0" w:space="0" w:color="auto"/>
            <w:left w:val="none" w:sz="0" w:space="0" w:color="auto"/>
            <w:bottom w:val="none" w:sz="0" w:space="0" w:color="auto"/>
            <w:right w:val="none" w:sz="0" w:space="0" w:color="auto"/>
          </w:divBdr>
        </w:div>
        <w:div w:id="558520358">
          <w:marLeft w:val="0"/>
          <w:marRight w:val="0"/>
          <w:marTop w:val="0"/>
          <w:marBottom w:val="0"/>
          <w:divBdr>
            <w:top w:val="none" w:sz="0" w:space="0" w:color="auto"/>
            <w:left w:val="none" w:sz="0" w:space="0" w:color="auto"/>
            <w:bottom w:val="none" w:sz="0" w:space="0" w:color="auto"/>
            <w:right w:val="none" w:sz="0" w:space="0" w:color="auto"/>
          </w:divBdr>
        </w:div>
        <w:div w:id="1573075964">
          <w:marLeft w:val="0"/>
          <w:marRight w:val="0"/>
          <w:marTop w:val="0"/>
          <w:marBottom w:val="0"/>
          <w:divBdr>
            <w:top w:val="none" w:sz="0" w:space="0" w:color="auto"/>
            <w:left w:val="none" w:sz="0" w:space="0" w:color="auto"/>
            <w:bottom w:val="none" w:sz="0" w:space="0" w:color="auto"/>
            <w:right w:val="none" w:sz="0" w:space="0" w:color="auto"/>
          </w:divBdr>
        </w:div>
        <w:div w:id="1448965815">
          <w:marLeft w:val="0"/>
          <w:marRight w:val="0"/>
          <w:marTop w:val="0"/>
          <w:marBottom w:val="0"/>
          <w:divBdr>
            <w:top w:val="none" w:sz="0" w:space="0" w:color="auto"/>
            <w:left w:val="none" w:sz="0" w:space="0" w:color="auto"/>
            <w:bottom w:val="none" w:sz="0" w:space="0" w:color="auto"/>
            <w:right w:val="none" w:sz="0" w:space="0" w:color="auto"/>
          </w:divBdr>
        </w:div>
        <w:div w:id="1848131805">
          <w:marLeft w:val="0"/>
          <w:marRight w:val="0"/>
          <w:marTop w:val="0"/>
          <w:marBottom w:val="0"/>
          <w:divBdr>
            <w:top w:val="none" w:sz="0" w:space="0" w:color="auto"/>
            <w:left w:val="none" w:sz="0" w:space="0" w:color="auto"/>
            <w:bottom w:val="none" w:sz="0" w:space="0" w:color="auto"/>
            <w:right w:val="none" w:sz="0" w:space="0" w:color="auto"/>
          </w:divBdr>
        </w:div>
        <w:div w:id="144512103">
          <w:marLeft w:val="0"/>
          <w:marRight w:val="0"/>
          <w:marTop w:val="0"/>
          <w:marBottom w:val="0"/>
          <w:divBdr>
            <w:top w:val="none" w:sz="0" w:space="0" w:color="auto"/>
            <w:left w:val="none" w:sz="0" w:space="0" w:color="auto"/>
            <w:bottom w:val="none" w:sz="0" w:space="0" w:color="auto"/>
            <w:right w:val="none" w:sz="0" w:space="0" w:color="auto"/>
          </w:divBdr>
        </w:div>
      </w:divsChild>
    </w:div>
    <w:div w:id="1185442342">
      <w:bodyDiv w:val="1"/>
      <w:marLeft w:val="0"/>
      <w:marRight w:val="0"/>
      <w:marTop w:val="0"/>
      <w:marBottom w:val="0"/>
      <w:divBdr>
        <w:top w:val="none" w:sz="0" w:space="0" w:color="auto"/>
        <w:left w:val="none" w:sz="0" w:space="0" w:color="auto"/>
        <w:bottom w:val="none" w:sz="0" w:space="0" w:color="auto"/>
        <w:right w:val="none" w:sz="0" w:space="0" w:color="auto"/>
      </w:divBdr>
    </w:div>
    <w:div w:id="1193345268">
      <w:bodyDiv w:val="1"/>
      <w:marLeft w:val="0"/>
      <w:marRight w:val="0"/>
      <w:marTop w:val="0"/>
      <w:marBottom w:val="0"/>
      <w:divBdr>
        <w:top w:val="none" w:sz="0" w:space="0" w:color="auto"/>
        <w:left w:val="none" w:sz="0" w:space="0" w:color="auto"/>
        <w:bottom w:val="none" w:sz="0" w:space="0" w:color="auto"/>
        <w:right w:val="none" w:sz="0" w:space="0" w:color="auto"/>
      </w:divBdr>
    </w:div>
    <w:div w:id="1230461441">
      <w:bodyDiv w:val="1"/>
      <w:marLeft w:val="0"/>
      <w:marRight w:val="0"/>
      <w:marTop w:val="0"/>
      <w:marBottom w:val="0"/>
      <w:divBdr>
        <w:top w:val="none" w:sz="0" w:space="0" w:color="auto"/>
        <w:left w:val="none" w:sz="0" w:space="0" w:color="auto"/>
        <w:bottom w:val="none" w:sz="0" w:space="0" w:color="auto"/>
        <w:right w:val="none" w:sz="0" w:space="0" w:color="auto"/>
      </w:divBdr>
    </w:div>
    <w:div w:id="1244802604">
      <w:bodyDiv w:val="1"/>
      <w:marLeft w:val="0"/>
      <w:marRight w:val="0"/>
      <w:marTop w:val="0"/>
      <w:marBottom w:val="0"/>
      <w:divBdr>
        <w:top w:val="none" w:sz="0" w:space="0" w:color="auto"/>
        <w:left w:val="none" w:sz="0" w:space="0" w:color="auto"/>
        <w:bottom w:val="none" w:sz="0" w:space="0" w:color="auto"/>
        <w:right w:val="none" w:sz="0" w:space="0" w:color="auto"/>
      </w:divBdr>
      <w:divsChild>
        <w:div w:id="1743865972">
          <w:marLeft w:val="0"/>
          <w:marRight w:val="0"/>
          <w:marTop w:val="0"/>
          <w:marBottom w:val="0"/>
          <w:divBdr>
            <w:top w:val="none" w:sz="0" w:space="0" w:color="auto"/>
            <w:left w:val="none" w:sz="0" w:space="0" w:color="auto"/>
            <w:bottom w:val="none" w:sz="0" w:space="0" w:color="auto"/>
            <w:right w:val="none" w:sz="0" w:space="0" w:color="auto"/>
          </w:divBdr>
        </w:div>
        <w:div w:id="490371288">
          <w:marLeft w:val="0"/>
          <w:marRight w:val="0"/>
          <w:marTop w:val="0"/>
          <w:marBottom w:val="0"/>
          <w:divBdr>
            <w:top w:val="none" w:sz="0" w:space="0" w:color="auto"/>
            <w:left w:val="none" w:sz="0" w:space="0" w:color="auto"/>
            <w:bottom w:val="none" w:sz="0" w:space="0" w:color="auto"/>
            <w:right w:val="none" w:sz="0" w:space="0" w:color="auto"/>
          </w:divBdr>
        </w:div>
        <w:div w:id="895698442">
          <w:marLeft w:val="0"/>
          <w:marRight w:val="0"/>
          <w:marTop w:val="0"/>
          <w:marBottom w:val="0"/>
          <w:divBdr>
            <w:top w:val="none" w:sz="0" w:space="0" w:color="auto"/>
            <w:left w:val="none" w:sz="0" w:space="0" w:color="auto"/>
            <w:bottom w:val="none" w:sz="0" w:space="0" w:color="auto"/>
            <w:right w:val="none" w:sz="0" w:space="0" w:color="auto"/>
          </w:divBdr>
        </w:div>
        <w:div w:id="144398040">
          <w:marLeft w:val="0"/>
          <w:marRight w:val="0"/>
          <w:marTop w:val="0"/>
          <w:marBottom w:val="0"/>
          <w:divBdr>
            <w:top w:val="none" w:sz="0" w:space="0" w:color="auto"/>
            <w:left w:val="none" w:sz="0" w:space="0" w:color="auto"/>
            <w:bottom w:val="none" w:sz="0" w:space="0" w:color="auto"/>
            <w:right w:val="none" w:sz="0" w:space="0" w:color="auto"/>
          </w:divBdr>
        </w:div>
        <w:div w:id="1002976183">
          <w:marLeft w:val="0"/>
          <w:marRight w:val="0"/>
          <w:marTop w:val="0"/>
          <w:marBottom w:val="0"/>
          <w:divBdr>
            <w:top w:val="none" w:sz="0" w:space="0" w:color="auto"/>
            <w:left w:val="none" w:sz="0" w:space="0" w:color="auto"/>
            <w:bottom w:val="none" w:sz="0" w:space="0" w:color="auto"/>
            <w:right w:val="none" w:sz="0" w:space="0" w:color="auto"/>
          </w:divBdr>
        </w:div>
        <w:div w:id="386688165">
          <w:marLeft w:val="0"/>
          <w:marRight w:val="0"/>
          <w:marTop w:val="0"/>
          <w:marBottom w:val="0"/>
          <w:divBdr>
            <w:top w:val="none" w:sz="0" w:space="0" w:color="auto"/>
            <w:left w:val="none" w:sz="0" w:space="0" w:color="auto"/>
            <w:bottom w:val="none" w:sz="0" w:space="0" w:color="auto"/>
            <w:right w:val="none" w:sz="0" w:space="0" w:color="auto"/>
          </w:divBdr>
        </w:div>
        <w:div w:id="705640203">
          <w:marLeft w:val="0"/>
          <w:marRight w:val="0"/>
          <w:marTop w:val="0"/>
          <w:marBottom w:val="0"/>
          <w:divBdr>
            <w:top w:val="none" w:sz="0" w:space="0" w:color="auto"/>
            <w:left w:val="none" w:sz="0" w:space="0" w:color="auto"/>
            <w:bottom w:val="none" w:sz="0" w:space="0" w:color="auto"/>
            <w:right w:val="none" w:sz="0" w:space="0" w:color="auto"/>
          </w:divBdr>
        </w:div>
        <w:div w:id="748038977">
          <w:marLeft w:val="0"/>
          <w:marRight w:val="0"/>
          <w:marTop w:val="0"/>
          <w:marBottom w:val="0"/>
          <w:divBdr>
            <w:top w:val="none" w:sz="0" w:space="0" w:color="auto"/>
            <w:left w:val="none" w:sz="0" w:space="0" w:color="auto"/>
            <w:bottom w:val="none" w:sz="0" w:space="0" w:color="auto"/>
            <w:right w:val="none" w:sz="0" w:space="0" w:color="auto"/>
          </w:divBdr>
        </w:div>
        <w:div w:id="2052993732">
          <w:marLeft w:val="0"/>
          <w:marRight w:val="0"/>
          <w:marTop w:val="0"/>
          <w:marBottom w:val="0"/>
          <w:divBdr>
            <w:top w:val="none" w:sz="0" w:space="0" w:color="auto"/>
            <w:left w:val="none" w:sz="0" w:space="0" w:color="auto"/>
            <w:bottom w:val="none" w:sz="0" w:space="0" w:color="auto"/>
            <w:right w:val="none" w:sz="0" w:space="0" w:color="auto"/>
          </w:divBdr>
        </w:div>
        <w:div w:id="581842890">
          <w:marLeft w:val="0"/>
          <w:marRight w:val="0"/>
          <w:marTop w:val="0"/>
          <w:marBottom w:val="0"/>
          <w:divBdr>
            <w:top w:val="none" w:sz="0" w:space="0" w:color="auto"/>
            <w:left w:val="none" w:sz="0" w:space="0" w:color="auto"/>
            <w:bottom w:val="none" w:sz="0" w:space="0" w:color="auto"/>
            <w:right w:val="none" w:sz="0" w:space="0" w:color="auto"/>
          </w:divBdr>
        </w:div>
      </w:divsChild>
    </w:div>
    <w:div w:id="1295328110">
      <w:bodyDiv w:val="1"/>
      <w:marLeft w:val="0"/>
      <w:marRight w:val="0"/>
      <w:marTop w:val="0"/>
      <w:marBottom w:val="0"/>
      <w:divBdr>
        <w:top w:val="none" w:sz="0" w:space="0" w:color="auto"/>
        <w:left w:val="none" w:sz="0" w:space="0" w:color="auto"/>
        <w:bottom w:val="none" w:sz="0" w:space="0" w:color="auto"/>
        <w:right w:val="none" w:sz="0" w:space="0" w:color="auto"/>
      </w:divBdr>
    </w:div>
    <w:div w:id="1303382895">
      <w:bodyDiv w:val="1"/>
      <w:marLeft w:val="0"/>
      <w:marRight w:val="0"/>
      <w:marTop w:val="0"/>
      <w:marBottom w:val="0"/>
      <w:divBdr>
        <w:top w:val="none" w:sz="0" w:space="0" w:color="auto"/>
        <w:left w:val="none" w:sz="0" w:space="0" w:color="auto"/>
        <w:bottom w:val="none" w:sz="0" w:space="0" w:color="auto"/>
        <w:right w:val="none" w:sz="0" w:space="0" w:color="auto"/>
      </w:divBdr>
      <w:divsChild>
        <w:div w:id="1831434971">
          <w:marLeft w:val="0"/>
          <w:marRight w:val="0"/>
          <w:marTop w:val="0"/>
          <w:marBottom w:val="0"/>
          <w:divBdr>
            <w:top w:val="none" w:sz="0" w:space="0" w:color="auto"/>
            <w:left w:val="none" w:sz="0" w:space="0" w:color="auto"/>
            <w:bottom w:val="none" w:sz="0" w:space="0" w:color="auto"/>
            <w:right w:val="none" w:sz="0" w:space="0" w:color="auto"/>
          </w:divBdr>
        </w:div>
        <w:div w:id="1352337753">
          <w:marLeft w:val="0"/>
          <w:marRight w:val="0"/>
          <w:marTop w:val="0"/>
          <w:marBottom w:val="0"/>
          <w:divBdr>
            <w:top w:val="none" w:sz="0" w:space="0" w:color="auto"/>
            <w:left w:val="none" w:sz="0" w:space="0" w:color="auto"/>
            <w:bottom w:val="none" w:sz="0" w:space="0" w:color="auto"/>
            <w:right w:val="none" w:sz="0" w:space="0" w:color="auto"/>
          </w:divBdr>
        </w:div>
        <w:div w:id="483547383">
          <w:marLeft w:val="0"/>
          <w:marRight w:val="0"/>
          <w:marTop w:val="0"/>
          <w:marBottom w:val="0"/>
          <w:divBdr>
            <w:top w:val="none" w:sz="0" w:space="0" w:color="auto"/>
            <w:left w:val="none" w:sz="0" w:space="0" w:color="auto"/>
            <w:bottom w:val="none" w:sz="0" w:space="0" w:color="auto"/>
            <w:right w:val="none" w:sz="0" w:space="0" w:color="auto"/>
          </w:divBdr>
        </w:div>
        <w:div w:id="702899049">
          <w:marLeft w:val="0"/>
          <w:marRight w:val="0"/>
          <w:marTop w:val="0"/>
          <w:marBottom w:val="0"/>
          <w:divBdr>
            <w:top w:val="none" w:sz="0" w:space="0" w:color="auto"/>
            <w:left w:val="none" w:sz="0" w:space="0" w:color="auto"/>
            <w:bottom w:val="none" w:sz="0" w:space="0" w:color="auto"/>
            <w:right w:val="none" w:sz="0" w:space="0" w:color="auto"/>
          </w:divBdr>
        </w:div>
        <w:div w:id="1553423388">
          <w:marLeft w:val="0"/>
          <w:marRight w:val="0"/>
          <w:marTop w:val="0"/>
          <w:marBottom w:val="0"/>
          <w:divBdr>
            <w:top w:val="none" w:sz="0" w:space="0" w:color="auto"/>
            <w:left w:val="none" w:sz="0" w:space="0" w:color="auto"/>
            <w:bottom w:val="none" w:sz="0" w:space="0" w:color="auto"/>
            <w:right w:val="none" w:sz="0" w:space="0" w:color="auto"/>
          </w:divBdr>
        </w:div>
        <w:div w:id="1343821201">
          <w:marLeft w:val="0"/>
          <w:marRight w:val="0"/>
          <w:marTop w:val="0"/>
          <w:marBottom w:val="0"/>
          <w:divBdr>
            <w:top w:val="none" w:sz="0" w:space="0" w:color="auto"/>
            <w:left w:val="none" w:sz="0" w:space="0" w:color="auto"/>
            <w:bottom w:val="none" w:sz="0" w:space="0" w:color="auto"/>
            <w:right w:val="none" w:sz="0" w:space="0" w:color="auto"/>
          </w:divBdr>
        </w:div>
        <w:div w:id="1737780103">
          <w:marLeft w:val="0"/>
          <w:marRight w:val="0"/>
          <w:marTop w:val="0"/>
          <w:marBottom w:val="0"/>
          <w:divBdr>
            <w:top w:val="none" w:sz="0" w:space="0" w:color="auto"/>
            <w:left w:val="none" w:sz="0" w:space="0" w:color="auto"/>
            <w:bottom w:val="none" w:sz="0" w:space="0" w:color="auto"/>
            <w:right w:val="none" w:sz="0" w:space="0" w:color="auto"/>
          </w:divBdr>
        </w:div>
      </w:divsChild>
    </w:div>
    <w:div w:id="1354764432">
      <w:bodyDiv w:val="1"/>
      <w:marLeft w:val="0"/>
      <w:marRight w:val="0"/>
      <w:marTop w:val="0"/>
      <w:marBottom w:val="0"/>
      <w:divBdr>
        <w:top w:val="none" w:sz="0" w:space="0" w:color="auto"/>
        <w:left w:val="none" w:sz="0" w:space="0" w:color="auto"/>
        <w:bottom w:val="none" w:sz="0" w:space="0" w:color="auto"/>
        <w:right w:val="none" w:sz="0" w:space="0" w:color="auto"/>
      </w:divBdr>
    </w:div>
    <w:div w:id="1355305992">
      <w:bodyDiv w:val="1"/>
      <w:marLeft w:val="0"/>
      <w:marRight w:val="0"/>
      <w:marTop w:val="0"/>
      <w:marBottom w:val="0"/>
      <w:divBdr>
        <w:top w:val="none" w:sz="0" w:space="0" w:color="auto"/>
        <w:left w:val="none" w:sz="0" w:space="0" w:color="auto"/>
        <w:bottom w:val="none" w:sz="0" w:space="0" w:color="auto"/>
        <w:right w:val="none" w:sz="0" w:space="0" w:color="auto"/>
      </w:divBdr>
    </w:div>
    <w:div w:id="1361709968">
      <w:bodyDiv w:val="1"/>
      <w:marLeft w:val="0"/>
      <w:marRight w:val="0"/>
      <w:marTop w:val="0"/>
      <w:marBottom w:val="0"/>
      <w:divBdr>
        <w:top w:val="none" w:sz="0" w:space="0" w:color="auto"/>
        <w:left w:val="none" w:sz="0" w:space="0" w:color="auto"/>
        <w:bottom w:val="none" w:sz="0" w:space="0" w:color="auto"/>
        <w:right w:val="none" w:sz="0" w:space="0" w:color="auto"/>
      </w:divBdr>
    </w:div>
    <w:div w:id="1366784957">
      <w:bodyDiv w:val="1"/>
      <w:marLeft w:val="0"/>
      <w:marRight w:val="0"/>
      <w:marTop w:val="0"/>
      <w:marBottom w:val="0"/>
      <w:divBdr>
        <w:top w:val="none" w:sz="0" w:space="0" w:color="auto"/>
        <w:left w:val="none" w:sz="0" w:space="0" w:color="auto"/>
        <w:bottom w:val="none" w:sz="0" w:space="0" w:color="auto"/>
        <w:right w:val="none" w:sz="0" w:space="0" w:color="auto"/>
      </w:divBdr>
      <w:divsChild>
        <w:div w:id="1387949317">
          <w:marLeft w:val="0"/>
          <w:marRight w:val="0"/>
          <w:marTop w:val="0"/>
          <w:marBottom w:val="0"/>
          <w:divBdr>
            <w:top w:val="none" w:sz="0" w:space="0" w:color="auto"/>
            <w:left w:val="none" w:sz="0" w:space="0" w:color="auto"/>
            <w:bottom w:val="none" w:sz="0" w:space="0" w:color="auto"/>
            <w:right w:val="none" w:sz="0" w:space="0" w:color="auto"/>
          </w:divBdr>
        </w:div>
        <w:div w:id="2103791518">
          <w:marLeft w:val="0"/>
          <w:marRight w:val="0"/>
          <w:marTop w:val="0"/>
          <w:marBottom w:val="0"/>
          <w:divBdr>
            <w:top w:val="none" w:sz="0" w:space="0" w:color="auto"/>
            <w:left w:val="none" w:sz="0" w:space="0" w:color="auto"/>
            <w:bottom w:val="none" w:sz="0" w:space="0" w:color="auto"/>
            <w:right w:val="none" w:sz="0" w:space="0" w:color="auto"/>
          </w:divBdr>
        </w:div>
        <w:div w:id="130565327">
          <w:marLeft w:val="0"/>
          <w:marRight w:val="0"/>
          <w:marTop w:val="0"/>
          <w:marBottom w:val="0"/>
          <w:divBdr>
            <w:top w:val="none" w:sz="0" w:space="0" w:color="auto"/>
            <w:left w:val="none" w:sz="0" w:space="0" w:color="auto"/>
            <w:bottom w:val="none" w:sz="0" w:space="0" w:color="auto"/>
            <w:right w:val="none" w:sz="0" w:space="0" w:color="auto"/>
          </w:divBdr>
        </w:div>
        <w:div w:id="1530215072">
          <w:marLeft w:val="0"/>
          <w:marRight w:val="0"/>
          <w:marTop w:val="0"/>
          <w:marBottom w:val="0"/>
          <w:divBdr>
            <w:top w:val="none" w:sz="0" w:space="0" w:color="auto"/>
            <w:left w:val="none" w:sz="0" w:space="0" w:color="auto"/>
            <w:bottom w:val="none" w:sz="0" w:space="0" w:color="auto"/>
            <w:right w:val="none" w:sz="0" w:space="0" w:color="auto"/>
          </w:divBdr>
        </w:div>
        <w:div w:id="789859838">
          <w:marLeft w:val="0"/>
          <w:marRight w:val="0"/>
          <w:marTop w:val="0"/>
          <w:marBottom w:val="0"/>
          <w:divBdr>
            <w:top w:val="none" w:sz="0" w:space="0" w:color="auto"/>
            <w:left w:val="none" w:sz="0" w:space="0" w:color="auto"/>
            <w:bottom w:val="none" w:sz="0" w:space="0" w:color="auto"/>
            <w:right w:val="none" w:sz="0" w:space="0" w:color="auto"/>
          </w:divBdr>
        </w:div>
        <w:div w:id="740831192">
          <w:marLeft w:val="0"/>
          <w:marRight w:val="0"/>
          <w:marTop w:val="0"/>
          <w:marBottom w:val="0"/>
          <w:divBdr>
            <w:top w:val="none" w:sz="0" w:space="0" w:color="auto"/>
            <w:left w:val="none" w:sz="0" w:space="0" w:color="auto"/>
            <w:bottom w:val="none" w:sz="0" w:space="0" w:color="auto"/>
            <w:right w:val="none" w:sz="0" w:space="0" w:color="auto"/>
          </w:divBdr>
        </w:div>
        <w:div w:id="410003608">
          <w:marLeft w:val="0"/>
          <w:marRight w:val="0"/>
          <w:marTop w:val="0"/>
          <w:marBottom w:val="0"/>
          <w:divBdr>
            <w:top w:val="none" w:sz="0" w:space="0" w:color="auto"/>
            <w:left w:val="none" w:sz="0" w:space="0" w:color="auto"/>
            <w:bottom w:val="none" w:sz="0" w:space="0" w:color="auto"/>
            <w:right w:val="none" w:sz="0" w:space="0" w:color="auto"/>
          </w:divBdr>
        </w:div>
        <w:div w:id="1958371940">
          <w:marLeft w:val="0"/>
          <w:marRight w:val="0"/>
          <w:marTop w:val="0"/>
          <w:marBottom w:val="0"/>
          <w:divBdr>
            <w:top w:val="none" w:sz="0" w:space="0" w:color="auto"/>
            <w:left w:val="none" w:sz="0" w:space="0" w:color="auto"/>
            <w:bottom w:val="none" w:sz="0" w:space="0" w:color="auto"/>
            <w:right w:val="none" w:sz="0" w:space="0" w:color="auto"/>
          </w:divBdr>
        </w:div>
        <w:div w:id="876312022">
          <w:marLeft w:val="0"/>
          <w:marRight w:val="0"/>
          <w:marTop w:val="0"/>
          <w:marBottom w:val="0"/>
          <w:divBdr>
            <w:top w:val="none" w:sz="0" w:space="0" w:color="auto"/>
            <w:left w:val="none" w:sz="0" w:space="0" w:color="auto"/>
            <w:bottom w:val="none" w:sz="0" w:space="0" w:color="auto"/>
            <w:right w:val="none" w:sz="0" w:space="0" w:color="auto"/>
          </w:divBdr>
        </w:div>
        <w:div w:id="1235310940">
          <w:marLeft w:val="0"/>
          <w:marRight w:val="0"/>
          <w:marTop w:val="0"/>
          <w:marBottom w:val="0"/>
          <w:divBdr>
            <w:top w:val="none" w:sz="0" w:space="0" w:color="auto"/>
            <w:left w:val="none" w:sz="0" w:space="0" w:color="auto"/>
            <w:bottom w:val="none" w:sz="0" w:space="0" w:color="auto"/>
            <w:right w:val="none" w:sz="0" w:space="0" w:color="auto"/>
          </w:divBdr>
        </w:div>
        <w:div w:id="1159731413">
          <w:marLeft w:val="0"/>
          <w:marRight w:val="0"/>
          <w:marTop w:val="0"/>
          <w:marBottom w:val="0"/>
          <w:divBdr>
            <w:top w:val="none" w:sz="0" w:space="0" w:color="auto"/>
            <w:left w:val="none" w:sz="0" w:space="0" w:color="auto"/>
            <w:bottom w:val="none" w:sz="0" w:space="0" w:color="auto"/>
            <w:right w:val="none" w:sz="0" w:space="0" w:color="auto"/>
          </w:divBdr>
        </w:div>
        <w:div w:id="952175136">
          <w:marLeft w:val="0"/>
          <w:marRight w:val="0"/>
          <w:marTop w:val="0"/>
          <w:marBottom w:val="0"/>
          <w:divBdr>
            <w:top w:val="none" w:sz="0" w:space="0" w:color="auto"/>
            <w:left w:val="none" w:sz="0" w:space="0" w:color="auto"/>
            <w:bottom w:val="none" w:sz="0" w:space="0" w:color="auto"/>
            <w:right w:val="none" w:sz="0" w:space="0" w:color="auto"/>
          </w:divBdr>
        </w:div>
        <w:div w:id="2084571176">
          <w:marLeft w:val="0"/>
          <w:marRight w:val="0"/>
          <w:marTop w:val="0"/>
          <w:marBottom w:val="0"/>
          <w:divBdr>
            <w:top w:val="none" w:sz="0" w:space="0" w:color="auto"/>
            <w:left w:val="none" w:sz="0" w:space="0" w:color="auto"/>
            <w:bottom w:val="none" w:sz="0" w:space="0" w:color="auto"/>
            <w:right w:val="none" w:sz="0" w:space="0" w:color="auto"/>
          </w:divBdr>
        </w:div>
        <w:div w:id="1888368755">
          <w:marLeft w:val="0"/>
          <w:marRight w:val="0"/>
          <w:marTop w:val="0"/>
          <w:marBottom w:val="0"/>
          <w:divBdr>
            <w:top w:val="none" w:sz="0" w:space="0" w:color="auto"/>
            <w:left w:val="none" w:sz="0" w:space="0" w:color="auto"/>
            <w:bottom w:val="none" w:sz="0" w:space="0" w:color="auto"/>
            <w:right w:val="none" w:sz="0" w:space="0" w:color="auto"/>
          </w:divBdr>
        </w:div>
        <w:div w:id="801849976">
          <w:marLeft w:val="0"/>
          <w:marRight w:val="0"/>
          <w:marTop w:val="0"/>
          <w:marBottom w:val="0"/>
          <w:divBdr>
            <w:top w:val="none" w:sz="0" w:space="0" w:color="auto"/>
            <w:left w:val="none" w:sz="0" w:space="0" w:color="auto"/>
            <w:bottom w:val="none" w:sz="0" w:space="0" w:color="auto"/>
            <w:right w:val="none" w:sz="0" w:space="0" w:color="auto"/>
          </w:divBdr>
        </w:div>
        <w:div w:id="576667655">
          <w:marLeft w:val="0"/>
          <w:marRight w:val="0"/>
          <w:marTop w:val="0"/>
          <w:marBottom w:val="0"/>
          <w:divBdr>
            <w:top w:val="none" w:sz="0" w:space="0" w:color="auto"/>
            <w:left w:val="none" w:sz="0" w:space="0" w:color="auto"/>
            <w:bottom w:val="none" w:sz="0" w:space="0" w:color="auto"/>
            <w:right w:val="none" w:sz="0" w:space="0" w:color="auto"/>
          </w:divBdr>
        </w:div>
        <w:div w:id="1831482397">
          <w:marLeft w:val="0"/>
          <w:marRight w:val="0"/>
          <w:marTop w:val="0"/>
          <w:marBottom w:val="0"/>
          <w:divBdr>
            <w:top w:val="none" w:sz="0" w:space="0" w:color="auto"/>
            <w:left w:val="none" w:sz="0" w:space="0" w:color="auto"/>
            <w:bottom w:val="none" w:sz="0" w:space="0" w:color="auto"/>
            <w:right w:val="none" w:sz="0" w:space="0" w:color="auto"/>
          </w:divBdr>
        </w:div>
        <w:div w:id="1126966030">
          <w:marLeft w:val="0"/>
          <w:marRight w:val="0"/>
          <w:marTop w:val="0"/>
          <w:marBottom w:val="0"/>
          <w:divBdr>
            <w:top w:val="none" w:sz="0" w:space="0" w:color="auto"/>
            <w:left w:val="none" w:sz="0" w:space="0" w:color="auto"/>
            <w:bottom w:val="none" w:sz="0" w:space="0" w:color="auto"/>
            <w:right w:val="none" w:sz="0" w:space="0" w:color="auto"/>
          </w:divBdr>
        </w:div>
        <w:div w:id="1500579524">
          <w:marLeft w:val="0"/>
          <w:marRight w:val="0"/>
          <w:marTop w:val="0"/>
          <w:marBottom w:val="0"/>
          <w:divBdr>
            <w:top w:val="none" w:sz="0" w:space="0" w:color="auto"/>
            <w:left w:val="none" w:sz="0" w:space="0" w:color="auto"/>
            <w:bottom w:val="none" w:sz="0" w:space="0" w:color="auto"/>
            <w:right w:val="none" w:sz="0" w:space="0" w:color="auto"/>
          </w:divBdr>
        </w:div>
        <w:div w:id="248775799">
          <w:marLeft w:val="0"/>
          <w:marRight w:val="0"/>
          <w:marTop w:val="0"/>
          <w:marBottom w:val="0"/>
          <w:divBdr>
            <w:top w:val="none" w:sz="0" w:space="0" w:color="auto"/>
            <w:left w:val="none" w:sz="0" w:space="0" w:color="auto"/>
            <w:bottom w:val="none" w:sz="0" w:space="0" w:color="auto"/>
            <w:right w:val="none" w:sz="0" w:space="0" w:color="auto"/>
          </w:divBdr>
        </w:div>
        <w:div w:id="1662126239">
          <w:marLeft w:val="0"/>
          <w:marRight w:val="0"/>
          <w:marTop w:val="0"/>
          <w:marBottom w:val="0"/>
          <w:divBdr>
            <w:top w:val="none" w:sz="0" w:space="0" w:color="auto"/>
            <w:left w:val="none" w:sz="0" w:space="0" w:color="auto"/>
            <w:bottom w:val="none" w:sz="0" w:space="0" w:color="auto"/>
            <w:right w:val="none" w:sz="0" w:space="0" w:color="auto"/>
          </w:divBdr>
        </w:div>
      </w:divsChild>
    </w:div>
    <w:div w:id="1368917049">
      <w:bodyDiv w:val="1"/>
      <w:marLeft w:val="0"/>
      <w:marRight w:val="0"/>
      <w:marTop w:val="0"/>
      <w:marBottom w:val="0"/>
      <w:divBdr>
        <w:top w:val="none" w:sz="0" w:space="0" w:color="auto"/>
        <w:left w:val="none" w:sz="0" w:space="0" w:color="auto"/>
        <w:bottom w:val="none" w:sz="0" w:space="0" w:color="auto"/>
        <w:right w:val="none" w:sz="0" w:space="0" w:color="auto"/>
      </w:divBdr>
    </w:div>
    <w:div w:id="1379667376">
      <w:bodyDiv w:val="1"/>
      <w:marLeft w:val="0"/>
      <w:marRight w:val="0"/>
      <w:marTop w:val="0"/>
      <w:marBottom w:val="0"/>
      <w:divBdr>
        <w:top w:val="none" w:sz="0" w:space="0" w:color="auto"/>
        <w:left w:val="none" w:sz="0" w:space="0" w:color="auto"/>
        <w:bottom w:val="none" w:sz="0" w:space="0" w:color="auto"/>
        <w:right w:val="none" w:sz="0" w:space="0" w:color="auto"/>
      </w:divBdr>
    </w:div>
    <w:div w:id="1380326847">
      <w:bodyDiv w:val="1"/>
      <w:marLeft w:val="0"/>
      <w:marRight w:val="0"/>
      <w:marTop w:val="0"/>
      <w:marBottom w:val="0"/>
      <w:divBdr>
        <w:top w:val="none" w:sz="0" w:space="0" w:color="auto"/>
        <w:left w:val="none" w:sz="0" w:space="0" w:color="auto"/>
        <w:bottom w:val="none" w:sz="0" w:space="0" w:color="auto"/>
        <w:right w:val="none" w:sz="0" w:space="0" w:color="auto"/>
      </w:divBdr>
    </w:div>
    <w:div w:id="1380398322">
      <w:bodyDiv w:val="1"/>
      <w:marLeft w:val="0"/>
      <w:marRight w:val="0"/>
      <w:marTop w:val="0"/>
      <w:marBottom w:val="0"/>
      <w:divBdr>
        <w:top w:val="none" w:sz="0" w:space="0" w:color="auto"/>
        <w:left w:val="none" w:sz="0" w:space="0" w:color="auto"/>
        <w:bottom w:val="none" w:sz="0" w:space="0" w:color="auto"/>
        <w:right w:val="none" w:sz="0" w:space="0" w:color="auto"/>
      </w:divBdr>
    </w:div>
    <w:div w:id="1386415018">
      <w:bodyDiv w:val="1"/>
      <w:marLeft w:val="0"/>
      <w:marRight w:val="0"/>
      <w:marTop w:val="0"/>
      <w:marBottom w:val="0"/>
      <w:divBdr>
        <w:top w:val="none" w:sz="0" w:space="0" w:color="auto"/>
        <w:left w:val="none" w:sz="0" w:space="0" w:color="auto"/>
        <w:bottom w:val="none" w:sz="0" w:space="0" w:color="auto"/>
        <w:right w:val="none" w:sz="0" w:space="0" w:color="auto"/>
      </w:divBdr>
    </w:div>
    <w:div w:id="1390106194">
      <w:bodyDiv w:val="1"/>
      <w:marLeft w:val="0"/>
      <w:marRight w:val="0"/>
      <w:marTop w:val="0"/>
      <w:marBottom w:val="0"/>
      <w:divBdr>
        <w:top w:val="none" w:sz="0" w:space="0" w:color="auto"/>
        <w:left w:val="none" w:sz="0" w:space="0" w:color="auto"/>
        <w:bottom w:val="none" w:sz="0" w:space="0" w:color="auto"/>
        <w:right w:val="none" w:sz="0" w:space="0" w:color="auto"/>
      </w:divBdr>
    </w:div>
    <w:div w:id="1411150030">
      <w:bodyDiv w:val="1"/>
      <w:marLeft w:val="0"/>
      <w:marRight w:val="0"/>
      <w:marTop w:val="0"/>
      <w:marBottom w:val="0"/>
      <w:divBdr>
        <w:top w:val="none" w:sz="0" w:space="0" w:color="auto"/>
        <w:left w:val="none" w:sz="0" w:space="0" w:color="auto"/>
        <w:bottom w:val="none" w:sz="0" w:space="0" w:color="auto"/>
        <w:right w:val="none" w:sz="0" w:space="0" w:color="auto"/>
      </w:divBdr>
    </w:div>
    <w:div w:id="1430200084">
      <w:bodyDiv w:val="1"/>
      <w:marLeft w:val="0"/>
      <w:marRight w:val="0"/>
      <w:marTop w:val="0"/>
      <w:marBottom w:val="0"/>
      <w:divBdr>
        <w:top w:val="none" w:sz="0" w:space="0" w:color="auto"/>
        <w:left w:val="none" w:sz="0" w:space="0" w:color="auto"/>
        <w:bottom w:val="none" w:sz="0" w:space="0" w:color="auto"/>
        <w:right w:val="none" w:sz="0" w:space="0" w:color="auto"/>
      </w:divBdr>
    </w:div>
    <w:div w:id="1431469139">
      <w:bodyDiv w:val="1"/>
      <w:marLeft w:val="0"/>
      <w:marRight w:val="0"/>
      <w:marTop w:val="0"/>
      <w:marBottom w:val="0"/>
      <w:divBdr>
        <w:top w:val="none" w:sz="0" w:space="0" w:color="auto"/>
        <w:left w:val="none" w:sz="0" w:space="0" w:color="auto"/>
        <w:bottom w:val="none" w:sz="0" w:space="0" w:color="auto"/>
        <w:right w:val="none" w:sz="0" w:space="0" w:color="auto"/>
      </w:divBdr>
    </w:div>
    <w:div w:id="1450273271">
      <w:bodyDiv w:val="1"/>
      <w:marLeft w:val="0"/>
      <w:marRight w:val="0"/>
      <w:marTop w:val="0"/>
      <w:marBottom w:val="0"/>
      <w:divBdr>
        <w:top w:val="none" w:sz="0" w:space="0" w:color="auto"/>
        <w:left w:val="none" w:sz="0" w:space="0" w:color="auto"/>
        <w:bottom w:val="none" w:sz="0" w:space="0" w:color="auto"/>
        <w:right w:val="none" w:sz="0" w:space="0" w:color="auto"/>
      </w:divBdr>
    </w:div>
    <w:div w:id="1497839545">
      <w:bodyDiv w:val="1"/>
      <w:marLeft w:val="0"/>
      <w:marRight w:val="0"/>
      <w:marTop w:val="0"/>
      <w:marBottom w:val="0"/>
      <w:divBdr>
        <w:top w:val="none" w:sz="0" w:space="0" w:color="auto"/>
        <w:left w:val="none" w:sz="0" w:space="0" w:color="auto"/>
        <w:bottom w:val="none" w:sz="0" w:space="0" w:color="auto"/>
        <w:right w:val="none" w:sz="0" w:space="0" w:color="auto"/>
      </w:divBdr>
    </w:div>
    <w:div w:id="1512990520">
      <w:bodyDiv w:val="1"/>
      <w:marLeft w:val="0"/>
      <w:marRight w:val="0"/>
      <w:marTop w:val="0"/>
      <w:marBottom w:val="0"/>
      <w:divBdr>
        <w:top w:val="none" w:sz="0" w:space="0" w:color="auto"/>
        <w:left w:val="none" w:sz="0" w:space="0" w:color="auto"/>
        <w:bottom w:val="none" w:sz="0" w:space="0" w:color="auto"/>
        <w:right w:val="none" w:sz="0" w:space="0" w:color="auto"/>
      </w:divBdr>
    </w:div>
    <w:div w:id="1528638406">
      <w:bodyDiv w:val="1"/>
      <w:marLeft w:val="0"/>
      <w:marRight w:val="0"/>
      <w:marTop w:val="0"/>
      <w:marBottom w:val="0"/>
      <w:divBdr>
        <w:top w:val="none" w:sz="0" w:space="0" w:color="auto"/>
        <w:left w:val="none" w:sz="0" w:space="0" w:color="auto"/>
        <w:bottom w:val="none" w:sz="0" w:space="0" w:color="auto"/>
        <w:right w:val="none" w:sz="0" w:space="0" w:color="auto"/>
      </w:divBdr>
      <w:divsChild>
        <w:div w:id="409471558">
          <w:marLeft w:val="0"/>
          <w:marRight w:val="0"/>
          <w:marTop w:val="0"/>
          <w:marBottom w:val="0"/>
          <w:divBdr>
            <w:top w:val="none" w:sz="0" w:space="0" w:color="auto"/>
            <w:left w:val="none" w:sz="0" w:space="0" w:color="auto"/>
            <w:bottom w:val="none" w:sz="0" w:space="0" w:color="auto"/>
            <w:right w:val="none" w:sz="0" w:space="0" w:color="auto"/>
          </w:divBdr>
        </w:div>
        <w:div w:id="713843895">
          <w:marLeft w:val="0"/>
          <w:marRight w:val="0"/>
          <w:marTop w:val="0"/>
          <w:marBottom w:val="0"/>
          <w:divBdr>
            <w:top w:val="none" w:sz="0" w:space="0" w:color="auto"/>
            <w:left w:val="none" w:sz="0" w:space="0" w:color="auto"/>
            <w:bottom w:val="none" w:sz="0" w:space="0" w:color="auto"/>
            <w:right w:val="none" w:sz="0" w:space="0" w:color="auto"/>
          </w:divBdr>
        </w:div>
        <w:div w:id="1694305714">
          <w:marLeft w:val="0"/>
          <w:marRight w:val="0"/>
          <w:marTop w:val="0"/>
          <w:marBottom w:val="0"/>
          <w:divBdr>
            <w:top w:val="none" w:sz="0" w:space="0" w:color="auto"/>
            <w:left w:val="none" w:sz="0" w:space="0" w:color="auto"/>
            <w:bottom w:val="none" w:sz="0" w:space="0" w:color="auto"/>
            <w:right w:val="none" w:sz="0" w:space="0" w:color="auto"/>
          </w:divBdr>
        </w:div>
        <w:div w:id="1664317915">
          <w:marLeft w:val="0"/>
          <w:marRight w:val="0"/>
          <w:marTop w:val="0"/>
          <w:marBottom w:val="0"/>
          <w:divBdr>
            <w:top w:val="none" w:sz="0" w:space="0" w:color="auto"/>
            <w:left w:val="none" w:sz="0" w:space="0" w:color="auto"/>
            <w:bottom w:val="none" w:sz="0" w:space="0" w:color="auto"/>
            <w:right w:val="none" w:sz="0" w:space="0" w:color="auto"/>
          </w:divBdr>
        </w:div>
        <w:div w:id="2011830430">
          <w:marLeft w:val="0"/>
          <w:marRight w:val="0"/>
          <w:marTop w:val="0"/>
          <w:marBottom w:val="0"/>
          <w:divBdr>
            <w:top w:val="none" w:sz="0" w:space="0" w:color="auto"/>
            <w:left w:val="none" w:sz="0" w:space="0" w:color="auto"/>
            <w:bottom w:val="none" w:sz="0" w:space="0" w:color="auto"/>
            <w:right w:val="none" w:sz="0" w:space="0" w:color="auto"/>
          </w:divBdr>
        </w:div>
        <w:div w:id="56131571">
          <w:marLeft w:val="0"/>
          <w:marRight w:val="0"/>
          <w:marTop w:val="0"/>
          <w:marBottom w:val="0"/>
          <w:divBdr>
            <w:top w:val="none" w:sz="0" w:space="0" w:color="auto"/>
            <w:left w:val="none" w:sz="0" w:space="0" w:color="auto"/>
            <w:bottom w:val="none" w:sz="0" w:space="0" w:color="auto"/>
            <w:right w:val="none" w:sz="0" w:space="0" w:color="auto"/>
          </w:divBdr>
        </w:div>
        <w:div w:id="1193804365">
          <w:marLeft w:val="0"/>
          <w:marRight w:val="0"/>
          <w:marTop w:val="0"/>
          <w:marBottom w:val="0"/>
          <w:divBdr>
            <w:top w:val="none" w:sz="0" w:space="0" w:color="auto"/>
            <w:left w:val="none" w:sz="0" w:space="0" w:color="auto"/>
            <w:bottom w:val="none" w:sz="0" w:space="0" w:color="auto"/>
            <w:right w:val="none" w:sz="0" w:space="0" w:color="auto"/>
          </w:divBdr>
        </w:div>
        <w:div w:id="1575581340">
          <w:marLeft w:val="0"/>
          <w:marRight w:val="0"/>
          <w:marTop w:val="0"/>
          <w:marBottom w:val="0"/>
          <w:divBdr>
            <w:top w:val="none" w:sz="0" w:space="0" w:color="auto"/>
            <w:left w:val="none" w:sz="0" w:space="0" w:color="auto"/>
            <w:bottom w:val="none" w:sz="0" w:space="0" w:color="auto"/>
            <w:right w:val="none" w:sz="0" w:space="0" w:color="auto"/>
          </w:divBdr>
        </w:div>
        <w:div w:id="1570143632">
          <w:marLeft w:val="0"/>
          <w:marRight w:val="0"/>
          <w:marTop w:val="0"/>
          <w:marBottom w:val="0"/>
          <w:divBdr>
            <w:top w:val="none" w:sz="0" w:space="0" w:color="auto"/>
            <w:left w:val="none" w:sz="0" w:space="0" w:color="auto"/>
            <w:bottom w:val="none" w:sz="0" w:space="0" w:color="auto"/>
            <w:right w:val="none" w:sz="0" w:space="0" w:color="auto"/>
          </w:divBdr>
        </w:div>
        <w:div w:id="1025328649">
          <w:marLeft w:val="0"/>
          <w:marRight w:val="0"/>
          <w:marTop w:val="0"/>
          <w:marBottom w:val="0"/>
          <w:divBdr>
            <w:top w:val="none" w:sz="0" w:space="0" w:color="auto"/>
            <w:left w:val="none" w:sz="0" w:space="0" w:color="auto"/>
            <w:bottom w:val="none" w:sz="0" w:space="0" w:color="auto"/>
            <w:right w:val="none" w:sz="0" w:space="0" w:color="auto"/>
          </w:divBdr>
        </w:div>
        <w:div w:id="1944917867">
          <w:marLeft w:val="0"/>
          <w:marRight w:val="0"/>
          <w:marTop w:val="0"/>
          <w:marBottom w:val="0"/>
          <w:divBdr>
            <w:top w:val="none" w:sz="0" w:space="0" w:color="auto"/>
            <w:left w:val="none" w:sz="0" w:space="0" w:color="auto"/>
            <w:bottom w:val="none" w:sz="0" w:space="0" w:color="auto"/>
            <w:right w:val="none" w:sz="0" w:space="0" w:color="auto"/>
          </w:divBdr>
        </w:div>
        <w:div w:id="2103795321">
          <w:marLeft w:val="0"/>
          <w:marRight w:val="0"/>
          <w:marTop w:val="0"/>
          <w:marBottom w:val="0"/>
          <w:divBdr>
            <w:top w:val="none" w:sz="0" w:space="0" w:color="auto"/>
            <w:left w:val="none" w:sz="0" w:space="0" w:color="auto"/>
            <w:bottom w:val="none" w:sz="0" w:space="0" w:color="auto"/>
            <w:right w:val="none" w:sz="0" w:space="0" w:color="auto"/>
          </w:divBdr>
        </w:div>
        <w:div w:id="1802381612">
          <w:marLeft w:val="0"/>
          <w:marRight w:val="0"/>
          <w:marTop w:val="0"/>
          <w:marBottom w:val="0"/>
          <w:divBdr>
            <w:top w:val="none" w:sz="0" w:space="0" w:color="auto"/>
            <w:left w:val="none" w:sz="0" w:space="0" w:color="auto"/>
            <w:bottom w:val="none" w:sz="0" w:space="0" w:color="auto"/>
            <w:right w:val="none" w:sz="0" w:space="0" w:color="auto"/>
          </w:divBdr>
        </w:div>
        <w:div w:id="445198893">
          <w:marLeft w:val="0"/>
          <w:marRight w:val="0"/>
          <w:marTop w:val="0"/>
          <w:marBottom w:val="0"/>
          <w:divBdr>
            <w:top w:val="none" w:sz="0" w:space="0" w:color="auto"/>
            <w:left w:val="none" w:sz="0" w:space="0" w:color="auto"/>
            <w:bottom w:val="none" w:sz="0" w:space="0" w:color="auto"/>
            <w:right w:val="none" w:sz="0" w:space="0" w:color="auto"/>
          </w:divBdr>
        </w:div>
        <w:div w:id="156847613">
          <w:marLeft w:val="0"/>
          <w:marRight w:val="0"/>
          <w:marTop w:val="0"/>
          <w:marBottom w:val="0"/>
          <w:divBdr>
            <w:top w:val="none" w:sz="0" w:space="0" w:color="auto"/>
            <w:left w:val="none" w:sz="0" w:space="0" w:color="auto"/>
            <w:bottom w:val="none" w:sz="0" w:space="0" w:color="auto"/>
            <w:right w:val="none" w:sz="0" w:space="0" w:color="auto"/>
          </w:divBdr>
        </w:div>
        <w:div w:id="36584939">
          <w:marLeft w:val="0"/>
          <w:marRight w:val="0"/>
          <w:marTop w:val="0"/>
          <w:marBottom w:val="0"/>
          <w:divBdr>
            <w:top w:val="none" w:sz="0" w:space="0" w:color="auto"/>
            <w:left w:val="none" w:sz="0" w:space="0" w:color="auto"/>
            <w:bottom w:val="none" w:sz="0" w:space="0" w:color="auto"/>
            <w:right w:val="none" w:sz="0" w:space="0" w:color="auto"/>
          </w:divBdr>
        </w:div>
        <w:div w:id="149055436">
          <w:marLeft w:val="0"/>
          <w:marRight w:val="0"/>
          <w:marTop w:val="0"/>
          <w:marBottom w:val="0"/>
          <w:divBdr>
            <w:top w:val="none" w:sz="0" w:space="0" w:color="auto"/>
            <w:left w:val="none" w:sz="0" w:space="0" w:color="auto"/>
            <w:bottom w:val="none" w:sz="0" w:space="0" w:color="auto"/>
            <w:right w:val="none" w:sz="0" w:space="0" w:color="auto"/>
          </w:divBdr>
        </w:div>
        <w:div w:id="645939152">
          <w:marLeft w:val="0"/>
          <w:marRight w:val="0"/>
          <w:marTop w:val="0"/>
          <w:marBottom w:val="0"/>
          <w:divBdr>
            <w:top w:val="none" w:sz="0" w:space="0" w:color="auto"/>
            <w:left w:val="none" w:sz="0" w:space="0" w:color="auto"/>
            <w:bottom w:val="none" w:sz="0" w:space="0" w:color="auto"/>
            <w:right w:val="none" w:sz="0" w:space="0" w:color="auto"/>
          </w:divBdr>
        </w:div>
        <w:div w:id="889655181">
          <w:marLeft w:val="0"/>
          <w:marRight w:val="0"/>
          <w:marTop w:val="0"/>
          <w:marBottom w:val="0"/>
          <w:divBdr>
            <w:top w:val="none" w:sz="0" w:space="0" w:color="auto"/>
            <w:left w:val="none" w:sz="0" w:space="0" w:color="auto"/>
            <w:bottom w:val="none" w:sz="0" w:space="0" w:color="auto"/>
            <w:right w:val="none" w:sz="0" w:space="0" w:color="auto"/>
          </w:divBdr>
        </w:div>
        <w:div w:id="713850183">
          <w:marLeft w:val="0"/>
          <w:marRight w:val="0"/>
          <w:marTop w:val="0"/>
          <w:marBottom w:val="0"/>
          <w:divBdr>
            <w:top w:val="none" w:sz="0" w:space="0" w:color="auto"/>
            <w:left w:val="none" w:sz="0" w:space="0" w:color="auto"/>
            <w:bottom w:val="none" w:sz="0" w:space="0" w:color="auto"/>
            <w:right w:val="none" w:sz="0" w:space="0" w:color="auto"/>
          </w:divBdr>
        </w:div>
        <w:div w:id="997270445">
          <w:marLeft w:val="0"/>
          <w:marRight w:val="0"/>
          <w:marTop w:val="0"/>
          <w:marBottom w:val="0"/>
          <w:divBdr>
            <w:top w:val="none" w:sz="0" w:space="0" w:color="auto"/>
            <w:left w:val="none" w:sz="0" w:space="0" w:color="auto"/>
            <w:bottom w:val="none" w:sz="0" w:space="0" w:color="auto"/>
            <w:right w:val="none" w:sz="0" w:space="0" w:color="auto"/>
          </w:divBdr>
        </w:div>
        <w:div w:id="1218594158">
          <w:marLeft w:val="0"/>
          <w:marRight w:val="0"/>
          <w:marTop w:val="0"/>
          <w:marBottom w:val="0"/>
          <w:divBdr>
            <w:top w:val="none" w:sz="0" w:space="0" w:color="auto"/>
            <w:left w:val="none" w:sz="0" w:space="0" w:color="auto"/>
            <w:bottom w:val="none" w:sz="0" w:space="0" w:color="auto"/>
            <w:right w:val="none" w:sz="0" w:space="0" w:color="auto"/>
          </w:divBdr>
        </w:div>
        <w:div w:id="915363725">
          <w:marLeft w:val="0"/>
          <w:marRight w:val="0"/>
          <w:marTop w:val="0"/>
          <w:marBottom w:val="0"/>
          <w:divBdr>
            <w:top w:val="none" w:sz="0" w:space="0" w:color="auto"/>
            <w:left w:val="none" w:sz="0" w:space="0" w:color="auto"/>
            <w:bottom w:val="none" w:sz="0" w:space="0" w:color="auto"/>
            <w:right w:val="none" w:sz="0" w:space="0" w:color="auto"/>
          </w:divBdr>
        </w:div>
        <w:div w:id="1590891657">
          <w:marLeft w:val="0"/>
          <w:marRight w:val="0"/>
          <w:marTop w:val="0"/>
          <w:marBottom w:val="0"/>
          <w:divBdr>
            <w:top w:val="none" w:sz="0" w:space="0" w:color="auto"/>
            <w:left w:val="none" w:sz="0" w:space="0" w:color="auto"/>
            <w:bottom w:val="none" w:sz="0" w:space="0" w:color="auto"/>
            <w:right w:val="none" w:sz="0" w:space="0" w:color="auto"/>
          </w:divBdr>
        </w:div>
        <w:div w:id="1732658900">
          <w:marLeft w:val="0"/>
          <w:marRight w:val="0"/>
          <w:marTop w:val="0"/>
          <w:marBottom w:val="0"/>
          <w:divBdr>
            <w:top w:val="none" w:sz="0" w:space="0" w:color="auto"/>
            <w:left w:val="none" w:sz="0" w:space="0" w:color="auto"/>
            <w:bottom w:val="none" w:sz="0" w:space="0" w:color="auto"/>
            <w:right w:val="none" w:sz="0" w:space="0" w:color="auto"/>
          </w:divBdr>
        </w:div>
        <w:div w:id="1465659828">
          <w:marLeft w:val="0"/>
          <w:marRight w:val="0"/>
          <w:marTop w:val="0"/>
          <w:marBottom w:val="0"/>
          <w:divBdr>
            <w:top w:val="none" w:sz="0" w:space="0" w:color="auto"/>
            <w:left w:val="none" w:sz="0" w:space="0" w:color="auto"/>
            <w:bottom w:val="none" w:sz="0" w:space="0" w:color="auto"/>
            <w:right w:val="none" w:sz="0" w:space="0" w:color="auto"/>
          </w:divBdr>
        </w:div>
      </w:divsChild>
    </w:div>
    <w:div w:id="1538815542">
      <w:bodyDiv w:val="1"/>
      <w:marLeft w:val="0"/>
      <w:marRight w:val="0"/>
      <w:marTop w:val="0"/>
      <w:marBottom w:val="0"/>
      <w:divBdr>
        <w:top w:val="none" w:sz="0" w:space="0" w:color="auto"/>
        <w:left w:val="none" w:sz="0" w:space="0" w:color="auto"/>
        <w:bottom w:val="none" w:sz="0" w:space="0" w:color="auto"/>
        <w:right w:val="none" w:sz="0" w:space="0" w:color="auto"/>
      </w:divBdr>
      <w:divsChild>
        <w:div w:id="264581300">
          <w:marLeft w:val="0"/>
          <w:marRight w:val="0"/>
          <w:marTop w:val="0"/>
          <w:marBottom w:val="0"/>
          <w:divBdr>
            <w:top w:val="none" w:sz="0" w:space="0" w:color="auto"/>
            <w:left w:val="none" w:sz="0" w:space="0" w:color="auto"/>
            <w:bottom w:val="none" w:sz="0" w:space="0" w:color="auto"/>
            <w:right w:val="none" w:sz="0" w:space="0" w:color="auto"/>
          </w:divBdr>
        </w:div>
        <w:div w:id="1995598678">
          <w:marLeft w:val="0"/>
          <w:marRight w:val="0"/>
          <w:marTop w:val="0"/>
          <w:marBottom w:val="0"/>
          <w:divBdr>
            <w:top w:val="none" w:sz="0" w:space="0" w:color="auto"/>
            <w:left w:val="none" w:sz="0" w:space="0" w:color="auto"/>
            <w:bottom w:val="none" w:sz="0" w:space="0" w:color="auto"/>
            <w:right w:val="none" w:sz="0" w:space="0" w:color="auto"/>
          </w:divBdr>
        </w:div>
        <w:div w:id="1703748849">
          <w:marLeft w:val="0"/>
          <w:marRight w:val="0"/>
          <w:marTop w:val="0"/>
          <w:marBottom w:val="0"/>
          <w:divBdr>
            <w:top w:val="none" w:sz="0" w:space="0" w:color="auto"/>
            <w:left w:val="none" w:sz="0" w:space="0" w:color="auto"/>
            <w:bottom w:val="none" w:sz="0" w:space="0" w:color="auto"/>
            <w:right w:val="none" w:sz="0" w:space="0" w:color="auto"/>
          </w:divBdr>
        </w:div>
        <w:div w:id="869729052">
          <w:marLeft w:val="0"/>
          <w:marRight w:val="0"/>
          <w:marTop w:val="0"/>
          <w:marBottom w:val="0"/>
          <w:divBdr>
            <w:top w:val="none" w:sz="0" w:space="0" w:color="auto"/>
            <w:left w:val="none" w:sz="0" w:space="0" w:color="auto"/>
            <w:bottom w:val="none" w:sz="0" w:space="0" w:color="auto"/>
            <w:right w:val="none" w:sz="0" w:space="0" w:color="auto"/>
          </w:divBdr>
        </w:div>
        <w:div w:id="1668290228">
          <w:marLeft w:val="0"/>
          <w:marRight w:val="0"/>
          <w:marTop w:val="0"/>
          <w:marBottom w:val="0"/>
          <w:divBdr>
            <w:top w:val="none" w:sz="0" w:space="0" w:color="auto"/>
            <w:left w:val="none" w:sz="0" w:space="0" w:color="auto"/>
            <w:bottom w:val="none" w:sz="0" w:space="0" w:color="auto"/>
            <w:right w:val="none" w:sz="0" w:space="0" w:color="auto"/>
          </w:divBdr>
        </w:div>
        <w:div w:id="126048392">
          <w:marLeft w:val="0"/>
          <w:marRight w:val="0"/>
          <w:marTop w:val="0"/>
          <w:marBottom w:val="0"/>
          <w:divBdr>
            <w:top w:val="none" w:sz="0" w:space="0" w:color="auto"/>
            <w:left w:val="none" w:sz="0" w:space="0" w:color="auto"/>
            <w:bottom w:val="none" w:sz="0" w:space="0" w:color="auto"/>
            <w:right w:val="none" w:sz="0" w:space="0" w:color="auto"/>
          </w:divBdr>
        </w:div>
        <w:div w:id="88086420">
          <w:marLeft w:val="0"/>
          <w:marRight w:val="0"/>
          <w:marTop w:val="0"/>
          <w:marBottom w:val="0"/>
          <w:divBdr>
            <w:top w:val="none" w:sz="0" w:space="0" w:color="auto"/>
            <w:left w:val="none" w:sz="0" w:space="0" w:color="auto"/>
            <w:bottom w:val="none" w:sz="0" w:space="0" w:color="auto"/>
            <w:right w:val="none" w:sz="0" w:space="0" w:color="auto"/>
          </w:divBdr>
        </w:div>
        <w:div w:id="373576102">
          <w:marLeft w:val="0"/>
          <w:marRight w:val="0"/>
          <w:marTop w:val="0"/>
          <w:marBottom w:val="0"/>
          <w:divBdr>
            <w:top w:val="none" w:sz="0" w:space="0" w:color="auto"/>
            <w:left w:val="none" w:sz="0" w:space="0" w:color="auto"/>
            <w:bottom w:val="none" w:sz="0" w:space="0" w:color="auto"/>
            <w:right w:val="none" w:sz="0" w:space="0" w:color="auto"/>
          </w:divBdr>
        </w:div>
        <w:div w:id="2063097998">
          <w:marLeft w:val="0"/>
          <w:marRight w:val="0"/>
          <w:marTop w:val="0"/>
          <w:marBottom w:val="0"/>
          <w:divBdr>
            <w:top w:val="none" w:sz="0" w:space="0" w:color="auto"/>
            <w:left w:val="none" w:sz="0" w:space="0" w:color="auto"/>
            <w:bottom w:val="none" w:sz="0" w:space="0" w:color="auto"/>
            <w:right w:val="none" w:sz="0" w:space="0" w:color="auto"/>
          </w:divBdr>
        </w:div>
        <w:div w:id="1402603929">
          <w:marLeft w:val="0"/>
          <w:marRight w:val="0"/>
          <w:marTop w:val="0"/>
          <w:marBottom w:val="0"/>
          <w:divBdr>
            <w:top w:val="none" w:sz="0" w:space="0" w:color="auto"/>
            <w:left w:val="none" w:sz="0" w:space="0" w:color="auto"/>
            <w:bottom w:val="none" w:sz="0" w:space="0" w:color="auto"/>
            <w:right w:val="none" w:sz="0" w:space="0" w:color="auto"/>
          </w:divBdr>
        </w:div>
        <w:div w:id="847869295">
          <w:marLeft w:val="0"/>
          <w:marRight w:val="0"/>
          <w:marTop w:val="0"/>
          <w:marBottom w:val="0"/>
          <w:divBdr>
            <w:top w:val="none" w:sz="0" w:space="0" w:color="auto"/>
            <w:left w:val="none" w:sz="0" w:space="0" w:color="auto"/>
            <w:bottom w:val="none" w:sz="0" w:space="0" w:color="auto"/>
            <w:right w:val="none" w:sz="0" w:space="0" w:color="auto"/>
          </w:divBdr>
        </w:div>
      </w:divsChild>
    </w:div>
    <w:div w:id="1563636957">
      <w:bodyDiv w:val="1"/>
      <w:marLeft w:val="0"/>
      <w:marRight w:val="0"/>
      <w:marTop w:val="0"/>
      <w:marBottom w:val="0"/>
      <w:divBdr>
        <w:top w:val="none" w:sz="0" w:space="0" w:color="auto"/>
        <w:left w:val="none" w:sz="0" w:space="0" w:color="auto"/>
        <w:bottom w:val="none" w:sz="0" w:space="0" w:color="auto"/>
        <w:right w:val="none" w:sz="0" w:space="0" w:color="auto"/>
      </w:divBdr>
    </w:div>
    <w:div w:id="1572109473">
      <w:bodyDiv w:val="1"/>
      <w:marLeft w:val="0"/>
      <w:marRight w:val="0"/>
      <w:marTop w:val="0"/>
      <w:marBottom w:val="0"/>
      <w:divBdr>
        <w:top w:val="none" w:sz="0" w:space="0" w:color="auto"/>
        <w:left w:val="none" w:sz="0" w:space="0" w:color="auto"/>
        <w:bottom w:val="none" w:sz="0" w:space="0" w:color="auto"/>
        <w:right w:val="none" w:sz="0" w:space="0" w:color="auto"/>
      </w:divBdr>
    </w:div>
    <w:div w:id="1596789284">
      <w:bodyDiv w:val="1"/>
      <w:marLeft w:val="0"/>
      <w:marRight w:val="0"/>
      <w:marTop w:val="0"/>
      <w:marBottom w:val="0"/>
      <w:divBdr>
        <w:top w:val="none" w:sz="0" w:space="0" w:color="auto"/>
        <w:left w:val="none" w:sz="0" w:space="0" w:color="auto"/>
        <w:bottom w:val="none" w:sz="0" w:space="0" w:color="auto"/>
        <w:right w:val="none" w:sz="0" w:space="0" w:color="auto"/>
      </w:divBdr>
    </w:div>
    <w:div w:id="1674842486">
      <w:bodyDiv w:val="1"/>
      <w:marLeft w:val="0"/>
      <w:marRight w:val="0"/>
      <w:marTop w:val="0"/>
      <w:marBottom w:val="0"/>
      <w:divBdr>
        <w:top w:val="none" w:sz="0" w:space="0" w:color="auto"/>
        <w:left w:val="none" w:sz="0" w:space="0" w:color="auto"/>
        <w:bottom w:val="none" w:sz="0" w:space="0" w:color="auto"/>
        <w:right w:val="none" w:sz="0" w:space="0" w:color="auto"/>
      </w:divBdr>
    </w:div>
    <w:div w:id="1703557923">
      <w:bodyDiv w:val="1"/>
      <w:marLeft w:val="0"/>
      <w:marRight w:val="0"/>
      <w:marTop w:val="0"/>
      <w:marBottom w:val="0"/>
      <w:divBdr>
        <w:top w:val="none" w:sz="0" w:space="0" w:color="auto"/>
        <w:left w:val="none" w:sz="0" w:space="0" w:color="auto"/>
        <w:bottom w:val="none" w:sz="0" w:space="0" w:color="auto"/>
        <w:right w:val="none" w:sz="0" w:space="0" w:color="auto"/>
      </w:divBdr>
    </w:div>
    <w:div w:id="1724714771">
      <w:bodyDiv w:val="1"/>
      <w:marLeft w:val="0"/>
      <w:marRight w:val="0"/>
      <w:marTop w:val="0"/>
      <w:marBottom w:val="0"/>
      <w:divBdr>
        <w:top w:val="none" w:sz="0" w:space="0" w:color="auto"/>
        <w:left w:val="none" w:sz="0" w:space="0" w:color="auto"/>
        <w:bottom w:val="none" w:sz="0" w:space="0" w:color="auto"/>
        <w:right w:val="none" w:sz="0" w:space="0" w:color="auto"/>
      </w:divBdr>
      <w:divsChild>
        <w:div w:id="1442871545">
          <w:marLeft w:val="0"/>
          <w:marRight w:val="0"/>
          <w:marTop w:val="0"/>
          <w:marBottom w:val="0"/>
          <w:divBdr>
            <w:top w:val="none" w:sz="0" w:space="0" w:color="auto"/>
            <w:left w:val="none" w:sz="0" w:space="0" w:color="auto"/>
            <w:bottom w:val="none" w:sz="0" w:space="0" w:color="auto"/>
            <w:right w:val="none" w:sz="0" w:space="0" w:color="auto"/>
          </w:divBdr>
        </w:div>
        <w:div w:id="247346323">
          <w:marLeft w:val="0"/>
          <w:marRight w:val="0"/>
          <w:marTop w:val="0"/>
          <w:marBottom w:val="0"/>
          <w:divBdr>
            <w:top w:val="none" w:sz="0" w:space="0" w:color="auto"/>
            <w:left w:val="none" w:sz="0" w:space="0" w:color="auto"/>
            <w:bottom w:val="none" w:sz="0" w:space="0" w:color="auto"/>
            <w:right w:val="none" w:sz="0" w:space="0" w:color="auto"/>
          </w:divBdr>
        </w:div>
        <w:div w:id="2129205126">
          <w:marLeft w:val="0"/>
          <w:marRight w:val="0"/>
          <w:marTop w:val="0"/>
          <w:marBottom w:val="0"/>
          <w:divBdr>
            <w:top w:val="none" w:sz="0" w:space="0" w:color="auto"/>
            <w:left w:val="none" w:sz="0" w:space="0" w:color="auto"/>
            <w:bottom w:val="none" w:sz="0" w:space="0" w:color="auto"/>
            <w:right w:val="none" w:sz="0" w:space="0" w:color="auto"/>
          </w:divBdr>
        </w:div>
        <w:div w:id="1827624253">
          <w:marLeft w:val="0"/>
          <w:marRight w:val="0"/>
          <w:marTop w:val="0"/>
          <w:marBottom w:val="0"/>
          <w:divBdr>
            <w:top w:val="none" w:sz="0" w:space="0" w:color="auto"/>
            <w:left w:val="none" w:sz="0" w:space="0" w:color="auto"/>
            <w:bottom w:val="none" w:sz="0" w:space="0" w:color="auto"/>
            <w:right w:val="none" w:sz="0" w:space="0" w:color="auto"/>
          </w:divBdr>
        </w:div>
        <w:div w:id="678236415">
          <w:marLeft w:val="0"/>
          <w:marRight w:val="0"/>
          <w:marTop w:val="0"/>
          <w:marBottom w:val="0"/>
          <w:divBdr>
            <w:top w:val="none" w:sz="0" w:space="0" w:color="auto"/>
            <w:left w:val="none" w:sz="0" w:space="0" w:color="auto"/>
            <w:bottom w:val="none" w:sz="0" w:space="0" w:color="auto"/>
            <w:right w:val="none" w:sz="0" w:space="0" w:color="auto"/>
          </w:divBdr>
        </w:div>
        <w:div w:id="82074772">
          <w:marLeft w:val="0"/>
          <w:marRight w:val="0"/>
          <w:marTop w:val="0"/>
          <w:marBottom w:val="0"/>
          <w:divBdr>
            <w:top w:val="none" w:sz="0" w:space="0" w:color="auto"/>
            <w:left w:val="none" w:sz="0" w:space="0" w:color="auto"/>
            <w:bottom w:val="none" w:sz="0" w:space="0" w:color="auto"/>
            <w:right w:val="none" w:sz="0" w:space="0" w:color="auto"/>
          </w:divBdr>
        </w:div>
        <w:div w:id="1104378034">
          <w:marLeft w:val="0"/>
          <w:marRight w:val="0"/>
          <w:marTop w:val="0"/>
          <w:marBottom w:val="0"/>
          <w:divBdr>
            <w:top w:val="none" w:sz="0" w:space="0" w:color="auto"/>
            <w:left w:val="none" w:sz="0" w:space="0" w:color="auto"/>
            <w:bottom w:val="none" w:sz="0" w:space="0" w:color="auto"/>
            <w:right w:val="none" w:sz="0" w:space="0" w:color="auto"/>
          </w:divBdr>
        </w:div>
        <w:div w:id="1939830837">
          <w:marLeft w:val="0"/>
          <w:marRight w:val="0"/>
          <w:marTop w:val="0"/>
          <w:marBottom w:val="0"/>
          <w:divBdr>
            <w:top w:val="none" w:sz="0" w:space="0" w:color="auto"/>
            <w:left w:val="none" w:sz="0" w:space="0" w:color="auto"/>
            <w:bottom w:val="none" w:sz="0" w:space="0" w:color="auto"/>
            <w:right w:val="none" w:sz="0" w:space="0" w:color="auto"/>
          </w:divBdr>
        </w:div>
        <w:div w:id="1062021833">
          <w:marLeft w:val="0"/>
          <w:marRight w:val="0"/>
          <w:marTop w:val="0"/>
          <w:marBottom w:val="0"/>
          <w:divBdr>
            <w:top w:val="none" w:sz="0" w:space="0" w:color="auto"/>
            <w:left w:val="none" w:sz="0" w:space="0" w:color="auto"/>
            <w:bottom w:val="none" w:sz="0" w:space="0" w:color="auto"/>
            <w:right w:val="none" w:sz="0" w:space="0" w:color="auto"/>
          </w:divBdr>
        </w:div>
      </w:divsChild>
    </w:div>
    <w:div w:id="1747416816">
      <w:bodyDiv w:val="1"/>
      <w:marLeft w:val="0"/>
      <w:marRight w:val="0"/>
      <w:marTop w:val="0"/>
      <w:marBottom w:val="0"/>
      <w:divBdr>
        <w:top w:val="none" w:sz="0" w:space="0" w:color="auto"/>
        <w:left w:val="none" w:sz="0" w:space="0" w:color="auto"/>
        <w:bottom w:val="none" w:sz="0" w:space="0" w:color="auto"/>
        <w:right w:val="none" w:sz="0" w:space="0" w:color="auto"/>
      </w:divBdr>
    </w:div>
    <w:div w:id="1764496605">
      <w:bodyDiv w:val="1"/>
      <w:marLeft w:val="0"/>
      <w:marRight w:val="0"/>
      <w:marTop w:val="0"/>
      <w:marBottom w:val="0"/>
      <w:divBdr>
        <w:top w:val="none" w:sz="0" w:space="0" w:color="auto"/>
        <w:left w:val="none" w:sz="0" w:space="0" w:color="auto"/>
        <w:bottom w:val="none" w:sz="0" w:space="0" w:color="auto"/>
        <w:right w:val="none" w:sz="0" w:space="0" w:color="auto"/>
      </w:divBdr>
      <w:divsChild>
        <w:div w:id="440418688">
          <w:marLeft w:val="0"/>
          <w:marRight w:val="0"/>
          <w:marTop w:val="0"/>
          <w:marBottom w:val="0"/>
          <w:divBdr>
            <w:top w:val="none" w:sz="0" w:space="0" w:color="auto"/>
            <w:left w:val="none" w:sz="0" w:space="0" w:color="auto"/>
            <w:bottom w:val="none" w:sz="0" w:space="0" w:color="auto"/>
            <w:right w:val="none" w:sz="0" w:space="0" w:color="auto"/>
          </w:divBdr>
        </w:div>
        <w:div w:id="1413426322">
          <w:marLeft w:val="0"/>
          <w:marRight w:val="0"/>
          <w:marTop w:val="0"/>
          <w:marBottom w:val="0"/>
          <w:divBdr>
            <w:top w:val="none" w:sz="0" w:space="0" w:color="auto"/>
            <w:left w:val="none" w:sz="0" w:space="0" w:color="auto"/>
            <w:bottom w:val="none" w:sz="0" w:space="0" w:color="auto"/>
            <w:right w:val="none" w:sz="0" w:space="0" w:color="auto"/>
          </w:divBdr>
        </w:div>
        <w:div w:id="1750038815">
          <w:marLeft w:val="0"/>
          <w:marRight w:val="0"/>
          <w:marTop w:val="0"/>
          <w:marBottom w:val="0"/>
          <w:divBdr>
            <w:top w:val="none" w:sz="0" w:space="0" w:color="auto"/>
            <w:left w:val="none" w:sz="0" w:space="0" w:color="auto"/>
            <w:bottom w:val="none" w:sz="0" w:space="0" w:color="auto"/>
            <w:right w:val="none" w:sz="0" w:space="0" w:color="auto"/>
          </w:divBdr>
        </w:div>
        <w:div w:id="1398165029">
          <w:marLeft w:val="0"/>
          <w:marRight w:val="0"/>
          <w:marTop w:val="0"/>
          <w:marBottom w:val="0"/>
          <w:divBdr>
            <w:top w:val="none" w:sz="0" w:space="0" w:color="auto"/>
            <w:left w:val="none" w:sz="0" w:space="0" w:color="auto"/>
            <w:bottom w:val="none" w:sz="0" w:space="0" w:color="auto"/>
            <w:right w:val="none" w:sz="0" w:space="0" w:color="auto"/>
          </w:divBdr>
        </w:div>
        <w:div w:id="279145305">
          <w:marLeft w:val="0"/>
          <w:marRight w:val="0"/>
          <w:marTop w:val="0"/>
          <w:marBottom w:val="0"/>
          <w:divBdr>
            <w:top w:val="none" w:sz="0" w:space="0" w:color="auto"/>
            <w:left w:val="none" w:sz="0" w:space="0" w:color="auto"/>
            <w:bottom w:val="none" w:sz="0" w:space="0" w:color="auto"/>
            <w:right w:val="none" w:sz="0" w:space="0" w:color="auto"/>
          </w:divBdr>
        </w:div>
        <w:div w:id="1780678877">
          <w:marLeft w:val="0"/>
          <w:marRight w:val="0"/>
          <w:marTop w:val="0"/>
          <w:marBottom w:val="0"/>
          <w:divBdr>
            <w:top w:val="none" w:sz="0" w:space="0" w:color="auto"/>
            <w:left w:val="none" w:sz="0" w:space="0" w:color="auto"/>
            <w:bottom w:val="none" w:sz="0" w:space="0" w:color="auto"/>
            <w:right w:val="none" w:sz="0" w:space="0" w:color="auto"/>
          </w:divBdr>
        </w:div>
        <w:div w:id="371348649">
          <w:marLeft w:val="0"/>
          <w:marRight w:val="0"/>
          <w:marTop w:val="0"/>
          <w:marBottom w:val="0"/>
          <w:divBdr>
            <w:top w:val="none" w:sz="0" w:space="0" w:color="auto"/>
            <w:left w:val="none" w:sz="0" w:space="0" w:color="auto"/>
            <w:bottom w:val="none" w:sz="0" w:space="0" w:color="auto"/>
            <w:right w:val="none" w:sz="0" w:space="0" w:color="auto"/>
          </w:divBdr>
        </w:div>
        <w:div w:id="1805078511">
          <w:marLeft w:val="0"/>
          <w:marRight w:val="0"/>
          <w:marTop w:val="0"/>
          <w:marBottom w:val="0"/>
          <w:divBdr>
            <w:top w:val="none" w:sz="0" w:space="0" w:color="auto"/>
            <w:left w:val="none" w:sz="0" w:space="0" w:color="auto"/>
            <w:bottom w:val="none" w:sz="0" w:space="0" w:color="auto"/>
            <w:right w:val="none" w:sz="0" w:space="0" w:color="auto"/>
          </w:divBdr>
        </w:div>
        <w:div w:id="863057062">
          <w:marLeft w:val="0"/>
          <w:marRight w:val="0"/>
          <w:marTop w:val="0"/>
          <w:marBottom w:val="0"/>
          <w:divBdr>
            <w:top w:val="none" w:sz="0" w:space="0" w:color="auto"/>
            <w:left w:val="none" w:sz="0" w:space="0" w:color="auto"/>
            <w:bottom w:val="none" w:sz="0" w:space="0" w:color="auto"/>
            <w:right w:val="none" w:sz="0" w:space="0" w:color="auto"/>
          </w:divBdr>
        </w:div>
        <w:div w:id="1695182632">
          <w:marLeft w:val="0"/>
          <w:marRight w:val="0"/>
          <w:marTop w:val="0"/>
          <w:marBottom w:val="0"/>
          <w:divBdr>
            <w:top w:val="none" w:sz="0" w:space="0" w:color="auto"/>
            <w:left w:val="none" w:sz="0" w:space="0" w:color="auto"/>
            <w:bottom w:val="none" w:sz="0" w:space="0" w:color="auto"/>
            <w:right w:val="none" w:sz="0" w:space="0" w:color="auto"/>
          </w:divBdr>
        </w:div>
        <w:div w:id="1785424844">
          <w:marLeft w:val="0"/>
          <w:marRight w:val="0"/>
          <w:marTop w:val="0"/>
          <w:marBottom w:val="0"/>
          <w:divBdr>
            <w:top w:val="none" w:sz="0" w:space="0" w:color="auto"/>
            <w:left w:val="none" w:sz="0" w:space="0" w:color="auto"/>
            <w:bottom w:val="none" w:sz="0" w:space="0" w:color="auto"/>
            <w:right w:val="none" w:sz="0" w:space="0" w:color="auto"/>
          </w:divBdr>
        </w:div>
        <w:div w:id="635716696">
          <w:marLeft w:val="0"/>
          <w:marRight w:val="0"/>
          <w:marTop w:val="0"/>
          <w:marBottom w:val="0"/>
          <w:divBdr>
            <w:top w:val="none" w:sz="0" w:space="0" w:color="auto"/>
            <w:left w:val="none" w:sz="0" w:space="0" w:color="auto"/>
            <w:bottom w:val="none" w:sz="0" w:space="0" w:color="auto"/>
            <w:right w:val="none" w:sz="0" w:space="0" w:color="auto"/>
          </w:divBdr>
        </w:div>
        <w:div w:id="2131968338">
          <w:marLeft w:val="0"/>
          <w:marRight w:val="0"/>
          <w:marTop w:val="0"/>
          <w:marBottom w:val="0"/>
          <w:divBdr>
            <w:top w:val="none" w:sz="0" w:space="0" w:color="auto"/>
            <w:left w:val="none" w:sz="0" w:space="0" w:color="auto"/>
            <w:bottom w:val="none" w:sz="0" w:space="0" w:color="auto"/>
            <w:right w:val="none" w:sz="0" w:space="0" w:color="auto"/>
          </w:divBdr>
        </w:div>
        <w:div w:id="138814489">
          <w:marLeft w:val="0"/>
          <w:marRight w:val="0"/>
          <w:marTop w:val="0"/>
          <w:marBottom w:val="0"/>
          <w:divBdr>
            <w:top w:val="none" w:sz="0" w:space="0" w:color="auto"/>
            <w:left w:val="none" w:sz="0" w:space="0" w:color="auto"/>
            <w:bottom w:val="none" w:sz="0" w:space="0" w:color="auto"/>
            <w:right w:val="none" w:sz="0" w:space="0" w:color="auto"/>
          </w:divBdr>
        </w:div>
        <w:div w:id="1555585288">
          <w:marLeft w:val="0"/>
          <w:marRight w:val="0"/>
          <w:marTop w:val="0"/>
          <w:marBottom w:val="0"/>
          <w:divBdr>
            <w:top w:val="none" w:sz="0" w:space="0" w:color="auto"/>
            <w:left w:val="none" w:sz="0" w:space="0" w:color="auto"/>
            <w:bottom w:val="none" w:sz="0" w:space="0" w:color="auto"/>
            <w:right w:val="none" w:sz="0" w:space="0" w:color="auto"/>
          </w:divBdr>
        </w:div>
        <w:div w:id="753430421">
          <w:marLeft w:val="0"/>
          <w:marRight w:val="0"/>
          <w:marTop w:val="0"/>
          <w:marBottom w:val="0"/>
          <w:divBdr>
            <w:top w:val="none" w:sz="0" w:space="0" w:color="auto"/>
            <w:left w:val="none" w:sz="0" w:space="0" w:color="auto"/>
            <w:bottom w:val="none" w:sz="0" w:space="0" w:color="auto"/>
            <w:right w:val="none" w:sz="0" w:space="0" w:color="auto"/>
          </w:divBdr>
        </w:div>
        <w:div w:id="1330208444">
          <w:marLeft w:val="0"/>
          <w:marRight w:val="0"/>
          <w:marTop w:val="0"/>
          <w:marBottom w:val="0"/>
          <w:divBdr>
            <w:top w:val="none" w:sz="0" w:space="0" w:color="auto"/>
            <w:left w:val="none" w:sz="0" w:space="0" w:color="auto"/>
            <w:bottom w:val="none" w:sz="0" w:space="0" w:color="auto"/>
            <w:right w:val="none" w:sz="0" w:space="0" w:color="auto"/>
          </w:divBdr>
        </w:div>
        <w:div w:id="1803494098">
          <w:marLeft w:val="0"/>
          <w:marRight w:val="0"/>
          <w:marTop w:val="0"/>
          <w:marBottom w:val="0"/>
          <w:divBdr>
            <w:top w:val="none" w:sz="0" w:space="0" w:color="auto"/>
            <w:left w:val="none" w:sz="0" w:space="0" w:color="auto"/>
            <w:bottom w:val="none" w:sz="0" w:space="0" w:color="auto"/>
            <w:right w:val="none" w:sz="0" w:space="0" w:color="auto"/>
          </w:divBdr>
        </w:div>
      </w:divsChild>
    </w:div>
    <w:div w:id="1777942732">
      <w:bodyDiv w:val="1"/>
      <w:marLeft w:val="0"/>
      <w:marRight w:val="0"/>
      <w:marTop w:val="0"/>
      <w:marBottom w:val="0"/>
      <w:divBdr>
        <w:top w:val="none" w:sz="0" w:space="0" w:color="auto"/>
        <w:left w:val="none" w:sz="0" w:space="0" w:color="auto"/>
        <w:bottom w:val="none" w:sz="0" w:space="0" w:color="auto"/>
        <w:right w:val="none" w:sz="0" w:space="0" w:color="auto"/>
      </w:divBdr>
    </w:div>
    <w:div w:id="1785926623">
      <w:bodyDiv w:val="1"/>
      <w:marLeft w:val="0"/>
      <w:marRight w:val="0"/>
      <w:marTop w:val="0"/>
      <w:marBottom w:val="0"/>
      <w:divBdr>
        <w:top w:val="none" w:sz="0" w:space="0" w:color="auto"/>
        <w:left w:val="none" w:sz="0" w:space="0" w:color="auto"/>
        <w:bottom w:val="none" w:sz="0" w:space="0" w:color="auto"/>
        <w:right w:val="none" w:sz="0" w:space="0" w:color="auto"/>
      </w:divBdr>
      <w:divsChild>
        <w:div w:id="986666318">
          <w:marLeft w:val="0"/>
          <w:marRight w:val="0"/>
          <w:marTop w:val="0"/>
          <w:marBottom w:val="0"/>
          <w:divBdr>
            <w:top w:val="none" w:sz="0" w:space="0" w:color="auto"/>
            <w:left w:val="none" w:sz="0" w:space="0" w:color="auto"/>
            <w:bottom w:val="none" w:sz="0" w:space="0" w:color="auto"/>
            <w:right w:val="none" w:sz="0" w:space="0" w:color="auto"/>
          </w:divBdr>
        </w:div>
        <w:div w:id="1121996164">
          <w:marLeft w:val="0"/>
          <w:marRight w:val="0"/>
          <w:marTop w:val="0"/>
          <w:marBottom w:val="0"/>
          <w:divBdr>
            <w:top w:val="none" w:sz="0" w:space="0" w:color="auto"/>
            <w:left w:val="none" w:sz="0" w:space="0" w:color="auto"/>
            <w:bottom w:val="none" w:sz="0" w:space="0" w:color="auto"/>
            <w:right w:val="none" w:sz="0" w:space="0" w:color="auto"/>
          </w:divBdr>
        </w:div>
        <w:div w:id="1816483879">
          <w:marLeft w:val="0"/>
          <w:marRight w:val="0"/>
          <w:marTop w:val="0"/>
          <w:marBottom w:val="0"/>
          <w:divBdr>
            <w:top w:val="none" w:sz="0" w:space="0" w:color="auto"/>
            <w:left w:val="none" w:sz="0" w:space="0" w:color="auto"/>
            <w:bottom w:val="none" w:sz="0" w:space="0" w:color="auto"/>
            <w:right w:val="none" w:sz="0" w:space="0" w:color="auto"/>
          </w:divBdr>
        </w:div>
        <w:div w:id="6712505">
          <w:marLeft w:val="0"/>
          <w:marRight w:val="0"/>
          <w:marTop w:val="0"/>
          <w:marBottom w:val="0"/>
          <w:divBdr>
            <w:top w:val="none" w:sz="0" w:space="0" w:color="auto"/>
            <w:left w:val="none" w:sz="0" w:space="0" w:color="auto"/>
            <w:bottom w:val="none" w:sz="0" w:space="0" w:color="auto"/>
            <w:right w:val="none" w:sz="0" w:space="0" w:color="auto"/>
          </w:divBdr>
        </w:div>
        <w:div w:id="516384772">
          <w:marLeft w:val="0"/>
          <w:marRight w:val="0"/>
          <w:marTop w:val="0"/>
          <w:marBottom w:val="0"/>
          <w:divBdr>
            <w:top w:val="none" w:sz="0" w:space="0" w:color="auto"/>
            <w:left w:val="none" w:sz="0" w:space="0" w:color="auto"/>
            <w:bottom w:val="none" w:sz="0" w:space="0" w:color="auto"/>
            <w:right w:val="none" w:sz="0" w:space="0" w:color="auto"/>
          </w:divBdr>
        </w:div>
        <w:div w:id="240410199">
          <w:marLeft w:val="0"/>
          <w:marRight w:val="0"/>
          <w:marTop w:val="0"/>
          <w:marBottom w:val="0"/>
          <w:divBdr>
            <w:top w:val="none" w:sz="0" w:space="0" w:color="auto"/>
            <w:left w:val="none" w:sz="0" w:space="0" w:color="auto"/>
            <w:bottom w:val="none" w:sz="0" w:space="0" w:color="auto"/>
            <w:right w:val="none" w:sz="0" w:space="0" w:color="auto"/>
          </w:divBdr>
        </w:div>
        <w:div w:id="1411195676">
          <w:marLeft w:val="0"/>
          <w:marRight w:val="0"/>
          <w:marTop w:val="0"/>
          <w:marBottom w:val="0"/>
          <w:divBdr>
            <w:top w:val="none" w:sz="0" w:space="0" w:color="auto"/>
            <w:left w:val="none" w:sz="0" w:space="0" w:color="auto"/>
            <w:bottom w:val="none" w:sz="0" w:space="0" w:color="auto"/>
            <w:right w:val="none" w:sz="0" w:space="0" w:color="auto"/>
          </w:divBdr>
        </w:div>
        <w:div w:id="164173067">
          <w:marLeft w:val="0"/>
          <w:marRight w:val="0"/>
          <w:marTop w:val="0"/>
          <w:marBottom w:val="0"/>
          <w:divBdr>
            <w:top w:val="none" w:sz="0" w:space="0" w:color="auto"/>
            <w:left w:val="none" w:sz="0" w:space="0" w:color="auto"/>
            <w:bottom w:val="none" w:sz="0" w:space="0" w:color="auto"/>
            <w:right w:val="none" w:sz="0" w:space="0" w:color="auto"/>
          </w:divBdr>
        </w:div>
        <w:div w:id="1440223664">
          <w:marLeft w:val="0"/>
          <w:marRight w:val="0"/>
          <w:marTop w:val="0"/>
          <w:marBottom w:val="0"/>
          <w:divBdr>
            <w:top w:val="none" w:sz="0" w:space="0" w:color="auto"/>
            <w:left w:val="none" w:sz="0" w:space="0" w:color="auto"/>
            <w:bottom w:val="none" w:sz="0" w:space="0" w:color="auto"/>
            <w:right w:val="none" w:sz="0" w:space="0" w:color="auto"/>
          </w:divBdr>
        </w:div>
        <w:div w:id="519779022">
          <w:marLeft w:val="0"/>
          <w:marRight w:val="0"/>
          <w:marTop w:val="0"/>
          <w:marBottom w:val="0"/>
          <w:divBdr>
            <w:top w:val="none" w:sz="0" w:space="0" w:color="auto"/>
            <w:left w:val="none" w:sz="0" w:space="0" w:color="auto"/>
            <w:bottom w:val="none" w:sz="0" w:space="0" w:color="auto"/>
            <w:right w:val="none" w:sz="0" w:space="0" w:color="auto"/>
          </w:divBdr>
        </w:div>
        <w:div w:id="735664212">
          <w:marLeft w:val="0"/>
          <w:marRight w:val="0"/>
          <w:marTop w:val="0"/>
          <w:marBottom w:val="0"/>
          <w:divBdr>
            <w:top w:val="none" w:sz="0" w:space="0" w:color="auto"/>
            <w:left w:val="none" w:sz="0" w:space="0" w:color="auto"/>
            <w:bottom w:val="none" w:sz="0" w:space="0" w:color="auto"/>
            <w:right w:val="none" w:sz="0" w:space="0" w:color="auto"/>
          </w:divBdr>
        </w:div>
        <w:div w:id="706757552">
          <w:marLeft w:val="0"/>
          <w:marRight w:val="0"/>
          <w:marTop w:val="0"/>
          <w:marBottom w:val="0"/>
          <w:divBdr>
            <w:top w:val="none" w:sz="0" w:space="0" w:color="auto"/>
            <w:left w:val="none" w:sz="0" w:space="0" w:color="auto"/>
            <w:bottom w:val="none" w:sz="0" w:space="0" w:color="auto"/>
            <w:right w:val="none" w:sz="0" w:space="0" w:color="auto"/>
          </w:divBdr>
        </w:div>
        <w:div w:id="1668441006">
          <w:marLeft w:val="0"/>
          <w:marRight w:val="0"/>
          <w:marTop w:val="0"/>
          <w:marBottom w:val="0"/>
          <w:divBdr>
            <w:top w:val="none" w:sz="0" w:space="0" w:color="auto"/>
            <w:left w:val="none" w:sz="0" w:space="0" w:color="auto"/>
            <w:bottom w:val="none" w:sz="0" w:space="0" w:color="auto"/>
            <w:right w:val="none" w:sz="0" w:space="0" w:color="auto"/>
          </w:divBdr>
        </w:div>
        <w:div w:id="660934908">
          <w:marLeft w:val="0"/>
          <w:marRight w:val="0"/>
          <w:marTop w:val="0"/>
          <w:marBottom w:val="0"/>
          <w:divBdr>
            <w:top w:val="none" w:sz="0" w:space="0" w:color="auto"/>
            <w:left w:val="none" w:sz="0" w:space="0" w:color="auto"/>
            <w:bottom w:val="none" w:sz="0" w:space="0" w:color="auto"/>
            <w:right w:val="none" w:sz="0" w:space="0" w:color="auto"/>
          </w:divBdr>
        </w:div>
        <w:div w:id="642665106">
          <w:marLeft w:val="0"/>
          <w:marRight w:val="0"/>
          <w:marTop w:val="0"/>
          <w:marBottom w:val="0"/>
          <w:divBdr>
            <w:top w:val="none" w:sz="0" w:space="0" w:color="auto"/>
            <w:left w:val="none" w:sz="0" w:space="0" w:color="auto"/>
            <w:bottom w:val="none" w:sz="0" w:space="0" w:color="auto"/>
            <w:right w:val="none" w:sz="0" w:space="0" w:color="auto"/>
          </w:divBdr>
        </w:div>
        <w:div w:id="1458257312">
          <w:marLeft w:val="0"/>
          <w:marRight w:val="0"/>
          <w:marTop w:val="0"/>
          <w:marBottom w:val="0"/>
          <w:divBdr>
            <w:top w:val="none" w:sz="0" w:space="0" w:color="auto"/>
            <w:left w:val="none" w:sz="0" w:space="0" w:color="auto"/>
            <w:bottom w:val="none" w:sz="0" w:space="0" w:color="auto"/>
            <w:right w:val="none" w:sz="0" w:space="0" w:color="auto"/>
          </w:divBdr>
        </w:div>
        <w:div w:id="1288657026">
          <w:marLeft w:val="0"/>
          <w:marRight w:val="0"/>
          <w:marTop w:val="0"/>
          <w:marBottom w:val="0"/>
          <w:divBdr>
            <w:top w:val="none" w:sz="0" w:space="0" w:color="auto"/>
            <w:left w:val="none" w:sz="0" w:space="0" w:color="auto"/>
            <w:bottom w:val="none" w:sz="0" w:space="0" w:color="auto"/>
            <w:right w:val="none" w:sz="0" w:space="0" w:color="auto"/>
          </w:divBdr>
        </w:div>
        <w:div w:id="489253193">
          <w:marLeft w:val="0"/>
          <w:marRight w:val="0"/>
          <w:marTop w:val="0"/>
          <w:marBottom w:val="0"/>
          <w:divBdr>
            <w:top w:val="none" w:sz="0" w:space="0" w:color="auto"/>
            <w:left w:val="none" w:sz="0" w:space="0" w:color="auto"/>
            <w:bottom w:val="none" w:sz="0" w:space="0" w:color="auto"/>
            <w:right w:val="none" w:sz="0" w:space="0" w:color="auto"/>
          </w:divBdr>
        </w:div>
        <w:div w:id="1130629935">
          <w:marLeft w:val="0"/>
          <w:marRight w:val="0"/>
          <w:marTop w:val="0"/>
          <w:marBottom w:val="0"/>
          <w:divBdr>
            <w:top w:val="none" w:sz="0" w:space="0" w:color="auto"/>
            <w:left w:val="none" w:sz="0" w:space="0" w:color="auto"/>
            <w:bottom w:val="none" w:sz="0" w:space="0" w:color="auto"/>
            <w:right w:val="none" w:sz="0" w:space="0" w:color="auto"/>
          </w:divBdr>
        </w:div>
        <w:div w:id="363142920">
          <w:marLeft w:val="0"/>
          <w:marRight w:val="0"/>
          <w:marTop w:val="0"/>
          <w:marBottom w:val="0"/>
          <w:divBdr>
            <w:top w:val="none" w:sz="0" w:space="0" w:color="auto"/>
            <w:left w:val="none" w:sz="0" w:space="0" w:color="auto"/>
            <w:bottom w:val="none" w:sz="0" w:space="0" w:color="auto"/>
            <w:right w:val="none" w:sz="0" w:space="0" w:color="auto"/>
          </w:divBdr>
        </w:div>
        <w:div w:id="130637987">
          <w:marLeft w:val="0"/>
          <w:marRight w:val="0"/>
          <w:marTop w:val="0"/>
          <w:marBottom w:val="0"/>
          <w:divBdr>
            <w:top w:val="none" w:sz="0" w:space="0" w:color="auto"/>
            <w:left w:val="none" w:sz="0" w:space="0" w:color="auto"/>
            <w:bottom w:val="none" w:sz="0" w:space="0" w:color="auto"/>
            <w:right w:val="none" w:sz="0" w:space="0" w:color="auto"/>
          </w:divBdr>
        </w:div>
        <w:div w:id="10188954">
          <w:marLeft w:val="0"/>
          <w:marRight w:val="0"/>
          <w:marTop w:val="0"/>
          <w:marBottom w:val="0"/>
          <w:divBdr>
            <w:top w:val="none" w:sz="0" w:space="0" w:color="auto"/>
            <w:left w:val="none" w:sz="0" w:space="0" w:color="auto"/>
            <w:bottom w:val="none" w:sz="0" w:space="0" w:color="auto"/>
            <w:right w:val="none" w:sz="0" w:space="0" w:color="auto"/>
          </w:divBdr>
        </w:div>
        <w:div w:id="1657950480">
          <w:marLeft w:val="0"/>
          <w:marRight w:val="0"/>
          <w:marTop w:val="0"/>
          <w:marBottom w:val="0"/>
          <w:divBdr>
            <w:top w:val="none" w:sz="0" w:space="0" w:color="auto"/>
            <w:left w:val="none" w:sz="0" w:space="0" w:color="auto"/>
            <w:bottom w:val="none" w:sz="0" w:space="0" w:color="auto"/>
            <w:right w:val="none" w:sz="0" w:space="0" w:color="auto"/>
          </w:divBdr>
        </w:div>
      </w:divsChild>
    </w:div>
    <w:div w:id="1790200342">
      <w:bodyDiv w:val="1"/>
      <w:marLeft w:val="0"/>
      <w:marRight w:val="0"/>
      <w:marTop w:val="0"/>
      <w:marBottom w:val="0"/>
      <w:divBdr>
        <w:top w:val="none" w:sz="0" w:space="0" w:color="auto"/>
        <w:left w:val="none" w:sz="0" w:space="0" w:color="auto"/>
        <w:bottom w:val="none" w:sz="0" w:space="0" w:color="auto"/>
        <w:right w:val="none" w:sz="0" w:space="0" w:color="auto"/>
      </w:divBdr>
      <w:divsChild>
        <w:div w:id="1593128784">
          <w:marLeft w:val="0"/>
          <w:marRight w:val="0"/>
          <w:marTop w:val="0"/>
          <w:marBottom w:val="0"/>
          <w:divBdr>
            <w:top w:val="none" w:sz="0" w:space="0" w:color="auto"/>
            <w:left w:val="none" w:sz="0" w:space="0" w:color="auto"/>
            <w:bottom w:val="none" w:sz="0" w:space="0" w:color="auto"/>
            <w:right w:val="none" w:sz="0" w:space="0" w:color="auto"/>
          </w:divBdr>
        </w:div>
        <w:div w:id="270090587">
          <w:marLeft w:val="0"/>
          <w:marRight w:val="0"/>
          <w:marTop w:val="0"/>
          <w:marBottom w:val="0"/>
          <w:divBdr>
            <w:top w:val="none" w:sz="0" w:space="0" w:color="auto"/>
            <w:left w:val="none" w:sz="0" w:space="0" w:color="auto"/>
            <w:bottom w:val="none" w:sz="0" w:space="0" w:color="auto"/>
            <w:right w:val="none" w:sz="0" w:space="0" w:color="auto"/>
          </w:divBdr>
        </w:div>
        <w:div w:id="1391077498">
          <w:marLeft w:val="0"/>
          <w:marRight w:val="0"/>
          <w:marTop w:val="0"/>
          <w:marBottom w:val="0"/>
          <w:divBdr>
            <w:top w:val="none" w:sz="0" w:space="0" w:color="auto"/>
            <w:left w:val="none" w:sz="0" w:space="0" w:color="auto"/>
            <w:bottom w:val="none" w:sz="0" w:space="0" w:color="auto"/>
            <w:right w:val="none" w:sz="0" w:space="0" w:color="auto"/>
          </w:divBdr>
        </w:div>
      </w:divsChild>
    </w:div>
    <w:div w:id="1845589653">
      <w:bodyDiv w:val="1"/>
      <w:marLeft w:val="0"/>
      <w:marRight w:val="0"/>
      <w:marTop w:val="0"/>
      <w:marBottom w:val="0"/>
      <w:divBdr>
        <w:top w:val="none" w:sz="0" w:space="0" w:color="auto"/>
        <w:left w:val="none" w:sz="0" w:space="0" w:color="auto"/>
        <w:bottom w:val="none" w:sz="0" w:space="0" w:color="auto"/>
        <w:right w:val="none" w:sz="0" w:space="0" w:color="auto"/>
      </w:divBdr>
    </w:div>
    <w:div w:id="1868445970">
      <w:bodyDiv w:val="1"/>
      <w:marLeft w:val="0"/>
      <w:marRight w:val="0"/>
      <w:marTop w:val="0"/>
      <w:marBottom w:val="0"/>
      <w:divBdr>
        <w:top w:val="none" w:sz="0" w:space="0" w:color="auto"/>
        <w:left w:val="none" w:sz="0" w:space="0" w:color="auto"/>
        <w:bottom w:val="none" w:sz="0" w:space="0" w:color="auto"/>
        <w:right w:val="none" w:sz="0" w:space="0" w:color="auto"/>
      </w:divBdr>
      <w:divsChild>
        <w:div w:id="1164707044">
          <w:marLeft w:val="0"/>
          <w:marRight w:val="0"/>
          <w:marTop w:val="300"/>
          <w:marBottom w:val="0"/>
          <w:divBdr>
            <w:top w:val="none" w:sz="0" w:space="0" w:color="auto"/>
            <w:left w:val="none" w:sz="0" w:space="0" w:color="auto"/>
            <w:bottom w:val="none" w:sz="0" w:space="0" w:color="auto"/>
            <w:right w:val="none" w:sz="0" w:space="0" w:color="auto"/>
          </w:divBdr>
        </w:div>
        <w:div w:id="698891291">
          <w:marLeft w:val="0"/>
          <w:marRight w:val="0"/>
          <w:marTop w:val="300"/>
          <w:marBottom w:val="0"/>
          <w:divBdr>
            <w:top w:val="none" w:sz="0" w:space="0" w:color="auto"/>
            <w:left w:val="none" w:sz="0" w:space="0" w:color="auto"/>
            <w:bottom w:val="none" w:sz="0" w:space="0" w:color="auto"/>
            <w:right w:val="none" w:sz="0" w:space="0" w:color="auto"/>
          </w:divBdr>
        </w:div>
        <w:div w:id="1763182768">
          <w:marLeft w:val="0"/>
          <w:marRight w:val="0"/>
          <w:marTop w:val="300"/>
          <w:marBottom w:val="0"/>
          <w:divBdr>
            <w:top w:val="none" w:sz="0" w:space="0" w:color="auto"/>
            <w:left w:val="none" w:sz="0" w:space="0" w:color="auto"/>
            <w:bottom w:val="none" w:sz="0" w:space="0" w:color="auto"/>
            <w:right w:val="none" w:sz="0" w:space="0" w:color="auto"/>
          </w:divBdr>
        </w:div>
        <w:div w:id="1625499574">
          <w:marLeft w:val="0"/>
          <w:marRight w:val="0"/>
          <w:marTop w:val="300"/>
          <w:marBottom w:val="0"/>
          <w:divBdr>
            <w:top w:val="none" w:sz="0" w:space="0" w:color="auto"/>
            <w:left w:val="none" w:sz="0" w:space="0" w:color="auto"/>
            <w:bottom w:val="none" w:sz="0" w:space="0" w:color="auto"/>
            <w:right w:val="none" w:sz="0" w:space="0" w:color="auto"/>
          </w:divBdr>
        </w:div>
        <w:div w:id="2119834572">
          <w:marLeft w:val="0"/>
          <w:marRight w:val="0"/>
          <w:marTop w:val="300"/>
          <w:marBottom w:val="0"/>
          <w:divBdr>
            <w:top w:val="none" w:sz="0" w:space="0" w:color="auto"/>
            <w:left w:val="none" w:sz="0" w:space="0" w:color="auto"/>
            <w:bottom w:val="none" w:sz="0" w:space="0" w:color="auto"/>
            <w:right w:val="none" w:sz="0" w:space="0" w:color="auto"/>
          </w:divBdr>
        </w:div>
      </w:divsChild>
    </w:div>
    <w:div w:id="1877741389">
      <w:bodyDiv w:val="1"/>
      <w:marLeft w:val="0"/>
      <w:marRight w:val="0"/>
      <w:marTop w:val="0"/>
      <w:marBottom w:val="0"/>
      <w:divBdr>
        <w:top w:val="none" w:sz="0" w:space="0" w:color="auto"/>
        <w:left w:val="none" w:sz="0" w:space="0" w:color="auto"/>
        <w:bottom w:val="none" w:sz="0" w:space="0" w:color="auto"/>
        <w:right w:val="none" w:sz="0" w:space="0" w:color="auto"/>
      </w:divBdr>
    </w:div>
    <w:div w:id="1895309087">
      <w:bodyDiv w:val="1"/>
      <w:marLeft w:val="0"/>
      <w:marRight w:val="0"/>
      <w:marTop w:val="0"/>
      <w:marBottom w:val="0"/>
      <w:divBdr>
        <w:top w:val="none" w:sz="0" w:space="0" w:color="auto"/>
        <w:left w:val="none" w:sz="0" w:space="0" w:color="auto"/>
        <w:bottom w:val="none" w:sz="0" w:space="0" w:color="auto"/>
        <w:right w:val="none" w:sz="0" w:space="0" w:color="auto"/>
      </w:divBdr>
    </w:div>
    <w:div w:id="1964119231">
      <w:bodyDiv w:val="1"/>
      <w:marLeft w:val="0"/>
      <w:marRight w:val="0"/>
      <w:marTop w:val="0"/>
      <w:marBottom w:val="0"/>
      <w:divBdr>
        <w:top w:val="none" w:sz="0" w:space="0" w:color="auto"/>
        <w:left w:val="none" w:sz="0" w:space="0" w:color="auto"/>
        <w:bottom w:val="none" w:sz="0" w:space="0" w:color="auto"/>
        <w:right w:val="none" w:sz="0" w:space="0" w:color="auto"/>
      </w:divBdr>
    </w:div>
    <w:div w:id="1964772975">
      <w:bodyDiv w:val="1"/>
      <w:marLeft w:val="0"/>
      <w:marRight w:val="0"/>
      <w:marTop w:val="0"/>
      <w:marBottom w:val="0"/>
      <w:divBdr>
        <w:top w:val="none" w:sz="0" w:space="0" w:color="auto"/>
        <w:left w:val="none" w:sz="0" w:space="0" w:color="auto"/>
        <w:bottom w:val="none" w:sz="0" w:space="0" w:color="auto"/>
        <w:right w:val="none" w:sz="0" w:space="0" w:color="auto"/>
      </w:divBdr>
    </w:div>
    <w:div w:id="1980912069">
      <w:bodyDiv w:val="1"/>
      <w:marLeft w:val="0"/>
      <w:marRight w:val="0"/>
      <w:marTop w:val="0"/>
      <w:marBottom w:val="0"/>
      <w:divBdr>
        <w:top w:val="none" w:sz="0" w:space="0" w:color="auto"/>
        <w:left w:val="none" w:sz="0" w:space="0" w:color="auto"/>
        <w:bottom w:val="none" w:sz="0" w:space="0" w:color="auto"/>
        <w:right w:val="none" w:sz="0" w:space="0" w:color="auto"/>
      </w:divBdr>
    </w:div>
    <w:div w:id="1983382799">
      <w:bodyDiv w:val="1"/>
      <w:marLeft w:val="0"/>
      <w:marRight w:val="0"/>
      <w:marTop w:val="0"/>
      <w:marBottom w:val="0"/>
      <w:divBdr>
        <w:top w:val="none" w:sz="0" w:space="0" w:color="auto"/>
        <w:left w:val="none" w:sz="0" w:space="0" w:color="auto"/>
        <w:bottom w:val="none" w:sz="0" w:space="0" w:color="auto"/>
        <w:right w:val="none" w:sz="0" w:space="0" w:color="auto"/>
      </w:divBdr>
    </w:div>
    <w:div w:id="2014453273">
      <w:bodyDiv w:val="1"/>
      <w:marLeft w:val="0"/>
      <w:marRight w:val="0"/>
      <w:marTop w:val="0"/>
      <w:marBottom w:val="0"/>
      <w:divBdr>
        <w:top w:val="none" w:sz="0" w:space="0" w:color="auto"/>
        <w:left w:val="none" w:sz="0" w:space="0" w:color="auto"/>
        <w:bottom w:val="none" w:sz="0" w:space="0" w:color="auto"/>
        <w:right w:val="none" w:sz="0" w:space="0" w:color="auto"/>
      </w:divBdr>
    </w:div>
    <w:div w:id="2029868419">
      <w:bodyDiv w:val="1"/>
      <w:marLeft w:val="0"/>
      <w:marRight w:val="0"/>
      <w:marTop w:val="0"/>
      <w:marBottom w:val="0"/>
      <w:divBdr>
        <w:top w:val="none" w:sz="0" w:space="0" w:color="auto"/>
        <w:left w:val="none" w:sz="0" w:space="0" w:color="auto"/>
        <w:bottom w:val="none" w:sz="0" w:space="0" w:color="auto"/>
        <w:right w:val="none" w:sz="0" w:space="0" w:color="auto"/>
      </w:divBdr>
    </w:div>
    <w:div w:id="2037466523">
      <w:bodyDiv w:val="1"/>
      <w:marLeft w:val="0"/>
      <w:marRight w:val="0"/>
      <w:marTop w:val="0"/>
      <w:marBottom w:val="0"/>
      <w:divBdr>
        <w:top w:val="none" w:sz="0" w:space="0" w:color="auto"/>
        <w:left w:val="none" w:sz="0" w:space="0" w:color="auto"/>
        <w:bottom w:val="none" w:sz="0" w:space="0" w:color="auto"/>
        <w:right w:val="none" w:sz="0" w:space="0" w:color="auto"/>
      </w:divBdr>
    </w:div>
    <w:div w:id="2085057526">
      <w:bodyDiv w:val="1"/>
      <w:marLeft w:val="0"/>
      <w:marRight w:val="0"/>
      <w:marTop w:val="0"/>
      <w:marBottom w:val="0"/>
      <w:divBdr>
        <w:top w:val="none" w:sz="0" w:space="0" w:color="auto"/>
        <w:left w:val="none" w:sz="0" w:space="0" w:color="auto"/>
        <w:bottom w:val="none" w:sz="0" w:space="0" w:color="auto"/>
        <w:right w:val="none" w:sz="0" w:space="0" w:color="auto"/>
      </w:divBdr>
    </w:div>
    <w:div w:id="2116359077">
      <w:bodyDiv w:val="1"/>
      <w:marLeft w:val="0"/>
      <w:marRight w:val="0"/>
      <w:marTop w:val="0"/>
      <w:marBottom w:val="0"/>
      <w:divBdr>
        <w:top w:val="none" w:sz="0" w:space="0" w:color="auto"/>
        <w:left w:val="none" w:sz="0" w:space="0" w:color="auto"/>
        <w:bottom w:val="none" w:sz="0" w:space="0" w:color="auto"/>
        <w:right w:val="none" w:sz="0" w:space="0" w:color="auto"/>
      </w:divBdr>
    </w:div>
    <w:div w:id="2133280843">
      <w:bodyDiv w:val="1"/>
      <w:marLeft w:val="0"/>
      <w:marRight w:val="0"/>
      <w:marTop w:val="0"/>
      <w:marBottom w:val="0"/>
      <w:divBdr>
        <w:top w:val="none" w:sz="0" w:space="0" w:color="auto"/>
        <w:left w:val="none" w:sz="0" w:space="0" w:color="auto"/>
        <w:bottom w:val="none" w:sz="0" w:space="0" w:color="auto"/>
        <w:right w:val="none" w:sz="0" w:space="0" w:color="auto"/>
      </w:divBdr>
      <w:divsChild>
        <w:div w:id="1626890960">
          <w:marLeft w:val="0"/>
          <w:marRight w:val="0"/>
          <w:marTop w:val="0"/>
          <w:marBottom w:val="0"/>
          <w:divBdr>
            <w:top w:val="none" w:sz="0" w:space="0" w:color="auto"/>
            <w:left w:val="none" w:sz="0" w:space="0" w:color="auto"/>
            <w:bottom w:val="none" w:sz="0" w:space="0" w:color="auto"/>
            <w:right w:val="none" w:sz="0" w:space="0" w:color="auto"/>
          </w:divBdr>
        </w:div>
        <w:div w:id="1844592365">
          <w:marLeft w:val="0"/>
          <w:marRight w:val="0"/>
          <w:marTop w:val="0"/>
          <w:marBottom w:val="0"/>
          <w:divBdr>
            <w:top w:val="none" w:sz="0" w:space="0" w:color="auto"/>
            <w:left w:val="none" w:sz="0" w:space="0" w:color="auto"/>
            <w:bottom w:val="none" w:sz="0" w:space="0" w:color="auto"/>
            <w:right w:val="none" w:sz="0" w:space="0" w:color="auto"/>
          </w:divBdr>
        </w:div>
        <w:div w:id="525598924">
          <w:marLeft w:val="0"/>
          <w:marRight w:val="0"/>
          <w:marTop w:val="0"/>
          <w:marBottom w:val="0"/>
          <w:divBdr>
            <w:top w:val="none" w:sz="0" w:space="0" w:color="auto"/>
            <w:left w:val="none" w:sz="0" w:space="0" w:color="auto"/>
            <w:bottom w:val="none" w:sz="0" w:space="0" w:color="auto"/>
            <w:right w:val="none" w:sz="0" w:space="0" w:color="auto"/>
          </w:divBdr>
        </w:div>
        <w:div w:id="626157821">
          <w:marLeft w:val="0"/>
          <w:marRight w:val="0"/>
          <w:marTop w:val="0"/>
          <w:marBottom w:val="0"/>
          <w:divBdr>
            <w:top w:val="none" w:sz="0" w:space="0" w:color="auto"/>
            <w:left w:val="none" w:sz="0" w:space="0" w:color="auto"/>
            <w:bottom w:val="none" w:sz="0" w:space="0" w:color="auto"/>
            <w:right w:val="none" w:sz="0" w:space="0" w:color="auto"/>
          </w:divBdr>
        </w:div>
        <w:div w:id="1660498957">
          <w:marLeft w:val="0"/>
          <w:marRight w:val="0"/>
          <w:marTop w:val="0"/>
          <w:marBottom w:val="0"/>
          <w:divBdr>
            <w:top w:val="none" w:sz="0" w:space="0" w:color="auto"/>
            <w:left w:val="none" w:sz="0" w:space="0" w:color="auto"/>
            <w:bottom w:val="none" w:sz="0" w:space="0" w:color="auto"/>
            <w:right w:val="none" w:sz="0" w:space="0" w:color="auto"/>
          </w:divBdr>
        </w:div>
        <w:div w:id="2132626540">
          <w:marLeft w:val="0"/>
          <w:marRight w:val="0"/>
          <w:marTop w:val="0"/>
          <w:marBottom w:val="0"/>
          <w:divBdr>
            <w:top w:val="none" w:sz="0" w:space="0" w:color="auto"/>
            <w:left w:val="none" w:sz="0" w:space="0" w:color="auto"/>
            <w:bottom w:val="none" w:sz="0" w:space="0" w:color="auto"/>
            <w:right w:val="none" w:sz="0" w:space="0" w:color="auto"/>
          </w:divBdr>
        </w:div>
        <w:div w:id="1501577448">
          <w:marLeft w:val="0"/>
          <w:marRight w:val="0"/>
          <w:marTop w:val="0"/>
          <w:marBottom w:val="0"/>
          <w:divBdr>
            <w:top w:val="none" w:sz="0" w:space="0" w:color="auto"/>
            <w:left w:val="none" w:sz="0" w:space="0" w:color="auto"/>
            <w:bottom w:val="none" w:sz="0" w:space="0" w:color="auto"/>
            <w:right w:val="none" w:sz="0" w:space="0" w:color="auto"/>
          </w:divBdr>
        </w:div>
        <w:div w:id="364646470">
          <w:marLeft w:val="0"/>
          <w:marRight w:val="0"/>
          <w:marTop w:val="0"/>
          <w:marBottom w:val="0"/>
          <w:divBdr>
            <w:top w:val="none" w:sz="0" w:space="0" w:color="auto"/>
            <w:left w:val="none" w:sz="0" w:space="0" w:color="auto"/>
            <w:bottom w:val="none" w:sz="0" w:space="0" w:color="auto"/>
            <w:right w:val="none" w:sz="0" w:space="0" w:color="auto"/>
          </w:divBdr>
        </w:div>
        <w:div w:id="1647975095">
          <w:marLeft w:val="0"/>
          <w:marRight w:val="0"/>
          <w:marTop w:val="0"/>
          <w:marBottom w:val="0"/>
          <w:divBdr>
            <w:top w:val="none" w:sz="0" w:space="0" w:color="auto"/>
            <w:left w:val="none" w:sz="0" w:space="0" w:color="auto"/>
            <w:bottom w:val="none" w:sz="0" w:space="0" w:color="auto"/>
            <w:right w:val="none" w:sz="0" w:space="0" w:color="auto"/>
          </w:divBdr>
        </w:div>
        <w:div w:id="1759057263">
          <w:marLeft w:val="0"/>
          <w:marRight w:val="0"/>
          <w:marTop w:val="0"/>
          <w:marBottom w:val="0"/>
          <w:divBdr>
            <w:top w:val="none" w:sz="0" w:space="0" w:color="auto"/>
            <w:left w:val="none" w:sz="0" w:space="0" w:color="auto"/>
            <w:bottom w:val="none" w:sz="0" w:space="0" w:color="auto"/>
            <w:right w:val="none" w:sz="0" w:space="0" w:color="auto"/>
          </w:divBdr>
        </w:div>
        <w:div w:id="1608731716">
          <w:marLeft w:val="0"/>
          <w:marRight w:val="0"/>
          <w:marTop w:val="0"/>
          <w:marBottom w:val="0"/>
          <w:divBdr>
            <w:top w:val="none" w:sz="0" w:space="0" w:color="auto"/>
            <w:left w:val="none" w:sz="0" w:space="0" w:color="auto"/>
            <w:bottom w:val="none" w:sz="0" w:space="0" w:color="auto"/>
            <w:right w:val="none" w:sz="0" w:space="0" w:color="auto"/>
          </w:divBdr>
        </w:div>
        <w:div w:id="1917133361">
          <w:marLeft w:val="0"/>
          <w:marRight w:val="0"/>
          <w:marTop w:val="0"/>
          <w:marBottom w:val="0"/>
          <w:divBdr>
            <w:top w:val="none" w:sz="0" w:space="0" w:color="auto"/>
            <w:left w:val="none" w:sz="0" w:space="0" w:color="auto"/>
            <w:bottom w:val="none" w:sz="0" w:space="0" w:color="auto"/>
            <w:right w:val="none" w:sz="0" w:space="0" w:color="auto"/>
          </w:divBdr>
        </w:div>
        <w:div w:id="858664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chart" Target="charts/chart1.xml"/><Relationship Id="rId47" Type="http://schemas.openxmlformats.org/officeDocument/2006/relationships/chart" Target="charts/chart6.xml"/><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chart" Target="charts/chart4.xml"/><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chart" Target="charts/chart8.xml"/><Relationship Id="rId57" Type="http://schemas.openxmlformats.org/officeDocument/2006/relationships/image" Target="media/image25.png"/><Relationship Id="rId61"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oleObject" Target="embeddings/oleObject8.bin"/><Relationship Id="rId44" Type="http://schemas.openxmlformats.org/officeDocument/2006/relationships/chart" Target="charts/chart3.xml"/><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microsoft.com/office/2007/relationships/hdphoto" Target="media/hdphoto2.wdp"/><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chart" Target="charts/chart2.xml"/><Relationship Id="rId48" Type="http://schemas.openxmlformats.org/officeDocument/2006/relationships/chart" Target="charts/chart7.xml"/><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19.png"/><Relationship Id="rId72" Type="http://schemas.openxmlformats.org/officeDocument/2006/relationships/header" Target="header2.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chart" Target="charts/chart5.xml"/><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oleObject" Target="embeddings/oleObject3.bin"/><Relationship Id="rId41" Type="http://schemas.openxmlformats.org/officeDocument/2006/relationships/oleObject" Target="embeddings/oleObject13.bin"/><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__dropbox_kilel\Dropbox\VyatSU\10%20term\diploma\tables_dgmark.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29270033714404"/>
          <c:y val="7.0164946743086334E-2"/>
          <c:w val="0.57088327348202816"/>
          <c:h val="0.79985070132511593"/>
        </c:manualLayout>
      </c:layout>
      <c:lineChart>
        <c:grouping val="standard"/>
        <c:varyColors val="0"/>
        <c:ser>
          <c:idx val="0"/>
          <c:order val="0"/>
          <c:tx>
            <c:strRef>
              <c:f>Memory!$B$43</c:f>
              <c:strCache>
                <c:ptCount val="1"/>
                <c:pt idx="0">
                  <c:v>DGraphMark</c:v>
                </c:pt>
              </c:strCache>
            </c:strRef>
          </c:tx>
          <c:marker>
            <c:symbol val="none"/>
          </c:marker>
          <c:cat>
            <c:numRef>
              <c:f>Memory!$A$44:$A$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B$44:$B$54</c:f>
              <c:numCache>
                <c:formatCode>0</c:formatCode>
                <c:ptCount val="11"/>
                <c:pt idx="0">
                  <c:v>1324</c:v>
                </c:pt>
                <c:pt idx="1">
                  <c:v>1348</c:v>
                </c:pt>
                <c:pt idx="2">
                  <c:v>1392</c:v>
                </c:pt>
                <c:pt idx="3">
                  <c:v>1480</c:v>
                </c:pt>
                <c:pt idx="4">
                  <c:v>1656</c:v>
                </c:pt>
                <c:pt idx="5">
                  <c:v>1964</c:v>
                </c:pt>
                <c:pt idx="6">
                  <c:v>2692</c:v>
                </c:pt>
                <c:pt idx="7">
                  <c:v>4052</c:v>
                </c:pt>
                <c:pt idx="8">
                  <c:v>6796</c:v>
                </c:pt>
                <c:pt idx="9">
                  <c:v>12272</c:v>
                </c:pt>
                <c:pt idx="10">
                  <c:v>23404</c:v>
                </c:pt>
              </c:numCache>
            </c:numRef>
          </c:val>
          <c:smooth val="0"/>
        </c:ser>
        <c:ser>
          <c:idx val="1"/>
          <c:order val="1"/>
          <c:tx>
            <c:strRef>
              <c:f>Memory!$C$43</c:f>
              <c:strCache>
                <c:ptCount val="1"/>
                <c:pt idx="0">
                  <c:v>Graph500 P2P</c:v>
                </c:pt>
              </c:strCache>
            </c:strRef>
          </c:tx>
          <c:spPr>
            <a:ln>
              <a:prstDash val="sysDash"/>
            </a:ln>
          </c:spPr>
          <c:marker>
            <c:symbol val="none"/>
          </c:marker>
          <c:cat>
            <c:numRef>
              <c:f>Memory!$A$44:$A$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C$44:$C$54</c:f>
              <c:numCache>
                <c:formatCode>0</c:formatCode>
                <c:ptCount val="11"/>
                <c:pt idx="0">
                  <c:v>1220</c:v>
                </c:pt>
                <c:pt idx="1">
                  <c:v>1236</c:v>
                </c:pt>
                <c:pt idx="2">
                  <c:v>1228</c:v>
                </c:pt>
                <c:pt idx="3">
                  <c:v>1244</c:v>
                </c:pt>
                <c:pt idx="4">
                  <c:v>1240</c:v>
                </c:pt>
                <c:pt idx="5">
                  <c:v>2204</c:v>
                </c:pt>
                <c:pt idx="6">
                  <c:v>3380</c:v>
                </c:pt>
                <c:pt idx="7">
                  <c:v>6628</c:v>
                </c:pt>
                <c:pt idx="8">
                  <c:v>12388</c:v>
                </c:pt>
                <c:pt idx="9">
                  <c:v>23576</c:v>
                </c:pt>
              </c:numCache>
            </c:numRef>
          </c:val>
          <c:smooth val="0"/>
        </c:ser>
        <c:ser>
          <c:idx val="2"/>
          <c:order val="2"/>
          <c:tx>
            <c:strRef>
              <c:f>Memory!$D$43</c:f>
              <c:strCache>
                <c:ptCount val="1"/>
                <c:pt idx="0">
                  <c:v>Graph500 RMA</c:v>
                </c:pt>
              </c:strCache>
            </c:strRef>
          </c:tx>
          <c:spPr>
            <a:ln>
              <a:prstDash val="lgDash"/>
            </a:ln>
          </c:spPr>
          <c:marker>
            <c:symbol val="none"/>
          </c:marker>
          <c:cat>
            <c:numRef>
              <c:f>Memory!$A$44:$A$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D$44:$D$54</c:f>
              <c:numCache>
                <c:formatCode>0</c:formatCode>
                <c:ptCount val="11"/>
                <c:pt idx="0">
                  <c:v>1760</c:v>
                </c:pt>
                <c:pt idx="1">
                  <c:v>2984</c:v>
                </c:pt>
                <c:pt idx="2">
                  <c:v>4960</c:v>
                </c:pt>
                <c:pt idx="3">
                  <c:v>7348</c:v>
                </c:pt>
                <c:pt idx="4">
                  <c:v>14044</c:v>
                </c:pt>
                <c:pt idx="5">
                  <c:v>26960</c:v>
                </c:pt>
                <c:pt idx="6">
                  <c:v>44365</c:v>
                </c:pt>
                <c:pt idx="7">
                  <c:v>113336</c:v>
                </c:pt>
              </c:numCache>
            </c:numRef>
          </c:val>
          <c:smooth val="0"/>
        </c:ser>
        <c:dLbls>
          <c:showLegendKey val="0"/>
          <c:showVal val="0"/>
          <c:showCatName val="0"/>
          <c:showSerName val="0"/>
          <c:showPercent val="0"/>
          <c:showBubbleSize val="0"/>
        </c:dLbls>
        <c:marker val="1"/>
        <c:smooth val="0"/>
        <c:axId val="114043520"/>
        <c:axId val="114087040"/>
      </c:lineChart>
      <c:catAx>
        <c:axId val="114043520"/>
        <c:scaling>
          <c:orientation val="minMax"/>
        </c:scaling>
        <c:delete val="0"/>
        <c:axPos val="b"/>
        <c:title>
          <c:tx>
            <c:rich>
              <a:bodyPr/>
              <a:lstStyle/>
              <a:p>
                <a:pPr>
                  <a:defRPr/>
                </a:pPr>
                <a:r>
                  <a:rPr lang="ru-RU"/>
                  <a:t>Размер</a:t>
                </a:r>
                <a:r>
                  <a:rPr lang="ru-RU" baseline="0"/>
                  <a:t> задачи, </a:t>
                </a:r>
                <a:r>
                  <a:rPr lang="en-US" baseline="0"/>
                  <a:t>grade</a:t>
                </a:r>
                <a:endParaRPr lang="en-US"/>
              </a:p>
            </c:rich>
          </c:tx>
          <c:overlay val="0"/>
        </c:title>
        <c:numFmt formatCode="General" sourceLinked="1"/>
        <c:majorTickMark val="out"/>
        <c:minorTickMark val="none"/>
        <c:tickLblPos val="nextTo"/>
        <c:spPr>
          <a:ln>
            <a:tailEnd type="triangle"/>
          </a:ln>
        </c:spPr>
        <c:crossAx val="114087040"/>
        <c:crosses val="autoZero"/>
        <c:auto val="1"/>
        <c:lblAlgn val="ctr"/>
        <c:lblOffset val="100"/>
        <c:noMultiLvlLbl val="0"/>
      </c:catAx>
      <c:valAx>
        <c:axId val="114087040"/>
        <c:scaling>
          <c:orientation val="minMax"/>
        </c:scaling>
        <c:delete val="0"/>
        <c:axPos val="l"/>
        <c:majorGridlines/>
        <c:title>
          <c:tx>
            <c:rich>
              <a:bodyPr rot="-5400000" vert="horz"/>
              <a:lstStyle/>
              <a:p>
                <a:pPr>
                  <a:defRPr/>
                </a:pPr>
                <a:r>
                  <a:rPr lang="ru-RU"/>
                  <a:t>Потребление памяти, КБ</a:t>
                </a:r>
              </a:p>
            </c:rich>
          </c:tx>
          <c:overlay val="0"/>
        </c:title>
        <c:numFmt formatCode="0" sourceLinked="1"/>
        <c:majorTickMark val="out"/>
        <c:minorTickMark val="none"/>
        <c:tickLblPos val="nextTo"/>
        <c:spPr>
          <a:ln>
            <a:tailEnd type="triangle"/>
          </a:ln>
        </c:spPr>
        <c:crossAx val="114043520"/>
        <c:crosses val="autoZero"/>
        <c:crossBetween val="between"/>
      </c:valAx>
    </c:plotArea>
    <c:legend>
      <c:legendPos val="r"/>
      <c:layout>
        <c:manualLayout>
          <c:xMode val="edge"/>
          <c:yMode val="edge"/>
          <c:x val="0.71036251221735358"/>
          <c:y val="0.37571880834483318"/>
          <c:w val="0.27262131107792936"/>
          <c:h val="0.2485623833103336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62601426380954"/>
          <c:y val="5.0783403930867839E-2"/>
          <c:w val="0.55290432770747733"/>
          <c:h val="0.80167309133643816"/>
        </c:manualLayout>
      </c:layout>
      <c:lineChart>
        <c:grouping val="standard"/>
        <c:varyColors val="0"/>
        <c:ser>
          <c:idx val="0"/>
          <c:order val="0"/>
          <c:tx>
            <c:strRef>
              <c:f>Memory!$G$43</c:f>
              <c:strCache>
                <c:ptCount val="1"/>
                <c:pt idx="0">
                  <c:v>DGraphMark</c:v>
                </c:pt>
              </c:strCache>
            </c:strRef>
          </c:tx>
          <c:marker>
            <c:symbol val="none"/>
          </c:marker>
          <c:cat>
            <c:numRef>
              <c:f>Memory!$F$44:$F$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G$44:$G$54</c:f>
              <c:numCache>
                <c:formatCode>0</c:formatCode>
                <c:ptCount val="11"/>
                <c:pt idx="0">
                  <c:v>1324</c:v>
                </c:pt>
                <c:pt idx="1">
                  <c:v>1356</c:v>
                </c:pt>
                <c:pt idx="2">
                  <c:v>1412</c:v>
                </c:pt>
                <c:pt idx="3">
                  <c:v>1516</c:v>
                </c:pt>
                <c:pt idx="4">
                  <c:v>1728</c:v>
                </c:pt>
                <c:pt idx="5">
                  <c:v>2088</c:v>
                </c:pt>
                <c:pt idx="6">
                  <c:v>2956</c:v>
                </c:pt>
                <c:pt idx="7">
                  <c:v>4412</c:v>
                </c:pt>
                <c:pt idx="8">
                  <c:v>7608</c:v>
                </c:pt>
                <c:pt idx="9">
                  <c:v>13000</c:v>
                </c:pt>
                <c:pt idx="10">
                  <c:v>24044</c:v>
                </c:pt>
              </c:numCache>
            </c:numRef>
          </c:val>
          <c:smooth val="0"/>
        </c:ser>
        <c:ser>
          <c:idx val="1"/>
          <c:order val="1"/>
          <c:tx>
            <c:strRef>
              <c:f>Memory!$H$43</c:f>
              <c:strCache>
                <c:ptCount val="1"/>
                <c:pt idx="0">
                  <c:v>Graph500 P2P</c:v>
                </c:pt>
              </c:strCache>
            </c:strRef>
          </c:tx>
          <c:spPr>
            <a:ln>
              <a:prstDash val="sysDash"/>
            </a:ln>
          </c:spPr>
          <c:marker>
            <c:symbol val="none"/>
          </c:marker>
          <c:cat>
            <c:numRef>
              <c:f>Memory!$F$44:$F$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H$44:$H$54</c:f>
              <c:numCache>
                <c:formatCode>0</c:formatCode>
                <c:ptCount val="11"/>
                <c:pt idx="0">
                  <c:v>16242</c:v>
                </c:pt>
                <c:pt idx="1">
                  <c:v>28396</c:v>
                </c:pt>
                <c:pt idx="2">
                  <c:v>56152</c:v>
                </c:pt>
                <c:pt idx="3">
                  <c:v>100340</c:v>
                </c:pt>
                <c:pt idx="4">
                  <c:v>223752</c:v>
                </c:pt>
                <c:pt idx="5">
                  <c:v>408201</c:v>
                </c:pt>
                <c:pt idx="6">
                  <c:v>898876</c:v>
                </c:pt>
              </c:numCache>
            </c:numRef>
          </c:val>
          <c:smooth val="0"/>
        </c:ser>
        <c:ser>
          <c:idx val="2"/>
          <c:order val="2"/>
          <c:tx>
            <c:strRef>
              <c:f>Memory!$I$43</c:f>
              <c:strCache>
                <c:ptCount val="1"/>
                <c:pt idx="0">
                  <c:v>Graph500 RMA</c:v>
                </c:pt>
              </c:strCache>
            </c:strRef>
          </c:tx>
          <c:spPr>
            <a:ln>
              <a:prstDash val="lgDash"/>
            </a:ln>
          </c:spPr>
          <c:marker>
            <c:symbol val="none"/>
          </c:marker>
          <c:cat>
            <c:numRef>
              <c:f>Memory!$F$44:$F$54</c:f>
              <c:numCache>
                <c:formatCode>General</c:formatCode>
                <c:ptCount val="11"/>
                <c:pt idx="0">
                  <c:v>8</c:v>
                </c:pt>
                <c:pt idx="1">
                  <c:v>9</c:v>
                </c:pt>
                <c:pt idx="2">
                  <c:v>10</c:v>
                </c:pt>
                <c:pt idx="3">
                  <c:v>11</c:v>
                </c:pt>
                <c:pt idx="4">
                  <c:v>12</c:v>
                </c:pt>
                <c:pt idx="5">
                  <c:v>13</c:v>
                </c:pt>
                <c:pt idx="6">
                  <c:v>14</c:v>
                </c:pt>
                <c:pt idx="7">
                  <c:v>15</c:v>
                </c:pt>
                <c:pt idx="8">
                  <c:v>16</c:v>
                </c:pt>
                <c:pt idx="9">
                  <c:v>17</c:v>
                </c:pt>
                <c:pt idx="10">
                  <c:v>18</c:v>
                </c:pt>
              </c:numCache>
            </c:numRef>
          </c:cat>
          <c:val>
            <c:numRef>
              <c:f>Memory!$I$44:$I$54</c:f>
              <c:numCache>
                <c:formatCode>0</c:formatCode>
                <c:ptCount val="11"/>
                <c:pt idx="0">
                  <c:v>14068</c:v>
                </c:pt>
                <c:pt idx="1">
                  <c:v>28108</c:v>
                </c:pt>
                <c:pt idx="2">
                  <c:v>57032</c:v>
                </c:pt>
                <c:pt idx="3">
                  <c:v>105536</c:v>
                </c:pt>
                <c:pt idx="4">
                  <c:v>222684</c:v>
                </c:pt>
                <c:pt idx="5">
                  <c:v>433004</c:v>
                </c:pt>
                <c:pt idx="6">
                  <c:v>882272</c:v>
                </c:pt>
              </c:numCache>
            </c:numRef>
          </c:val>
          <c:smooth val="0"/>
        </c:ser>
        <c:dLbls>
          <c:showLegendKey val="0"/>
          <c:showVal val="0"/>
          <c:showCatName val="0"/>
          <c:showSerName val="0"/>
          <c:showPercent val="0"/>
          <c:showBubbleSize val="0"/>
        </c:dLbls>
        <c:marker val="1"/>
        <c:smooth val="0"/>
        <c:axId val="141265920"/>
        <c:axId val="143148928"/>
      </c:lineChart>
      <c:catAx>
        <c:axId val="14126592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000" b="1" i="0" baseline="0">
                    <a:effectLst/>
                  </a:rPr>
                  <a:t>Размер задачи, </a:t>
                </a:r>
                <a:r>
                  <a:rPr lang="en-US" sz="1000" b="1" i="0" baseline="0">
                    <a:effectLst/>
                  </a:rPr>
                  <a:t>grade</a:t>
                </a:r>
                <a:endParaRPr lang="ru-RU" sz="1000">
                  <a:effectLst/>
                </a:endParaRPr>
              </a:p>
            </c:rich>
          </c:tx>
          <c:overlay val="0"/>
        </c:title>
        <c:numFmt formatCode="General" sourceLinked="1"/>
        <c:majorTickMark val="out"/>
        <c:minorTickMark val="none"/>
        <c:tickLblPos val="nextTo"/>
        <c:spPr>
          <a:ln>
            <a:tailEnd type="triangle"/>
          </a:ln>
        </c:spPr>
        <c:crossAx val="143148928"/>
        <c:crosses val="autoZero"/>
        <c:auto val="1"/>
        <c:lblAlgn val="ctr"/>
        <c:lblOffset val="100"/>
        <c:noMultiLvlLbl val="0"/>
      </c:catAx>
      <c:valAx>
        <c:axId val="143148928"/>
        <c:scaling>
          <c:orientation val="minMax"/>
        </c:scaling>
        <c:delete val="0"/>
        <c:axPos val="l"/>
        <c:majorGridlines/>
        <c:title>
          <c:tx>
            <c:rich>
              <a:bodyPr rot="-5400000" vert="horz"/>
              <a:lstStyle/>
              <a:p>
                <a:pPr>
                  <a:defRPr/>
                </a:pPr>
                <a:r>
                  <a:rPr lang="ru-RU" sz="1000" b="1" i="0" baseline="0">
                    <a:effectLst/>
                  </a:rPr>
                  <a:t>Потребление памяти, КБ</a:t>
                </a:r>
                <a:endParaRPr lang="ru-RU" sz="1000">
                  <a:effectLst/>
                </a:endParaRPr>
              </a:p>
            </c:rich>
          </c:tx>
          <c:layout>
            <c:manualLayout>
              <c:xMode val="edge"/>
              <c:yMode val="edge"/>
              <c:x val="2.7776777383076586E-3"/>
              <c:y val="0.19110733299234212"/>
            </c:manualLayout>
          </c:layout>
          <c:overlay val="0"/>
        </c:title>
        <c:numFmt formatCode="0" sourceLinked="1"/>
        <c:majorTickMark val="out"/>
        <c:minorTickMark val="none"/>
        <c:tickLblPos val="nextTo"/>
        <c:spPr>
          <a:ln>
            <a:tailEnd type="triangle"/>
          </a:ln>
        </c:spPr>
        <c:crossAx val="141265920"/>
        <c:crosses val="autoZero"/>
        <c:crossBetween val="between"/>
      </c:valAx>
    </c:plotArea>
    <c:legend>
      <c:legendPos val="r"/>
      <c:layout>
        <c:manualLayout>
          <c:xMode val="edge"/>
          <c:yMode val="edge"/>
          <c:x val="0.71435580947391986"/>
          <c:y val="0.38368328958880138"/>
          <c:w val="0.26913912144285251"/>
          <c:h val="0.25115157480314959"/>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08942303264724"/>
          <c:y val="5.1400554097404488E-2"/>
          <c:w val="0.5478078105733859"/>
          <c:h val="0.81315179352580924"/>
        </c:manualLayout>
      </c:layout>
      <c:lineChart>
        <c:grouping val="standard"/>
        <c:varyColors val="0"/>
        <c:ser>
          <c:idx val="0"/>
          <c:order val="0"/>
          <c:tx>
            <c:strRef>
              <c:f>'2node'!$L$5</c:f>
              <c:strCache>
                <c:ptCount val="1"/>
                <c:pt idx="0">
                  <c:v>прямая валидация</c:v>
                </c:pt>
              </c:strCache>
            </c:strRef>
          </c:tx>
          <c:spPr>
            <a:ln>
              <a:prstDash val="sysDot"/>
            </a:ln>
          </c:spPr>
          <c:marker>
            <c:symbol val="none"/>
          </c:marker>
          <c:cat>
            <c:numRef>
              <c:f>'2node'!$K$6:$K$20</c:f>
              <c:numCache>
                <c:formatCode>General</c:formatCode>
                <c:ptCount val="15"/>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numCache>
            </c:numRef>
          </c:cat>
          <c:val>
            <c:numRef>
              <c:f>'2node'!$L$6:$L$20</c:f>
              <c:numCache>
                <c:formatCode>#,##0.00000</c:formatCode>
                <c:ptCount val="15"/>
                <c:pt idx="0">
                  <c:v>1.99E-3</c:v>
                </c:pt>
                <c:pt idx="1">
                  <c:v>9.5E-4</c:v>
                </c:pt>
                <c:pt idx="2">
                  <c:v>9.5E-4</c:v>
                </c:pt>
                <c:pt idx="3">
                  <c:v>2.9199999999999999E-3</c:v>
                </c:pt>
                <c:pt idx="4">
                  <c:v>3.0699999999999998E-3</c:v>
                </c:pt>
                <c:pt idx="5">
                  <c:v>9.1900000000000003E-3</c:v>
                </c:pt>
                <c:pt idx="6">
                  <c:v>1.857E-2</c:v>
                </c:pt>
                <c:pt idx="7">
                  <c:v>2.6419999999999999E-2</c:v>
                </c:pt>
                <c:pt idx="8">
                  <c:v>5.3859999999999998E-2</c:v>
                </c:pt>
                <c:pt idx="9">
                  <c:v>0.1555</c:v>
                </c:pt>
                <c:pt idx="10">
                  <c:v>0.22403999999999999</c:v>
                </c:pt>
                <c:pt idx="11">
                  <c:v>0.52666999999999997</c:v>
                </c:pt>
                <c:pt idx="12">
                  <c:v>1.1195900000000001</c:v>
                </c:pt>
                <c:pt idx="13">
                  <c:v>2.1898900000000001</c:v>
                </c:pt>
                <c:pt idx="14">
                  <c:v>4.3268300000000002</c:v>
                </c:pt>
              </c:numCache>
            </c:numRef>
          </c:val>
          <c:smooth val="0"/>
        </c:ser>
        <c:ser>
          <c:idx val="1"/>
          <c:order val="1"/>
          <c:tx>
            <c:strRef>
              <c:f>'2node'!$M$5</c:f>
              <c:strCache>
                <c:ptCount val="1"/>
                <c:pt idx="0">
                  <c:v>обратная валидация</c:v>
                </c:pt>
              </c:strCache>
            </c:strRef>
          </c:tx>
          <c:marker>
            <c:symbol val="none"/>
          </c:marker>
          <c:cat>
            <c:numRef>
              <c:f>'2node'!$K$6:$K$20</c:f>
              <c:numCache>
                <c:formatCode>General</c:formatCode>
                <c:ptCount val="15"/>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numCache>
            </c:numRef>
          </c:cat>
          <c:val>
            <c:numRef>
              <c:f>'2node'!$M$6:$M$20</c:f>
              <c:numCache>
                <c:formatCode>#,##0.00000</c:formatCode>
                <c:ptCount val="15"/>
                <c:pt idx="0">
                  <c:v>3.6999999999999999E-4</c:v>
                </c:pt>
                <c:pt idx="1">
                  <c:v>1.01E-3</c:v>
                </c:pt>
                <c:pt idx="2">
                  <c:v>1.9599999999999999E-3</c:v>
                </c:pt>
                <c:pt idx="3">
                  <c:v>1.5299999999999999E-3</c:v>
                </c:pt>
                <c:pt idx="4">
                  <c:v>3.15E-3</c:v>
                </c:pt>
                <c:pt idx="5">
                  <c:v>5.8599999999999998E-3</c:v>
                </c:pt>
                <c:pt idx="6">
                  <c:v>8.6E-3</c:v>
                </c:pt>
                <c:pt idx="7">
                  <c:v>2.6110000000000001E-2</c:v>
                </c:pt>
                <c:pt idx="8">
                  <c:v>3.4090000000000002E-2</c:v>
                </c:pt>
                <c:pt idx="9">
                  <c:v>6.8140000000000006E-2</c:v>
                </c:pt>
                <c:pt idx="10">
                  <c:v>0.17831</c:v>
                </c:pt>
                <c:pt idx="11">
                  <c:v>0.35383999999999999</c:v>
                </c:pt>
                <c:pt idx="12">
                  <c:v>0.69174999999999998</c:v>
                </c:pt>
                <c:pt idx="13">
                  <c:v>1.4360299999999999</c:v>
                </c:pt>
                <c:pt idx="14">
                  <c:v>2.98123</c:v>
                </c:pt>
              </c:numCache>
            </c:numRef>
          </c:val>
          <c:smooth val="0"/>
        </c:ser>
        <c:ser>
          <c:idx val="2"/>
          <c:order val="2"/>
          <c:tx>
            <c:strRef>
              <c:f>'2node'!$N$5</c:f>
              <c:strCache>
                <c:ptCount val="1"/>
                <c:pt idx="0">
                  <c:v>валидация Graph500</c:v>
                </c:pt>
              </c:strCache>
            </c:strRef>
          </c:tx>
          <c:spPr>
            <a:ln>
              <a:prstDash val="lgDash"/>
            </a:ln>
          </c:spPr>
          <c:marker>
            <c:symbol val="none"/>
          </c:marker>
          <c:cat>
            <c:numRef>
              <c:f>'2node'!$K$6:$K$20</c:f>
              <c:numCache>
                <c:formatCode>General</c:formatCode>
                <c:ptCount val="15"/>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numCache>
            </c:numRef>
          </c:cat>
          <c:val>
            <c:numRef>
              <c:f>'2node'!$N$6:$N$20</c:f>
              <c:numCache>
                <c:formatCode>#,##0.00000</c:formatCode>
                <c:ptCount val="15"/>
                <c:pt idx="0">
                  <c:v>0.27807399999999999</c:v>
                </c:pt>
                <c:pt idx="1">
                  <c:v>0.32483499999999998</c:v>
                </c:pt>
                <c:pt idx="2">
                  <c:v>0.35720299999999999</c:v>
                </c:pt>
                <c:pt idx="3">
                  <c:v>0.33169300000000002</c:v>
                </c:pt>
                <c:pt idx="4">
                  <c:v>0.38383800000000001</c:v>
                </c:pt>
                <c:pt idx="5">
                  <c:v>0.48392499999999999</c:v>
                </c:pt>
                <c:pt idx="6">
                  <c:v>0.64058000000000004</c:v>
                </c:pt>
                <c:pt idx="7">
                  <c:v>1.14835</c:v>
                </c:pt>
                <c:pt idx="8">
                  <c:v>2.3672680000000001</c:v>
                </c:pt>
                <c:pt idx="9">
                  <c:v>4.666601</c:v>
                </c:pt>
              </c:numCache>
            </c:numRef>
          </c:val>
          <c:smooth val="0"/>
        </c:ser>
        <c:dLbls>
          <c:showLegendKey val="0"/>
          <c:showVal val="0"/>
          <c:showCatName val="0"/>
          <c:showSerName val="0"/>
          <c:showPercent val="0"/>
          <c:showBubbleSize val="0"/>
        </c:dLbls>
        <c:marker val="1"/>
        <c:smooth val="0"/>
        <c:axId val="82391040"/>
        <c:axId val="82392960"/>
      </c:lineChart>
      <c:catAx>
        <c:axId val="82391040"/>
        <c:scaling>
          <c:orientation val="minMax"/>
        </c:scaling>
        <c:delete val="0"/>
        <c:axPos val="b"/>
        <c:title>
          <c:tx>
            <c:rich>
              <a:bodyPr/>
              <a:lstStyle/>
              <a:p>
                <a:pPr>
                  <a:defRPr/>
                </a:pPr>
                <a:r>
                  <a:rPr lang="ru-RU"/>
                  <a:t>Размер задачи, </a:t>
                </a:r>
                <a:r>
                  <a:rPr lang="en-US"/>
                  <a:t>grade</a:t>
                </a:r>
                <a:endParaRPr lang="ru-RU"/>
              </a:p>
            </c:rich>
          </c:tx>
          <c:layout>
            <c:manualLayout>
              <c:xMode val="edge"/>
              <c:yMode val="edge"/>
              <c:x val="0.27597243327040261"/>
              <c:y val="0.92960629921259841"/>
            </c:manualLayout>
          </c:layout>
          <c:overlay val="0"/>
        </c:title>
        <c:numFmt formatCode="General" sourceLinked="1"/>
        <c:majorTickMark val="out"/>
        <c:minorTickMark val="none"/>
        <c:tickLblPos val="nextTo"/>
        <c:spPr>
          <a:ln>
            <a:tailEnd type="triangle"/>
          </a:ln>
        </c:spPr>
        <c:crossAx val="82392960"/>
        <c:crosses val="autoZero"/>
        <c:auto val="1"/>
        <c:lblAlgn val="ctr"/>
        <c:lblOffset val="100"/>
        <c:noMultiLvlLbl val="0"/>
      </c:catAx>
      <c:valAx>
        <c:axId val="82392960"/>
        <c:scaling>
          <c:orientation val="minMax"/>
        </c:scaling>
        <c:delete val="0"/>
        <c:axPos val="l"/>
        <c:majorGridlines/>
        <c:title>
          <c:tx>
            <c:rich>
              <a:bodyPr rot="-5400000" vert="horz"/>
              <a:lstStyle/>
              <a:p>
                <a:pPr>
                  <a:defRPr/>
                </a:pPr>
                <a:r>
                  <a:rPr lang="ru-RU"/>
                  <a:t>Время,</a:t>
                </a:r>
                <a:r>
                  <a:rPr lang="ru-RU" baseline="0"/>
                  <a:t> с</a:t>
                </a:r>
                <a:endParaRPr lang="ru-RU"/>
              </a:p>
            </c:rich>
          </c:tx>
          <c:layout>
            <c:manualLayout>
              <c:xMode val="edge"/>
              <c:yMode val="edge"/>
              <c:x val="5.1981806367771277E-3"/>
              <c:y val="0.33264071157771952"/>
            </c:manualLayout>
          </c:layout>
          <c:overlay val="0"/>
        </c:title>
        <c:numFmt formatCode="#,##0.00" sourceLinked="0"/>
        <c:majorTickMark val="out"/>
        <c:minorTickMark val="none"/>
        <c:tickLblPos val="nextTo"/>
        <c:spPr>
          <a:ln>
            <a:tailEnd type="triangle"/>
          </a:ln>
        </c:spPr>
        <c:crossAx val="82391040"/>
        <c:crosses val="autoZero"/>
        <c:crossBetween val="between"/>
      </c:valAx>
    </c:plotArea>
    <c:legend>
      <c:legendPos val="r"/>
      <c:layout>
        <c:manualLayout>
          <c:xMode val="edge"/>
          <c:yMode val="edge"/>
          <c:x val="0.65756933508311466"/>
          <c:y val="0.29051509186351704"/>
          <c:w val="0.32163804085892772"/>
          <c:h val="0.41896981627296587"/>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661351706036747"/>
          <c:y val="5.1400554097404488E-2"/>
          <c:w val="0.55874671916010499"/>
          <c:h val="0.80484179060950711"/>
        </c:manualLayout>
      </c:layout>
      <c:lineChart>
        <c:grouping val="standard"/>
        <c:varyColors val="0"/>
        <c:ser>
          <c:idx val="0"/>
          <c:order val="0"/>
          <c:tx>
            <c:strRef>
              <c:f>'4 node'!$E$4</c:f>
              <c:strCache>
                <c:ptCount val="1"/>
                <c:pt idx="0">
                  <c:v>DGraphMark P2PNB</c:v>
                </c:pt>
              </c:strCache>
            </c:strRef>
          </c:tx>
          <c:marker>
            <c:symbol val="none"/>
          </c:marker>
          <c:cat>
            <c:numRef>
              <c:f>'4 node'!$A$5:$A$19</c:f>
              <c:numCache>
                <c:formatCode>General</c:formatCode>
                <c:ptCount val="15"/>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numCache>
            </c:numRef>
          </c:cat>
          <c:val>
            <c:numRef>
              <c:f>'4 node'!$E$5:$E$19</c:f>
              <c:numCache>
                <c:formatCode>0.00000</c:formatCode>
                <c:ptCount val="15"/>
                <c:pt idx="0">
                  <c:v>4774838.5725400001</c:v>
                </c:pt>
                <c:pt idx="1">
                  <c:v>5108495.1483800001</c:v>
                </c:pt>
                <c:pt idx="2">
                  <c:v>7743912.1857099999</c:v>
                </c:pt>
                <c:pt idx="3">
                  <c:v>8510151.9177700002</c:v>
                </c:pt>
                <c:pt idx="4">
                  <c:v>7959631.2892800001</c:v>
                </c:pt>
                <c:pt idx="5">
                  <c:v>8016417.2013699999</c:v>
                </c:pt>
                <c:pt idx="6">
                  <c:v>8141727.0980399996</c:v>
                </c:pt>
                <c:pt idx="7">
                  <c:v>8538247.5239199996</c:v>
                </c:pt>
                <c:pt idx="8">
                  <c:v>8272554.1375500001</c:v>
                </c:pt>
                <c:pt idx="9">
                  <c:v>6626276.9124199999</c:v>
                </c:pt>
                <c:pt idx="10">
                  <c:v>7121958.63289</c:v>
                </c:pt>
                <c:pt idx="11">
                  <c:v>7894499.5958500002</c:v>
                </c:pt>
                <c:pt idx="12">
                  <c:v>8060468.4999500001</c:v>
                </c:pt>
                <c:pt idx="13">
                  <c:v>7404108.47382</c:v>
                </c:pt>
                <c:pt idx="14">
                  <c:v>7456789.3826000001</c:v>
                </c:pt>
              </c:numCache>
            </c:numRef>
          </c:val>
          <c:smooth val="0"/>
        </c:ser>
        <c:ser>
          <c:idx val="1"/>
          <c:order val="1"/>
          <c:tx>
            <c:strRef>
              <c:f>'4 node'!$F$4</c:f>
              <c:strCache>
                <c:ptCount val="1"/>
                <c:pt idx="0">
                  <c:v>Graph500 P2P</c:v>
                </c:pt>
              </c:strCache>
            </c:strRef>
          </c:tx>
          <c:spPr>
            <a:ln>
              <a:prstDash val="dashDot"/>
            </a:ln>
          </c:spPr>
          <c:marker>
            <c:symbol val="none"/>
          </c:marker>
          <c:cat>
            <c:numRef>
              <c:f>'4 node'!$A$5:$A$19</c:f>
              <c:numCache>
                <c:formatCode>General</c:formatCode>
                <c:ptCount val="15"/>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numCache>
            </c:numRef>
          </c:cat>
          <c:val>
            <c:numRef>
              <c:f>'4 node'!$F$5:$F$19</c:f>
              <c:numCache>
                <c:formatCode>0.00000</c:formatCode>
                <c:ptCount val="15"/>
                <c:pt idx="0">
                  <c:v>15561475.710139999</c:v>
                </c:pt>
                <c:pt idx="1">
                  <c:v>21105490.398030002</c:v>
                </c:pt>
                <c:pt idx="2">
                  <c:v>26010399.975779999</c:v>
                </c:pt>
                <c:pt idx="3">
                  <c:v>33006472.975979999</c:v>
                </c:pt>
                <c:pt idx="4">
                  <c:v>32179572.341839999</c:v>
                </c:pt>
                <c:pt idx="5">
                  <c:v>29664378.031089999</c:v>
                </c:pt>
                <c:pt idx="6">
                  <c:v>30822513.458790001</c:v>
                </c:pt>
                <c:pt idx="7">
                  <c:v>32260695.977460001</c:v>
                </c:pt>
                <c:pt idx="8">
                  <c:v>25192929.29431</c:v>
                </c:pt>
                <c:pt idx="9">
                  <c:v>25509130.800629999</c:v>
                </c:pt>
                <c:pt idx="10">
                  <c:v>27539390.377349999</c:v>
                </c:pt>
                <c:pt idx="11">
                  <c:v>30197583.151950002</c:v>
                </c:pt>
                <c:pt idx="12">
                  <c:v>23865490.226369999</c:v>
                </c:pt>
                <c:pt idx="13">
                  <c:v>23031652.56419</c:v>
                </c:pt>
                <c:pt idx="14">
                  <c:v>23985270.785239998</c:v>
                </c:pt>
              </c:numCache>
            </c:numRef>
          </c:val>
          <c:smooth val="0"/>
        </c:ser>
        <c:dLbls>
          <c:showLegendKey val="0"/>
          <c:showVal val="0"/>
          <c:showCatName val="0"/>
          <c:showSerName val="0"/>
          <c:showPercent val="0"/>
          <c:showBubbleSize val="0"/>
        </c:dLbls>
        <c:marker val="1"/>
        <c:smooth val="0"/>
        <c:axId val="82426496"/>
        <c:axId val="82428672"/>
      </c:lineChart>
      <c:catAx>
        <c:axId val="82426496"/>
        <c:scaling>
          <c:orientation val="minMax"/>
        </c:scaling>
        <c:delete val="0"/>
        <c:axPos val="b"/>
        <c:title>
          <c:tx>
            <c:rich>
              <a:bodyPr/>
              <a:lstStyle/>
              <a:p>
                <a:pPr>
                  <a:defRPr/>
                </a:pPr>
                <a:r>
                  <a:rPr lang="ru-RU"/>
                  <a:t>Размер задачи, </a:t>
                </a:r>
                <a:r>
                  <a:rPr lang="en-US"/>
                  <a:t>grade</a:t>
                </a:r>
                <a:endParaRPr lang="ru-RU"/>
              </a:p>
            </c:rich>
          </c:tx>
          <c:overlay val="0"/>
        </c:title>
        <c:numFmt formatCode="General" sourceLinked="1"/>
        <c:majorTickMark val="out"/>
        <c:minorTickMark val="none"/>
        <c:tickLblPos val="nextTo"/>
        <c:spPr>
          <a:ln>
            <a:tailEnd type="triangle"/>
          </a:ln>
        </c:spPr>
        <c:crossAx val="82428672"/>
        <c:crosses val="autoZero"/>
        <c:auto val="1"/>
        <c:lblAlgn val="ctr"/>
        <c:lblOffset val="100"/>
        <c:noMultiLvlLbl val="0"/>
      </c:catAx>
      <c:valAx>
        <c:axId val="82428672"/>
        <c:scaling>
          <c:orientation val="minMax"/>
        </c:scaling>
        <c:delete val="0"/>
        <c:axPos val="l"/>
        <c:majorGridlines/>
        <c:title>
          <c:tx>
            <c:rich>
              <a:bodyPr rot="-5400000" vert="horz"/>
              <a:lstStyle/>
              <a:p>
                <a:pPr>
                  <a:defRPr/>
                </a:pPr>
                <a:r>
                  <a:rPr lang="ru-RU"/>
                  <a:t>Оценка</a:t>
                </a:r>
                <a:r>
                  <a:rPr lang="ru-RU" baseline="0"/>
                  <a:t> бенчмарка, </a:t>
                </a:r>
                <a:r>
                  <a:rPr lang="en-US" baseline="0"/>
                  <a:t>TEPS</a:t>
                </a:r>
                <a:endParaRPr lang="ru-RU"/>
              </a:p>
            </c:rich>
          </c:tx>
          <c:layout>
            <c:manualLayout>
              <c:xMode val="edge"/>
              <c:yMode val="edge"/>
              <c:x val="4.9860017497812773E-3"/>
              <c:y val="0.19516404199475065"/>
            </c:manualLayout>
          </c:layout>
          <c:overlay val="0"/>
        </c:title>
        <c:numFmt formatCode="General" sourceLinked="0"/>
        <c:majorTickMark val="out"/>
        <c:minorTickMark val="none"/>
        <c:tickLblPos val="nextTo"/>
        <c:spPr>
          <a:ln>
            <a:tailEnd type="triangle"/>
          </a:ln>
        </c:spPr>
        <c:crossAx val="82426496"/>
        <c:crosses val="autoZero"/>
        <c:crossBetween val="between"/>
      </c:valAx>
    </c:plotArea>
    <c:legend>
      <c:legendPos val="r"/>
      <c:layout>
        <c:manualLayout>
          <c:xMode val="edge"/>
          <c:yMode val="edge"/>
          <c:x val="0.75369356955380573"/>
          <c:y val="0.29591243802857975"/>
          <c:w val="0.24352865266841645"/>
          <c:h val="0.48687882764654417"/>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715330846802044"/>
          <c:y val="5.4224760366492653E-2"/>
          <c:w val="0.56833352673021131"/>
          <c:h val="0.79800140367069505"/>
        </c:manualLayout>
      </c:layout>
      <c:lineChart>
        <c:grouping val="standard"/>
        <c:varyColors val="0"/>
        <c:ser>
          <c:idx val="0"/>
          <c:order val="0"/>
          <c:tx>
            <c:strRef>
              <c:f>'8 node'!$D$4</c:f>
              <c:strCache>
                <c:ptCount val="1"/>
                <c:pt idx="0">
                  <c:v>DGraphMark P2PNB</c:v>
                </c:pt>
              </c:strCache>
            </c:strRef>
          </c:tx>
          <c:marker>
            <c:symbol val="none"/>
          </c:marker>
          <c:cat>
            <c:numRef>
              <c:f>'8 node'!$A$5:$A$20</c:f>
              <c:numCache>
                <c:formatCode>General</c:formatCode>
                <c:ptCount val="16"/>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pt idx="15">
                  <c:v>23</c:v>
                </c:pt>
              </c:numCache>
            </c:numRef>
          </c:cat>
          <c:val>
            <c:numRef>
              <c:f>'8 node'!$D$5:$D$20</c:f>
              <c:numCache>
                <c:formatCode>0.00000</c:formatCode>
                <c:ptCount val="16"/>
                <c:pt idx="0">
                  <c:v>5288.5693899999997</c:v>
                </c:pt>
                <c:pt idx="1">
                  <c:v>6414.8835499999996</c:v>
                </c:pt>
                <c:pt idx="2">
                  <c:v>16077.58065</c:v>
                </c:pt>
                <c:pt idx="3">
                  <c:v>29503.43376</c:v>
                </c:pt>
                <c:pt idx="4">
                  <c:v>58677.115080000003</c:v>
                </c:pt>
                <c:pt idx="5">
                  <c:v>113220.86803</c:v>
                </c:pt>
                <c:pt idx="6">
                  <c:v>197650.38693000001</c:v>
                </c:pt>
                <c:pt idx="7">
                  <c:v>345438.98651000002</c:v>
                </c:pt>
                <c:pt idx="8">
                  <c:v>615133.25012999994</c:v>
                </c:pt>
                <c:pt idx="9">
                  <c:v>1131788.40056</c:v>
                </c:pt>
                <c:pt idx="10">
                  <c:v>1932716.7942600001</c:v>
                </c:pt>
                <c:pt idx="11">
                  <c:v>2797150.2652799999</c:v>
                </c:pt>
                <c:pt idx="12">
                  <c:v>3503109.5041800002</c:v>
                </c:pt>
                <c:pt idx="13">
                  <c:v>4189226.4216200002</c:v>
                </c:pt>
                <c:pt idx="14">
                  <c:v>4268279.2739199996</c:v>
                </c:pt>
                <c:pt idx="15">
                  <c:v>4417853.8153999997</c:v>
                </c:pt>
              </c:numCache>
            </c:numRef>
          </c:val>
          <c:smooth val="0"/>
        </c:ser>
        <c:ser>
          <c:idx val="1"/>
          <c:order val="1"/>
          <c:tx>
            <c:strRef>
              <c:f>'8 node'!$E$4</c:f>
              <c:strCache>
                <c:ptCount val="1"/>
                <c:pt idx="0">
                  <c:v>Graph500 P2P</c:v>
                </c:pt>
              </c:strCache>
            </c:strRef>
          </c:tx>
          <c:spPr>
            <a:ln>
              <a:prstDash val="dashDot"/>
            </a:ln>
          </c:spPr>
          <c:marker>
            <c:symbol val="none"/>
          </c:marker>
          <c:cat>
            <c:numRef>
              <c:f>'8 node'!$A$5:$A$20</c:f>
              <c:numCache>
                <c:formatCode>General</c:formatCode>
                <c:ptCount val="16"/>
                <c:pt idx="0">
                  <c:v>8</c:v>
                </c:pt>
                <c:pt idx="1">
                  <c:v>9</c:v>
                </c:pt>
                <c:pt idx="2">
                  <c:v>10</c:v>
                </c:pt>
                <c:pt idx="3">
                  <c:v>11</c:v>
                </c:pt>
                <c:pt idx="4">
                  <c:v>12</c:v>
                </c:pt>
                <c:pt idx="5">
                  <c:v>13</c:v>
                </c:pt>
                <c:pt idx="6">
                  <c:v>14</c:v>
                </c:pt>
                <c:pt idx="7">
                  <c:v>15</c:v>
                </c:pt>
                <c:pt idx="8">
                  <c:v>16</c:v>
                </c:pt>
                <c:pt idx="9">
                  <c:v>17</c:v>
                </c:pt>
                <c:pt idx="10">
                  <c:v>18</c:v>
                </c:pt>
                <c:pt idx="11">
                  <c:v>19</c:v>
                </c:pt>
                <c:pt idx="12">
                  <c:v>20</c:v>
                </c:pt>
                <c:pt idx="13">
                  <c:v>21</c:v>
                </c:pt>
                <c:pt idx="14">
                  <c:v>22</c:v>
                </c:pt>
                <c:pt idx="15">
                  <c:v>23</c:v>
                </c:pt>
              </c:numCache>
            </c:numRef>
          </c:cat>
          <c:val>
            <c:numRef>
              <c:f>'8 node'!$E$5:$E$20</c:f>
              <c:numCache>
                <c:formatCode>0.00000</c:formatCode>
                <c:ptCount val="16"/>
                <c:pt idx="0">
                  <c:v>8559.8808499999996</c:v>
                </c:pt>
                <c:pt idx="1">
                  <c:v>24392.092479999999</c:v>
                </c:pt>
                <c:pt idx="2">
                  <c:v>45589.10931</c:v>
                </c:pt>
                <c:pt idx="3">
                  <c:v>62849.50215</c:v>
                </c:pt>
                <c:pt idx="4">
                  <c:v>138255.83145999999</c:v>
                </c:pt>
                <c:pt idx="5">
                  <c:v>226952.03002999999</c:v>
                </c:pt>
                <c:pt idx="6">
                  <c:v>573799.56551999995</c:v>
                </c:pt>
                <c:pt idx="7">
                  <c:v>750935.72860999999</c:v>
                </c:pt>
                <c:pt idx="8">
                  <c:v>1619026.8529399999</c:v>
                </c:pt>
                <c:pt idx="9">
                  <c:v>2721620.6362600001</c:v>
                </c:pt>
                <c:pt idx="10">
                  <c:v>3959851.86185</c:v>
                </c:pt>
                <c:pt idx="11">
                  <c:v>4724891.5751200002</c:v>
                </c:pt>
                <c:pt idx="12">
                  <c:v>6214159.0294000003</c:v>
                </c:pt>
                <c:pt idx="13">
                  <c:v>7631539.1914400002</c:v>
                </c:pt>
                <c:pt idx="14">
                  <c:v>8379578.5715600001</c:v>
                </c:pt>
                <c:pt idx="15">
                  <c:v>8469276.2363699991</c:v>
                </c:pt>
              </c:numCache>
            </c:numRef>
          </c:val>
          <c:smooth val="0"/>
        </c:ser>
        <c:dLbls>
          <c:showLegendKey val="0"/>
          <c:showVal val="0"/>
          <c:showCatName val="0"/>
          <c:showSerName val="0"/>
          <c:showPercent val="0"/>
          <c:showBubbleSize val="0"/>
        </c:dLbls>
        <c:marker val="1"/>
        <c:smooth val="0"/>
        <c:axId val="82515456"/>
        <c:axId val="82517376"/>
      </c:lineChart>
      <c:catAx>
        <c:axId val="82515456"/>
        <c:scaling>
          <c:orientation val="minMax"/>
        </c:scaling>
        <c:delete val="0"/>
        <c:axPos val="b"/>
        <c:title>
          <c:tx>
            <c:rich>
              <a:bodyPr/>
              <a:lstStyle/>
              <a:p>
                <a:pPr>
                  <a:defRPr/>
                </a:pPr>
                <a:r>
                  <a:rPr lang="ru-RU" sz="1000" b="1" i="0" baseline="0">
                    <a:effectLst/>
                  </a:rPr>
                  <a:t>Размер задачи, </a:t>
                </a:r>
                <a:r>
                  <a:rPr lang="en-US" sz="1000" b="1" i="0" baseline="0">
                    <a:effectLst/>
                  </a:rPr>
                  <a:t>grade</a:t>
                </a:r>
                <a:endParaRPr lang="ru-RU" sz="1000">
                  <a:effectLst/>
                </a:endParaRPr>
              </a:p>
            </c:rich>
          </c:tx>
          <c:layout>
            <c:manualLayout>
              <c:xMode val="edge"/>
              <c:yMode val="edge"/>
              <c:x val="0.33753059814891562"/>
              <c:y val="0.92573851345504887"/>
            </c:manualLayout>
          </c:layout>
          <c:overlay val="0"/>
        </c:title>
        <c:numFmt formatCode="General" sourceLinked="1"/>
        <c:majorTickMark val="out"/>
        <c:minorTickMark val="none"/>
        <c:tickLblPos val="nextTo"/>
        <c:spPr>
          <a:ln>
            <a:tailEnd type="triangle"/>
          </a:ln>
        </c:spPr>
        <c:crossAx val="82517376"/>
        <c:crosses val="autoZero"/>
        <c:auto val="1"/>
        <c:lblAlgn val="ctr"/>
        <c:lblOffset val="100"/>
        <c:noMultiLvlLbl val="0"/>
      </c:catAx>
      <c:valAx>
        <c:axId val="82517376"/>
        <c:scaling>
          <c:orientation val="minMax"/>
        </c:scaling>
        <c:delete val="0"/>
        <c:axPos val="l"/>
        <c:majorGridlines/>
        <c:title>
          <c:tx>
            <c:rich>
              <a:bodyPr rot="-5400000" vert="horz"/>
              <a:lstStyle/>
              <a:p>
                <a:pPr>
                  <a:defRPr/>
                </a:pPr>
                <a:r>
                  <a:rPr lang="ru-RU" sz="1000" b="1" i="0" baseline="0">
                    <a:effectLst/>
                  </a:rPr>
                  <a:t>Оценка бенчмарка, </a:t>
                </a:r>
                <a:r>
                  <a:rPr lang="en-US" sz="1000" b="1" i="0" baseline="0">
                    <a:effectLst/>
                  </a:rPr>
                  <a:t>TEPS</a:t>
                </a:r>
                <a:endParaRPr lang="ru-RU" sz="1000">
                  <a:effectLst/>
                </a:endParaRPr>
              </a:p>
            </c:rich>
          </c:tx>
          <c:overlay val="0"/>
        </c:title>
        <c:numFmt formatCode="General" sourceLinked="0"/>
        <c:majorTickMark val="out"/>
        <c:minorTickMark val="none"/>
        <c:tickLblPos val="nextTo"/>
        <c:spPr>
          <a:ln>
            <a:tailEnd type="triangle"/>
          </a:ln>
        </c:spPr>
        <c:crossAx val="82515456"/>
        <c:crosses val="autoZero"/>
        <c:crossBetween val="between"/>
      </c:valAx>
    </c:plotArea>
    <c:legend>
      <c:legendPos val="r"/>
      <c:layout>
        <c:manualLayout>
          <c:xMode val="edge"/>
          <c:yMode val="edge"/>
          <c:x val="0.74829385274209148"/>
          <c:y val="0.36772672646688392"/>
          <c:w val="0.24328509462632961"/>
          <c:h val="0.34757424552700145"/>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510551852660209"/>
          <c:y val="5.4224760366492653E-2"/>
          <c:w val="0.54859650006435767"/>
          <c:h val="0.79800140367069505"/>
        </c:manualLayout>
      </c:layout>
      <c:lineChart>
        <c:grouping val="standard"/>
        <c:varyColors val="0"/>
        <c:ser>
          <c:idx val="0"/>
          <c:order val="0"/>
          <c:tx>
            <c:strRef>
              <c:f>vb2x!$E$4</c:f>
              <c:strCache>
                <c:ptCount val="1"/>
                <c:pt idx="0">
                  <c:v>DGraphMark P2PNB</c:v>
                </c:pt>
              </c:strCache>
            </c:strRef>
          </c:tx>
          <c:marker>
            <c:symbol val="none"/>
          </c:marker>
          <c:cat>
            <c:numRef>
              <c:f>vb2x!$A$5:$A$17</c:f>
              <c:numCache>
                <c:formatCode>General</c:formatCode>
                <c:ptCount val="13"/>
                <c:pt idx="0">
                  <c:v>8</c:v>
                </c:pt>
                <c:pt idx="1">
                  <c:v>9</c:v>
                </c:pt>
                <c:pt idx="2">
                  <c:v>10</c:v>
                </c:pt>
                <c:pt idx="3">
                  <c:v>11</c:v>
                </c:pt>
                <c:pt idx="4">
                  <c:v>12</c:v>
                </c:pt>
                <c:pt idx="5">
                  <c:v>13</c:v>
                </c:pt>
                <c:pt idx="6">
                  <c:v>14</c:v>
                </c:pt>
                <c:pt idx="7">
                  <c:v>15</c:v>
                </c:pt>
                <c:pt idx="8">
                  <c:v>16</c:v>
                </c:pt>
                <c:pt idx="9">
                  <c:v>17</c:v>
                </c:pt>
                <c:pt idx="10">
                  <c:v>18</c:v>
                </c:pt>
                <c:pt idx="11">
                  <c:v>19</c:v>
                </c:pt>
                <c:pt idx="12">
                  <c:v>20</c:v>
                </c:pt>
              </c:numCache>
            </c:numRef>
          </c:cat>
          <c:val>
            <c:numRef>
              <c:f>vb2x!$E$5:$E$17</c:f>
              <c:numCache>
                <c:formatCode>0.00000</c:formatCode>
                <c:ptCount val="13"/>
                <c:pt idx="0">
                  <c:v>67107.291169999997</c:v>
                </c:pt>
                <c:pt idx="1">
                  <c:v>102359.83022</c:v>
                </c:pt>
                <c:pt idx="2">
                  <c:v>223222.44693999999</c:v>
                </c:pt>
                <c:pt idx="3">
                  <c:v>188632.35372000001</c:v>
                </c:pt>
                <c:pt idx="4">
                  <c:v>470645.88789000001</c:v>
                </c:pt>
                <c:pt idx="5">
                  <c:v>697411.45172000001</c:v>
                </c:pt>
                <c:pt idx="6">
                  <c:v>688569.45742999995</c:v>
                </c:pt>
                <c:pt idx="7">
                  <c:v>895957.29744999995</c:v>
                </c:pt>
                <c:pt idx="8">
                  <c:v>1144024.2965299999</c:v>
                </c:pt>
                <c:pt idx="9">
                  <c:v>896253.21196999995</c:v>
                </c:pt>
                <c:pt idx="10">
                  <c:v>1214401.90909</c:v>
                </c:pt>
                <c:pt idx="11">
                  <c:v>1304503.44817</c:v>
                </c:pt>
                <c:pt idx="12">
                  <c:v>1317835.25419</c:v>
                </c:pt>
              </c:numCache>
            </c:numRef>
          </c:val>
          <c:smooth val="0"/>
        </c:ser>
        <c:ser>
          <c:idx val="1"/>
          <c:order val="1"/>
          <c:tx>
            <c:strRef>
              <c:f>vb2x!$F$4</c:f>
              <c:strCache>
                <c:ptCount val="1"/>
                <c:pt idx="0">
                  <c:v>Graph500 P2P</c:v>
                </c:pt>
              </c:strCache>
            </c:strRef>
          </c:tx>
          <c:spPr>
            <a:ln>
              <a:prstDash val="dashDot"/>
            </a:ln>
          </c:spPr>
          <c:marker>
            <c:symbol val="none"/>
          </c:marker>
          <c:cat>
            <c:numRef>
              <c:f>vb2x!$A$5:$A$17</c:f>
              <c:numCache>
                <c:formatCode>General</c:formatCode>
                <c:ptCount val="13"/>
                <c:pt idx="0">
                  <c:v>8</c:v>
                </c:pt>
                <c:pt idx="1">
                  <c:v>9</c:v>
                </c:pt>
                <c:pt idx="2">
                  <c:v>10</c:v>
                </c:pt>
                <c:pt idx="3">
                  <c:v>11</c:v>
                </c:pt>
                <c:pt idx="4">
                  <c:v>12</c:v>
                </c:pt>
                <c:pt idx="5">
                  <c:v>13</c:v>
                </c:pt>
                <c:pt idx="6">
                  <c:v>14</c:v>
                </c:pt>
                <c:pt idx="7">
                  <c:v>15</c:v>
                </c:pt>
                <c:pt idx="8">
                  <c:v>16</c:v>
                </c:pt>
                <c:pt idx="9">
                  <c:v>17</c:v>
                </c:pt>
                <c:pt idx="10">
                  <c:v>18</c:v>
                </c:pt>
                <c:pt idx="11">
                  <c:v>19</c:v>
                </c:pt>
                <c:pt idx="12">
                  <c:v>20</c:v>
                </c:pt>
              </c:numCache>
            </c:numRef>
          </c:cat>
          <c:val>
            <c:numRef>
              <c:f>vb2x!$F$5:$F$17</c:f>
              <c:numCache>
                <c:formatCode>0.00000</c:formatCode>
                <c:ptCount val="13"/>
                <c:pt idx="0">
                  <c:v>143632.38177000001</c:v>
                </c:pt>
                <c:pt idx="1">
                  <c:v>70519.703729999994</c:v>
                </c:pt>
                <c:pt idx="2">
                  <c:v>281431.89286999998</c:v>
                </c:pt>
                <c:pt idx="3">
                  <c:v>201623.90851000001</c:v>
                </c:pt>
                <c:pt idx="4">
                  <c:v>550917.14723</c:v>
                </c:pt>
                <c:pt idx="5">
                  <c:v>1106565.7982399999</c:v>
                </c:pt>
                <c:pt idx="6">
                  <c:v>960306.10504000005</c:v>
                </c:pt>
                <c:pt idx="7">
                  <c:v>1440776.6384000001</c:v>
                </c:pt>
                <c:pt idx="8">
                  <c:v>1821352.62405</c:v>
                </c:pt>
                <c:pt idx="9">
                  <c:v>1846739.73083</c:v>
                </c:pt>
                <c:pt idx="10">
                  <c:v>2116445.6534600002</c:v>
                </c:pt>
                <c:pt idx="11">
                  <c:v>2203128.7299199998</c:v>
                </c:pt>
                <c:pt idx="12">
                  <c:v>2094779.33403</c:v>
                </c:pt>
              </c:numCache>
            </c:numRef>
          </c:val>
          <c:smooth val="0"/>
        </c:ser>
        <c:dLbls>
          <c:showLegendKey val="0"/>
          <c:showVal val="0"/>
          <c:showCatName val="0"/>
          <c:showSerName val="0"/>
          <c:showPercent val="0"/>
          <c:showBubbleSize val="0"/>
        </c:dLbls>
        <c:marker val="1"/>
        <c:smooth val="0"/>
        <c:axId val="82538880"/>
        <c:axId val="82540800"/>
      </c:lineChart>
      <c:catAx>
        <c:axId val="82538880"/>
        <c:scaling>
          <c:orientation val="minMax"/>
        </c:scaling>
        <c:delete val="0"/>
        <c:axPos val="b"/>
        <c:title>
          <c:tx>
            <c:rich>
              <a:bodyPr/>
              <a:lstStyle/>
              <a:p>
                <a:pPr>
                  <a:defRPr/>
                </a:pPr>
                <a:r>
                  <a:rPr lang="ru-RU" sz="1000" b="1" i="0" baseline="0">
                    <a:effectLst/>
                  </a:rPr>
                  <a:t>Размер задачи, </a:t>
                </a:r>
                <a:r>
                  <a:rPr lang="en-US" sz="1000" b="1" i="0" baseline="0">
                    <a:effectLst/>
                  </a:rPr>
                  <a:t>grade</a:t>
                </a:r>
                <a:endParaRPr lang="ru-RU" sz="1000">
                  <a:effectLst/>
                </a:endParaRPr>
              </a:p>
            </c:rich>
          </c:tx>
          <c:layout>
            <c:manualLayout>
              <c:xMode val="edge"/>
              <c:yMode val="edge"/>
              <c:x val="0.34540234709467288"/>
              <c:y val="0.92573851345504887"/>
            </c:manualLayout>
          </c:layout>
          <c:overlay val="0"/>
        </c:title>
        <c:numFmt formatCode="General" sourceLinked="1"/>
        <c:majorTickMark val="out"/>
        <c:minorTickMark val="none"/>
        <c:tickLblPos val="nextTo"/>
        <c:spPr>
          <a:ln>
            <a:tailEnd type="triangle"/>
          </a:ln>
        </c:spPr>
        <c:crossAx val="82540800"/>
        <c:crosses val="autoZero"/>
        <c:auto val="1"/>
        <c:lblAlgn val="ctr"/>
        <c:lblOffset val="100"/>
        <c:noMultiLvlLbl val="0"/>
      </c:catAx>
      <c:valAx>
        <c:axId val="82540800"/>
        <c:scaling>
          <c:orientation val="minMax"/>
        </c:scaling>
        <c:delete val="0"/>
        <c:axPos val="l"/>
        <c:majorGridlines/>
        <c:title>
          <c:tx>
            <c:rich>
              <a:bodyPr rot="-5400000" vert="horz"/>
              <a:lstStyle/>
              <a:p>
                <a:pPr>
                  <a:defRPr/>
                </a:pPr>
                <a:r>
                  <a:rPr lang="ru-RU" sz="1000" b="1" i="0" baseline="0">
                    <a:effectLst/>
                  </a:rPr>
                  <a:t>Оценка бенчмарка, </a:t>
                </a:r>
                <a:r>
                  <a:rPr lang="en-US" sz="1000" b="1" i="0" baseline="0">
                    <a:effectLst/>
                  </a:rPr>
                  <a:t>TEPS</a:t>
                </a:r>
                <a:endParaRPr lang="ru-RU" sz="1000">
                  <a:effectLst/>
                </a:endParaRPr>
              </a:p>
            </c:rich>
          </c:tx>
          <c:overlay val="0"/>
        </c:title>
        <c:numFmt formatCode="General" sourceLinked="0"/>
        <c:majorTickMark val="out"/>
        <c:minorTickMark val="none"/>
        <c:tickLblPos val="nextTo"/>
        <c:spPr>
          <a:ln>
            <a:tailEnd type="triangle"/>
          </a:ln>
        </c:spPr>
        <c:crossAx val="82538880"/>
        <c:crosses val="autoZero"/>
        <c:crossBetween val="between"/>
      </c:valAx>
    </c:plotArea>
    <c:legend>
      <c:legendPos val="r"/>
      <c:layout>
        <c:manualLayout>
          <c:xMode val="edge"/>
          <c:yMode val="edge"/>
          <c:x val="0.73085909037489716"/>
          <c:y val="0.38237874111889858"/>
          <c:w val="0.25208334032872759"/>
          <c:h val="0.34269024064299652"/>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44571146365689"/>
          <c:y val="5.2494182907987567E-2"/>
          <c:w val="0.56236475725946522"/>
          <c:h val="0.79026377022021188"/>
        </c:manualLayout>
      </c:layout>
      <c:lineChart>
        <c:grouping val="standard"/>
        <c:varyColors val="0"/>
        <c:ser>
          <c:idx val="0"/>
          <c:order val="0"/>
          <c:tx>
            <c:strRef>
              <c:f>'2node'!$B$4</c:f>
              <c:strCache>
                <c:ptCount val="1"/>
                <c:pt idx="0">
                  <c:v>DGraphMark RMA</c:v>
                </c:pt>
              </c:strCache>
            </c:strRef>
          </c:tx>
          <c:marker>
            <c:symbol val="none"/>
          </c:marker>
          <c:cat>
            <c:numRef>
              <c:f>'2node'!$A$5:$A$17</c:f>
              <c:numCache>
                <c:formatCode>General</c:formatCode>
                <c:ptCount val="13"/>
                <c:pt idx="0">
                  <c:v>8</c:v>
                </c:pt>
                <c:pt idx="1">
                  <c:v>9</c:v>
                </c:pt>
                <c:pt idx="2">
                  <c:v>10</c:v>
                </c:pt>
                <c:pt idx="3">
                  <c:v>11</c:v>
                </c:pt>
                <c:pt idx="4">
                  <c:v>12</c:v>
                </c:pt>
                <c:pt idx="5">
                  <c:v>13</c:v>
                </c:pt>
                <c:pt idx="6">
                  <c:v>14</c:v>
                </c:pt>
                <c:pt idx="7">
                  <c:v>15</c:v>
                </c:pt>
                <c:pt idx="8">
                  <c:v>16</c:v>
                </c:pt>
                <c:pt idx="9">
                  <c:v>17</c:v>
                </c:pt>
                <c:pt idx="10">
                  <c:v>18</c:v>
                </c:pt>
                <c:pt idx="11">
                  <c:v>19</c:v>
                </c:pt>
                <c:pt idx="12">
                  <c:v>20</c:v>
                </c:pt>
              </c:numCache>
            </c:numRef>
          </c:cat>
          <c:val>
            <c:numRef>
              <c:f>'2node'!$B$5:$B$17</c:f>
              <c:numCache>
                <c:formatCode>0.00000</c:formatCode>
                <c:ptCount val="13"/>
                <c:pt idx="0">
                  <c:v>298385.94524999999</c:v>
                </c:pt>
                <c:pt idx="1">
                  <c:v>383360.04668999999</c:v>
                </c:pt>
                <c:pt idx="2">
                  <c:v>489294.65229</c:v>
                </c:pt>
                <c:pt idx="3">
                  <c:v>493167.77114999999</c:v>
                </c:pt>
                <c:pt idx="4">
                  <c:v>593537.51515999995</c:v>
                </c:pt>
                <c:pt idx="5">
                  <c:v>650259.99939000001</c:v>
                </c:pt>
                <c:pt idx="6">
                  <c:v>782614.00118999998</c:v>
                </c:pt>
                <c:pt idx="7">
                  <c:v>713254.40874999994</c:v>
                </c:pt>
                <c:pt idx="8">
                  <c:v>658455.25323000003</c:v>
                </c:pt>
                <c:pt idx="9">
                  <c:v>689195.91229999997</c:v>
                </c:pt>
                <c:pt idx="10">
                  <c:v>657779.14110999997</c:v>
                </c:pt>
                <c:pt idx="11">
                  <c:v>691010.98349000001</c:v>
                </c:pt>
                <c:pt idx="12">
                  <c:v>667808.90102999995</c:v>
                </c:pt>
              </c:numCache>
            </c:numRef>
          </c:val>
          <c:smooth val="0"/>
        </c:ser>
        <c:ser>
          <c:idx val="1"/>
          <c:order val="1"/>
          <c:tx>
            <c:strRef>
              <c:f>'2node'!$C$4</c:f>
              <c:strCache>
                <c:ptCount val="1"/>
                <c:pt idx="0">
                  <c:v>DGraphMark P2P</c:v>
                </c:pt>
              </c:strCache>
            </c:strRef>
          </c:tx>
          <c:spPr>
            <a:ln>
              <a:prstDash val="lgDash"/>
            </a:ln>
          </c:spPr>
          <c:marker>
            <c:symbol val="none"/>
          </c:marker>
          <c:cat>
            <c:numRef>
              <c:f>'2node'!$A$5:$A$17</c:f>
              <c:numCache>
                <c:formatCode>General</c:formatCode>
                <c:ptCount val="13"/>
                <c:pt idx="0">
                  <c:v>8</c:v>
                </c:pt>
                <c:pt idx="1">
                  <c:v>9</c:v>
                </c:pt>
                <c:pt idx="2">
                  <c:v>10</c:v>
                </c:pt>
                <c:pt idx="3">
                  <c:v>11</c:v>
                </c:pt>
                <c:pt idx="4">
                  <c:v>12</c:v>
                </c:pt>
                <c:pt idx="5">
                  <c:v>13</c:v>
                </c:pt>
                <c:pt idx="6">
                  <c:v>14</c:v>
                </c:pt>
                <c:pt idx="7">
                  <c:v>15</c:v>
                </c:pt>
                <c:pt idx="8">
                  <c:v>16</c:v>
                </c:pt>
                <c:pt idx="9">
                  <c:v>17</c:v>
                </c:pt>
                <c:pt idx="10">
                  <c:v>18</c:v>
                </c:pt>
                <c:pt idx="11">
                  <c:v>19</c:v>
                </c:pt>
                <c:pt idx="12">
                  <c:v>20</c:v>
                </c:pt>
              </c:numCache>
            </c:numRef>
          </c:cat>
          <c:val>
            <c:numRef>
              <c:f>'2node'!$C$5:$C$17</c:f>
              <c:numCache>
                <c:formatCode>0.00000</c:formatCode>
                <c:ptCount val="13"/>
                <c:pt idx="0">
                  <c:v>1806505.6975799999</c:v>
                </c:pt>
                <c:pt idx="1">
                  <c:v>3070712.5759000001</c:v>
                </c:pt>
                <c:pt idx="2">
                  <c:v>2713503.5236300002</c:v>
                </c:pt>
                <c:pt idx="3">
                  <c:v>2871357.3131400002</c:v>
                </c:pt>
                <c:pt idx="4">
                  <c:v>2861496.6779100001</c:v>
                </c:pt>
                <c:pt idx="5">
                  <c:v>3123896.5695099998</c:v>
                </c:pt>
                <c:pt idx="6">
                  <c:v>3097621.5976900002</c:v>
                </c:pt>
                <c:pt idx="7">
                  <c:v>3046791.45432</c:v>
                </c:pt>
                <c:pt idx="8">
                  <c:v>2664161.14861</c:v>
                </c:pt>
                <c:pt idx="9">
                  <c:v>2666693.6553500001</c:v>
                </c:pt>
                <c:pt idx="10">
                  <c:v>2621130.8177200002</c:v>
                </c:pt>
                <c:pt idx="11">
                  <c:v>2516090.9759800001</c:v>
                </c:pt>
                <c:pt idx="12">
                  <c:v>2952882.2935700002</c:v>
                </c:pt>
              </c:numCache>
            </c:numRef>
          </c:val>
          <c:smooth val="0"/>
        </c:ser>
        <c:ser>
          <c:idx val="2"/>
          <c:order val="2"/>
          <c:tx>
            <c:strRef>
              <c:f>'2node'!$D$4</c:f>
              <c:strCache>
                <c:ptCount val="1"/>
                <c:pt idx="0">
                  <c:v>Graph500 RMA</c:v>
                </c:pt>
              </c:strCache>
            </c:strRef>
          </c:tx>
          <c:spPr>
            <a:ln>
              <a:prstDash val="dashDot"/>
            </a:ln>
          </c:spPr>
          <c:marker>
            <c:symbol val="none"/>
          </c:marker>
          <c:cat>
            <c:numRef>
              <c:f>'2node'!$A$5:$A$17</c:f>
              <c:numCache>
                <c:formatCode>General</c:formatCode>
                <c:ptCount val="13"/>
                <c:pt idx="0">
                  <c:v>8</c:v>
                </c:pt>
                <c:pt idx="1">
                  <c:v>9</c:v>
                </c:pt>
                <c:pt idx="2">
                  <c:v>10</c:v>
                </c:pt>
                <c:pt idx="3">
                  <c:v>11</c:v>
                </c:pt>
                <c:pt idx="4">
                  <c:v>12</c:v>
                </c:pt>
                <c:pt idx="5">
                  <c:v>13</c:v>
                </c:pt>
                <c:pt idx="6">
                  <c:v>14</c:v>
                </c:pt>
                <c:pt idx="7">
                  <c:v>15</c:v>
                </c:pt>
                <c:pt idx="8">
                  <c:v>16</c:v>
                </c:pt>
                <c:pt idx="9">
                  <c:v>17</c:v>
                </c:pt>
                <c:pt idx="10">
                  <c:v>18</c:v>
                </c:pt>
                <c:pt idx="11">
                  <c:v>19</c:v>
                </c:pt>
                <c:pt idx="12">
                  <c:v>20</c:v>
                </c:pt>
              </c:numCache>
            </c:numRef>
          </c:cat>
          <c:val>
            <c:numRef>
              <c:f>'2node'!$D$5:$D$17</c:f>
              <c:numCache>
                <c:formatCode>0.00000</c:formatCode>
                <c:ptCount val="13"/>
                <c:pt idx="0">
                  <c:v>2691082.26566</c:v>
                </c:pt>
                <c:pt idx="1">
                  <c:v>2259384.0625200002</c:v>
                </c:pt>
                <c:pt idx="2">
                  <c:v>1863338.2760000001</c:v>
                </c:pt>
                <c:pt idx="3">
                  <c:v>1498038.2973499999</c:v>
                </c:pt>
                <c:pt idx="4">
                  <c:v>1268319.9382799999</c:v>
                </c:pt>
                <c:pt idx="5">
                  <c:v>1227451.3353599999</c:v>
                </c:pt>
                <c:pt idx="6">
                  <c:v>895117.02567</c:v>
                </c:pt>
                <c:pt idx="7">
                  <c:v>420978.65409000003</c:v>
                </c:pt>
                <c:pt idx="8">
                  <c:v>261334.04157</c:v>
                </c:pt>
                <c:pt idx="9">
                  <c:v>163390.95699000001</c:v>
                </c:pt>
                <c:pt idx="10">
                  <c:v>80452.547399999996</c:v>
                </c:pt>
                <c:pt idx="11">
                  <c:v>33230.735050000003</c:v>
                </c:pt>
                <c:pt idx="12">
                  <c:v>16662.222689999999</c:v>
                </c:pt>
              </c:numCache>
            </c:numRef>
          </c:val>
          <c:smooth val="0"/>
        </c:ser>
        <c:dLbls>
          <c:showLegendKey val="0"/>
          <c:showVal val="0"/>
          <c:showCatName val="0"/>
          <c:showSerName val="0"/>
          <c:showPercent val="0"/>
          <c:showBubbleSize val="0"/>
        </c:dLbls>
        <c:marker val="1"/>
        <c:smooth val="0"/>
        <c:axId val="89305088"/>
        <c:axId val="89307008"/>
      </c:lineChart>
      <c:catAx>
        <c:axId val="89305088"/>
        <c:scaling>
          <c:orientation val="minMax"/>
        </c:scaling>
        <c:delete val="0"/>
        <c:axPos val="b"/>
        <c:title>
          <c:tx>
            <c:rich>
              <a:bodyPr/>
              <a:lstStyle/>
              <a:p>
                <a:pPr>
                  <a:defRPr/>
                </a:pPr>
                <a:r>
                  <a:rPr lang="ru-RU" sz="1000" b="1" i="0" baseline="0">
                    <a:effectLst/>
                  </a:rPr>
                  <a:t>Размер задачи, </a:t>
                </a:r>
                <a:r>
                  <a:rPr lang="en-US" sz="1000" b="1" i="0" baseline="0">
                    <a:effectLst/>
                  </a:rPr>
                  <a:t>grade</a:t>
                </a:r>
                <a:endParaRPr lang="ru-RU" sz="1000">
                  <a:effectLst/>
                </a:endParaRPr>
              </a:p>
            </c:rich>
          </c:tx>
          <c:layout>
            <c:manualLayout>
              <c:xMode val="edge"/>
              <c:yMode val="edge"/>
              <c:x val="0.3573229456254543"/>
              <c:y val="0.92810856089797289"/>
            </c:manualLayout>
          </c:layout>
          <c:overlay val="0"/>
        </c:title>
        <c:numFmt formatCode="General" sourceLinked="1"/>
        <c:majorTickMark val="out"/>
        <c:minorTickMark val="none"/>
        <c:tickLblPos val="nextTo"/>
        <c:spPr>
          <a:ln>
            <a:tailEnd type="triangle"/>
          </a:ln>
        </c:spPr>
        <c:crossAx val="89307008"/>
        <c:crosses val="autoZero"/>
        <c:auto val="1"/>
        <c:lblAlgn val="ctr"/>
        <c:lblOffset val="100"/>
        <c:noMultiLvlLbl val="0"/>
      </c:catAx>
      <c:valAx>
        <c:axId val="89307008"/>
        <c:scaling>
          <c:orientation val="minMax"/>
        </c:scaling>
        <c:delete val="0"/>
        <c:axPos val="l"/>
        <c:majorGridlines/>
        <c:title>
          <c:tx>
            <c:rich>
              <a:bodyPr rot="-5400000" vert="horz"/>
              <a:lstStyle/>
              <a:p>
                <a:pPr>
                  <a:defRPr/>
                </a:pPr>
                <a:r>
                  <a:rPr lang="ru-RU" sz="1000" b="1" i="0" baseline="0">
                    <a:effectLst/>
                  </a:rPr>
                  <a:t>Оценка бенчмарка, </a:t>
                </a:r>
                <a:r>
                  <a:rPr lang="en-US" sz="1000" b="1" i="0" baseline="0">
                    <a:effectLst/>
                  </a:rPr>
                  <a:t>TEPS</a:t>
                </a:r>
                <a:endParaRPr lang="ru-RU" sz="1000">
                  <a:effectLst/>
                </a:endParaRPr>
              </a:p>
            </c:rich>
          </c:tx>
          <c:overlay val="0"/>
        </c:title>
        <c:numFmt formatCode="General" sourceLinked="0"/>
        <c:majorTickMark val="out"/>
        <c:minorTickMark val="none"/>
        <c:tickLblPos val="nextTo"/>
        <c:spPr>
          <a:ln>
            <a:tailEnd type="triangle"/>
          </a:ln>
        </c:spPr>
        <c:crossAx val="89305088"/>
        <c:crosses val="autoZero"/>
        <c:crossBetween val="between"/>
      </c:valAx>
    </c:plotArea>
    <c:legend>
      <c:legendPos val="r"/>
      <c:layout>
        <c:manualLayout>
          <c:xMode val="edge"/>
          <c:yMode val="edge"/>
          <c:x val="0.73462935526293882"/>
          <c:y val="0.34338340686137636"/>
          <c:w val="0.24845732549816052"/>
          <c:h val="0.39833919696208187"/>
        </c:manualLayou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001650737054093"/>
          <c:y val="5.2680994946806024E-2"/>
          <c:w val="0.57785833374601758"/>
          <c:h val="0.80375225338825529"/>
        </c:manualLayout>
      </c:layout>
      <c:lineChart>
        <c:grouping val="standard"/>
        <c:varyColors val="0"/>
        <c:ser>
          <c:idx val="0"/>
          <c:order val="0"/>
          <c:tx>
            <c:strRef>
              <c:f>'dtp1+1'!$B$4</c:f>
              <c:strCache>
                <c:ptCount val="1"/>
                <c:pt idx="0">
                  <c:v>DGraphMark P2P</c:v>
                </c:pt>
              </c:strCache>
            </c:strRef>
          </c:tx>
          <c:marker>
            <c:symbol val="none"/>
          </c:marker>
          <c:cat>
            <c:numRef>
              <c:f>'dtp1+1'!$A$5:$A$13</c:f>
              <c:numCache>
                <c:formatCode>General</c:formatCode>
                <c:ptCount val="9"/>
                <c:pt idx="0">
                  <c:v>8</c:v>
                </c:pt>
                <c:pt idx="1">
                  <c:v>9</c:v>
                </c:pt>
                <c:pt idx="2">
                  <c:v>10</c:v>
                </c:pt>
                <c:pt idx="3">
                  <c:v>11</c:v>
                </c:pt>
                <c:pt idx="4">
                  <c:v>12</c:v>
                </c:pt>
                <c:pt idx="5">
                  <c:v>13</c:v>
                </c:pt>
                <c:pt idx="6">
                  <c:v>14</c:v>
                </c:pt>
                <c:pt idx="7">
                  <c:v>15</c:v>
                </c:pt>
                <c:pt idx="8">
                  <c:v>16</c:v>
                </c:pt>
              </c:numCache>
            </c:numRef>
          </c:cat>
          <c:val>
            <c:numRef>
              <c:f>'dtp1+1'!$B$5:$B$12</c:f>
              <c:numCache>
                <c:formatCode>0.00000</c:formatCode>
                <c:ptCount val="8"/>
                <c:pt idx="0">
                  <c:v>38271.550040000002</c:v>
                </c:pt>
                <c:pt idx="1">
                  <c:v>48790.090779999999</c:v>
                </c:pt>
                <c:pt idx="2">
                  <c:v>65025.13852</c:v>
                </c:pt>
                <c:pt idx="3">
                  <c:v>47582.185299999997</c:v>
                </c:pt>
                <c:pt idx="4">
                  <c:v>114621.48391</c:v>
                </c:pt>
                <c:pt idx="5">
                  <c:v>99540.716820000001</c:v>
                </c:pt>
                <c:pt idx="6">
                  <c:v>126115.74582</c:v>
                </c:pt>
                <c:pt idx="7">
                  <c:v>88029.811790000007</c:v>
                </c:pt>
              </c:numCache>
            </c:numRef>
          </c:val>
          <c:smooth val="0"/>
        </c:ser>
        <c:ser>
          <c:idx val="1"/>
          <c:order val="1"/>
          <c:tx>
            <c:strRef>
              <c:f>'dtp1+1'!$C$4</c:f>
              <c:strCache>
                <c:ptCount val="1"/>
                <c:pt idx="0">
                  <c:v>Graph500 RMA</c:v>
                </c:pt>
              </c:strCache>
            </c:strRef>
          </c:tx>
          <c:spPr>
            <a:ln>
              <a:prstDash val="dashDot"/>
            </a:ln>
          </c:spPr>
          <c:marker>
            <c:symbol val="none"/>
          </c:marker>
          <c:cat>
            <c:numRef>
              <c:f>'dtp1+1'!$A$5:$A$13</c:f>
              <c:numCache>
                <c:formatCode>General</c:formatCode>
                <c:ptCount val="9"/>
                <c:pt idx="0">
                  <c:v>8</c:v>
                </c:pt>
                <c:pt idx="1">
                  <c:v>9</c:v>
                </c:pt>
                <c:pt idx="2">
                  <c:v>10</c:v>
                </c:pt>
                <c:pt idx="3">
                  <c:v>11</c:v>
                </c:pt>
                <c:pt idx="4">
                  <c:v>12</c:v>
                </c:pt>
                <c:pt idx="5">
                  <c:v>13</c:v>
                </c:pt>
                <c:pt idx="6">
                  <c:v>14</c:v>
                </c:pt>
                <c:pt idx="7">
                  <c:v>15</c:v>
                </c:pt>
                <c:pt idx="8">
                  <c:v>16</c:v>
                </c:pt>
              </c:numCache>
            </c:numRef>
          </c:cat>
          <c:val>
            <c:numRef>
              <c:f>'dtp1+1'!$C$5:$C$12</c:f>
              <c:numCache>
                <c:formatCode>0.00000</c:formatCode>
                <c:ptCount val="8"/>
                <c:pt idx="0">
                  <c:v>28112.196309999999</c:v>
                </c:pt>
                <c:pt idx="1">
                  <c:v>32531.531370000001</c:v>
                </c:pt>
                <c:pt idx="2">
                  <c:v>43524.247430000003</c:v>
                </c:pt>
                <c:pt idx="3">
                  <c:v>38107.813289999998</c:v>
                </c:pt>
                <c:pt idx="4">
                  <c:v>67110.305819999994</c:v>
                </c:pt>
                <c:pt idx="5">
                  <c:v>110315.07012999999</c:v>
                </c:pt>
                <c:pt idx="6">
                  <c:v>114569.48149000001</c:v>
                </c:pt>
                <c:pt idx="7">
                  <c:v>84346.785189999995</c:v>
                </c:pt>
              </c:numCache>
            </c:numRef>
          </c:val>
          <c:smooth val="0"/>
        </c:ser>
        <c:dLbls>
          <c:showLegendKey val="0"/>
          <c:showVal val="0"/>
          <c:showCatName val="0"/>
          <c:showSerName val="0"/>
          <c:showPercent val="0"/>
          <c:showBubbleSize val="0"/>
        </c:dLbls>
        <c:marker val="1"/>
        <c:smooth val="0"/>
        <c:axId val="114068096"/>
        <c:axId val="114078464"/>
      </c:lineChart>
      <c:catAx>
        <c:axId val="114068096"/>
        <c:scaling>
          <c:orientation val="minMax"/>
        </c:scaling>
        <c:delete val="0"/>
        <c:axPos val="b"/>
        <c:title>
          <c:tx>
            <c:rich>
              <a:bodyPr/>
              <a:lstStyle/>
              <a:p>
                <a:pPr>
                  <a:defRPr/>
                </a:pPr>
                <a:r>
                  <a:rPr lang="ru-RU" sz="1000" b="1" i="0" baseline="0">
                    <a:effectLst/>
                  </a:rPr>
                  <a:t>Размер задачи, </a:t>
                </a:r>
                <a:r>
                  <a:rPr lang="en-US" sz="1000" b="1" i="0" baseline="0">
                    <a:effectLst/>
                  </a:rPr>
                  <a:t>grade</a:t>
                </a:r>
                <a:endParaRPr lang="ru-RU" sz="1000">
                  <a:effectLst/>
                </a:endParaRPr>
              </a:p>
            </c:rich>
          </c:tx>
          <c:layout>
            <c:manualLayout>
              <c:xMode val="edge"/>
              <c:yMode val="edge"/>
              <c:x val="0.37710075548732508"/>
              <c:y val="0.927852719477681"/>
            </c:manualLayout>
          </c:layout>
          <c:overlay val="0"/>
        </c:title>
        <c:numFmt formatCode="General" sourceLinked="1"/>
        <c:majorTickMark val="out"/>
        <c:minorTickMark val="none"/>
        <c:tickLblPos val="nextTo"/>
        <c:spPr>
          <a:ln>
            <a:tailEnd type="triangle"/>
          </a:ln>
        </c:spPr>
        <c:crossAx val="114078464"/>
        <c:crosses val="autoZero"/>
        <c:auto val="1"/>
        <c:lblAlgn val="ctr"/>
        <c:lblOffset val="100"/>
        <c:noMultiLvlLbl val="0"/>
      </c:catAx>
      <c:valAx>
        <c:axId val="114078464"/>
        <c:scaling>
          <c:orientation val="minMax"/>
        </c:scaling>
        <c:delete val="0"/>
        <c:axPos val="l"/>
        <c:majorGridlines/>
        <c:title>
          <c:tx>
            <c:rich>
              <a:bodyPr rot="-5400000" vert="horz"/>
              <a:lstStyle/>
              <a:p>
                <a:pPr>
                  <a:defRPr/>
                </a:pPr>
                <a:r>
                  <a:rPr lang="ru-RU" sz="1000" b="1" i="0" baseline="0">
                    <a:effectLst/>
                  </a:rPr>
                  <a:t>Оценка бенчмарка, </a:t>
                </a:r>
                <a:r>
                  <a:rPr lang="en-US" sz="1000" b="1" i="0" baseline="0">
                    <a:effectLst/>
                  </a:rPr>
                  <a:t>TEPS</a:t>
                </a:r>
                <a:endParaRPr lang="ru-RU" sz="1000">
                  <a:effectLst/>
                </a:endParaRPr>
              </a:p>
            </c:rich>
          </c:tx>
          <c:overlay val="0"/>
        </c:title>
        <c:numFmt formatCode="General" sourceLinked="0"/>
        <c:majorTickMark val="out"/>
        <c:minorTickMark val="none"/>
        <c:tickLblPos val="nextTo"/>
        <c:spPr>
          <a:ln>
            <a:tailEnd type="triangle"/>
          </a:ln>
        </c:spPr>
        <c:crossAx val="114068096"/>
        <c:crosses val="autoZero"/>
        <c:crossBetween val="between"/>
      </c:valAx>
    </c:plotArea>
    <c:legend>
      <c:legendPos val="r"/>
      <c:layout>
        <c:manualLayout>
          <c:xMode val="edge"/>
          <c:yMode val="edge"/>
          <c:x val="0.73787484111655854"/>
          <c:y val="0.32878788727921465"/>
          <c:w val="0.24535367041383979"/>
          <c:h val="0.33767889334117934"/>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b:Source>
    <b:Tag>MPI12</b:Tag>
    <b:SourceType>InternetSite</b:SourceType>
    <b:Guid>{4DF78212-8CD4-4198-A5FE-D1A6B8E4AEA4}</b:Guid>
    <b:Year>2012</b:Year>
    <b:InternetSiteTitle>MPI Documents</b:InternetSiteTitle>
    <b:YearAccessed>2014</b:YearAccessed>
    <b:MonthAccessed>01</b:MonthAccessed>
    <b:DayAccessed>1</b:DayAccessed>
    <b:URL>http://www.mpi-forum.org/docs/docs.html</b:URL>
    <b:RefOrder>2</b:RefOrder>
  </b:Source>
  <b:Source>
    <b:Tag>Лео11</b:Tag>
    <b:SourceType>DocumentFromInternetSite</b:SourceType>
    <b:Guid>{86B9CD39-77D5-4C51-86D3-A6521B6D2411}</b:Guid>
    <b:Title>Graph500: адекватный рейтинг</b:Title>
    <b:Year>2011</b:Year>
    <b:Author>
      <b:Author>
        <b:NameList>
          <b:Person>
            <b:Last>Эйсымонт</b:Last>
            <b:First>Леонид</b:First>
          </b:Person>
          <b:Person>
            <b:Last>Фролов</b:Last>
            <b:First>Александр</b:First>
          </b:Person>
          <b:Person>
            <b:Last>Семенов</b:Last>
            <b:First>Александр</b:First>
          </b:Person>
        </b:NameList>
      </b:Author>
    </b:Author>
    <b:InternetSiteTitle>Издательство "Открытые системы"</b:InternetSiteTitle>
    <b:YearAccessed>2014</b:YearAccessed>
    <b:MonthAccessed>03</b:MonthAccessed>
    <b:DayAccessed>12</b:DayAccessed>
    <b:URL>http://www.osp.ru/os/2011/01/13006961/</b:URL>
    <b:RefOrder>1</b:RefOrder>
  </b:Source>
  <b:Source>
    <b:Tag>nsf09</b:Tag>
    <b:SourceType>InternetSite</b:SourceType>
    <b:Guid>{8BE9C749-A35D-4157-95F1-5D1809869A5B}</b:Guid>
    <b:InternetSiteTitle>nsf.gov - IIS - Funding - Data-intensive Computing </b:InternetSiteTitle>
    <b:Year>2009</b:Year>
    <b:YearAccessed>2013</b:YearAccessed>
    <b:MonthAccessed>04</b:MonthAccessed>
    <b:DayAccessed>06</b:DayAccessed>
    <b:URL>http://www.nsf.gov/funding/pgm_summ.jsp?pims_id=503324&amp;org=IIS</b:URL>
    <b:RefOrder>3</b:RefOrder>
  </b:Source>
  <b:Source>
    <b:Tag>Gok08</b:Tag>
    <b:SourceType>DocumentFromInternetSite</b:SourceType>
    <b:Guid>{21B26A53-43D0-4D09-80DF-62492C8FEEF8}</b:Guid>
    <b:InternetSiteTitle>Computation</b:InternetSiteTitle>
    <b:Year>2008</b:Year>
    <b:YearAccessed>2014</b:YearAccessed>
    <b:MonthAccessed>04</b:MonthAccessed>
    <b:DayAccessed>06</b:DayAccessed>
    <b:URL>http://computation.llnl.gov/casc/dcca-pub/dcca/Papers_files/data-intensive-ieee-computer-0408.pdf</b:URL>
    <b:Title>Hardware Technologies for High-Performance Data-Intensive Computing</b:Title>
    <b:Author>
      <b:Author>
        <b:NameList>
          <b:Person>
            <b:Last>Gokhale</b:Last>
            <b:First>Maya</b:First>
          </b:Person>
          <b:Person>
            <b:Last>Cohen</b:Last>
            <b:First>Jonathan</b:First>
          </b:Person>
          <b:Person>
            <b:Last>Yoo</b:Last>
            <b:First>Andy</b:First>
          </b:Person>
          <b:Person>
            <b:Last>Miller</b:Last>
            <b:Middle>Markus</b:Middle>
            <b:First>William</b:First>
          </b:Person>
          <b:Person>
            <b:Last>Arpith</b:Last>
            <b:First>Jacob</b:First>
          </b:Person>
          <b:Person>
            <b:Last>Ulmer</b:Last>
            <b:First>Craig</b:First>
          </b:Person>
          <b:Person>
            <b:Last>Pearce</b:Last>
            <b:First>Roger</b:First>
          </b:Person>
        </b:NameList>
      </b:Author>
    </b:Author>
    <b:RefOrder>5</b:RefOrder>
  </b:Source>
  <b:Source>
    <b:Tag>Gra11</b:Tag>
    <b:SourceType>InternetSite</b:SourceType>
    <b:Guid>{0EF0E0B9-6842-4163-943F-76E63CB553D4}</b:Guid>
    <b:InternetSiteTitle>Graph 500 Benchmark Specification</b:InternetSiteTitle>
    <b:Year>2011</b:Year>
    <b:YearAccessed>2014</b:YearAccessed>
    <b:MonthAccessed>01</b:MonthAccessed>
    <b:DayAccessed>01</b:DayAccessed>
    <b:URL>http://www.graph500.org/specifications</b:URL>
    <b:RefOrder>4</b:RefOrder>
  </b:Source>
  <b:Source>
    <b:Tag>Lin10</b:Tag>
    <b:SourceType>DocumentFromInternetSite</b:SourceType>
    <b:Guid>{C2061567-ACB7-4A09-9B2C-15B5FC1F7469}</b:Guid>
    <b:Title>Data-Intensive Text Processing with MapReduce</b:Title>
    <b:InternetSiteTitle>Data-Intensive Text Processing</b:InternetSiteTitle>
    <b:Year>2010</b:Year>
    <b:YearAccessed>2014</b:YearAccessed>
    <b:MonthAccessed>04</b:MonthAccessed>
    <b:DayAccessed>06</b:DayAccessed>
    <b:URL>http://lintool.github.io/MapReduceAlgorithms/</b:URL>
    <b:Author>
      <b:Author>
        <b:NameList>
          <b:Person>
            <b:Last>Lin</b:Last>
            <b:First>Jimmy</b:First>
          </b:Person>
          <b:Person>
            <b:Last>Dyer</b:Last>
            <b:First>Chris</b:First>
          </b:Person>
        </b:NameList>
      </b:Author>
    </b:Author>
    <b:RefOrder>6</b:RefOrder>
  </b:Source>
  <b:Source>
    <b:Tag>Gol00</b:Tag>
    <b:SourceType>DocumentFromInternetSite</b:SourceType>
    <b:Guid>{A1139C21-20F1-4D56-92B3-404B9445AA9E}</b:Guid>
    <b:Title>A Design Methodology for Data-Parallel Applications</b:Title>
    <b:InternetSiteTitle>Allen Goldberg personal web-site</b:InternetSiteTitle>
    <b:Year>2000</b:Year>
    <b:YearAccessed>2014</b:YearAccessed>
    <b:MonthAccessed>04</b:MonthAccessed>
    <b:DayAccessed>06</b:DayAccessed>
    <b:URL>http://www.agoldberg.org/Publications/DesignMethForDP.pdf</b:URL>
    <b:Author>
      <b:Author>
        <b:NameList>
          <b:Person>
            <b:Last>Goldberg</b:Last>
            <b:First>Allen</b:First>
          </b:Person>
          <b:Person>
            <b:Last>Mills</b:Last>
            <b:Middle>Peter</b:Middle>
            <b:First>H</b:First>
          </b:Person>
          <b:Person>
            <b:Last>Nyland</b:Last>
            <b:Middle>Lars</b:Middle>
            <b:First>S</b:First>
          </b:Person>
          <b:Person>
            <b:Last>Prins</b:Last>
            <b:Middle>Jan</b:Middle>
            <b:First>F</b:First>
          </b:Person>
        </b:NameList>
      </b:Author>
    </b:Author>
    <b:RefOrder>7</b:RefOrder>
  </b:Source>
  <b:Source>
    <b:Tag>Вол08</b:Tag>
    <b:SourceType>DocumentFromInternetSite</b:SourceType>
    <b:Guid>{95DBD224-C7AD-4BFD-A324-0A3E0866B4B2}</b:Guid>
    <b:Title>Оценка быстродействия нерегулярного доступа к памяти</b:Title>
    <b:InternetSiteTitle>Издательство "Открытые системы"</b:InternetSiteTitle>
    <b:Year>2008</b:Year>
    <b:YearAccessed>2014</b:YearAccessed>
    <b:MonthAccessed>04</b:MonthAccessed>
    <b:DayAccessed>06</b:DayAccessed>
    <b:URL>http://www.osp.ru/os/2008/01/4836914/</b:URL>
    <b:Author>
      <b:Author>
        <b:NameList>
          <b:Person>
            <b:Last>Волков</b:Last>
            <b:First>Дмитрий</b:First>
          </b:Person>
          <b:Person>
            <b:Last>Фролов</b:Last>
            <b:First>Александр</b:First>
          </b:Person>
        </b:NameList>
      </b:Author>
    </b:Author>
    <b:RefOrder>8</b:RefOrder>
  </b:Source>
  <b:Source>
    <b:Tag>Les10</b:Tag>
    <b:SourceType>DocumentFromInternetSite</b:SourceType>
    <b:Guid>{B3DC164D-66BA-4FD8-9D99-EDFAC601C787}</b:Guid>
    <b:Title>Kronecker Graphs: An Approach to Modeling Networks</b:Title>
    <b:InternetSiteTitle>Standford Computer Science</b:InternetSiteTitle>
    <b:Year>2010</b:Year>
    <b:YearAccessed>2014</b:YearAccessed>
    <b:MonthAccessed>04</b:MonthAccessed>
    <b:DayAccessed>07</b:DayAccessed>
    <b:URL>http://cs.stanford.edu/people/jure/pubs/kronecker-jmlr10.pdf</b:URL>
    <b:Author>
      <b:Author>
        <b:NameList>
          <b:Person>
            <b:Last>Leskovec</b:Last>
            <b:First>Jure</b:First>
          </b:Person>
          <b:Person>
            <b:Last>Chakrabarti</b:Last>
            <b:First>Deepayan</b:First>
          </b:Person>
          <b:Person>
            <b:Last>Kleinberg</b:Last>
            <b:First>Jon</b:First>
          </b:Person>
          <b:Person>
            <b:Last>Faloutsos</b:Last>
            <b:First>Christos</b:First>
          </b:Person>
          <b:Person>
            <b:Last>Ghahramani</b:Last>
            <b:First>Zoubin</b:First>
          </b:Person>
        </b:NameList>
      </b:Author>
    </b:Author>
    <b:RefOrder>10</b:RefOrder>
  </b:Source>
  <b:Source>
    <b:Tag>Gro11</b:Tag>
    <b:SourceType>DocumentFromInternetSite</b:SourceType>
    <b:Guid>{6469033C-3576-4675-B442-844E50BE9993}</b:Guid>
    <b:Title>A Mathematical Analysis of the R-MAT Random Graph Generator</b:Title>
    <b:InternetSiteTitle>Oak Ridge National library</b:InternetSiteTitle>
    <b:Year>2011</b:Year>
    <b:YearAccessed>2014</b:YearAccessed>
    <b:MonthAccessed>04</b:MonthAccessed>
    <b:DayAccessed>07</b:DayAccessed>
    <b:URL>http://web.ornl.gov/~tcg/publications/rmat.pdf</b:URL>
    <b:Author>
      <b:Author>
        <b:NameList>
          <b:Person>
            <b:Last>Groer</b:Last>
            <b:First>Chris</b:First>
          </b:Person>
          <b:Person>
            <b:Last>Sullivan</b:Last>
            <b:Middle>Blair</b:Middle>
            <b:First>D</b:First>
          </b:Person>
          <b:Person>
            <b:Last>Poole</b:Last>
            <b:First>Steve</b:First>
          </b:Person>
        </b:NameList>
      </b:Author>
    </b:Author>
    <b:RefOrder>9</b:RefOrder>
  </b:Source>
  <b:Source>
    <b:Tag>McC04</b:Tag>
    <b:SourceType>Book</b:SourceType>
    <b:Guid>{38BCFFFB-FE56-4B17-B76E-EF03A28FCBED}</b:Guid>
    <b:Title>Code Complete</b:Title>
    <b:Year>2004</b:Year>
    <b:City>Redmond, Washington</b:City>
    <b:CountryRegion>USA</b:CountryRegion>
    <b:Publisher>Microsoft Press</b:Publisher>
    <b:Author>
      <b:Author>
        <b:NameList>
          <b:Person>
            <b:Last>McConnell</b:Last>
            <b:First>Steve</b:First>
          </b:Person>
        </b:NameList>
      </b:Author>
    </b:Author>
    <b:RefOrder>11</b:RefOrder>
  </b:Source>
  <b:Source>
    <b:Tag>Lin14</b:Tag>
    <b:SourceType>DocumentFromInternetSite</b:SourceType>
    <b:Guid>{1A9CB89D-9BDC-41FE-B6A4-717638180C81}</b:Guid>
    <b:Title>Linux kernel coding style</b:Title>
    <b:InternetSiteTitle>Linux Kernel Archive</b:InternetSiteTitle>
    <b:YearAccessed>2014</b:YearAccessed>
    <b:MonthAccessed>01</b:MonthAccessed>
    <b:DayAccessed>01</b:DayAccessed>
    <b:URL>https://www.kernel.org/doc/Documentation/CodingStyle</b:URL>
    <b:RefOrder>12</b:RefOrder>
  </b:Source>
</b:Sources>
</file>

<file path=customXml/itemProps1.xml><?xml version="1.0" encoding="utf-8"?>
<ds:datastoreItem xmlns:ds="http://schemas.openxmlformats.org/officeDocument/2006/customXml" ds:itemID="{A0B46D14-B81B-4513-BE27-0B87E2FEE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0</TotalTime>
  <Pages>125</Pages>
  <Words>25220</Words>
  <Characters>143755</Characters>
  <Application>Microsoft Office Word</Application>
  <DocSecurity>0</DocSecurity>
  <Lines>1197</Lines>
  <Paragraphs>33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68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лья Кислицын</dc:creator>
  <cp:lastModifiedBy>Илья Кислицын</cp:lastModifiedBy>
  <cp:revision>1706</cp:revision>
  <cp:lastPrinted>2014-06-05T17:28:00Z</cp:lastPrinted>
  <dcterms:created xsi:type="dcterms:W3CDTF">2014-02-02T11:03:00Z</dcterms:created>
  <dcterms:modified xsi:type="dcterms:W3CDTF">2014-06-08T14:28:00Z</dcterms:modified>
</cp:coreProperties>
</file>